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C611E5" w14:textId="77777777" w:rsidR="00BA37F4" w:rsidRDefault="00BA37F4" w:rsidP="002561BF">
      <w:pPr>
        <w:spacing w:after="240" w:line="300" w:lineRule="auto"/>
      </w:pPr>
      <w:bookmarkStart w:id="0" w:name="_GoBack"/>
      <w:bookmarkEnd w:id="0"/>
    </w:p>
    <w:p w14:paraId="20C611E6" w14:textId="77777777" w:rsidR="00130F30" w:rsidRDefault="00BA032D" w:rsidP="00973ECB">
      <w:r>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5304B65"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" stroked="f">
                <v:fill color2="#1379c5" angle="90" focus="100%" type="gradient"/>
              </v:rect>
            </w:pict>
          </mc:Fallback>
        </mc:AlternateContent>
      </w:r>
    </w:p>
    <w:p w14:paraId="20C611E7" w14:textId="77777777" w:rsidR="00130F30" w:rsidRDefault="00130F30" w:rsidP="00973ECB"/>
    <w:p w14:paraId="20C611E8" w14:textId="77777777" w:rsidR="00130F30" w:rsidRDefault="00130F30" w:rsidP="00973ECB">
      <w:pPr>
        <w:pStyle w:val="ParaText"/>
        <w:rPr>
          <w:b/>
          <w:bCs/>
        </w:rPr>
      </w:pPr>
    </w:p>
    <w:p w14:paraId="20C611E9" w14:textId="77777777" w:rsidR="00130F30" w:rsidRDefault="00130F30" w:rsidP="00973ECB">
      <w:pPr>
        <w:pStyle w:val="Header"/>
        <w:tabs>
          <w:tab w:val="clear" w:pos="4320"/>
          <w:tab w:val="clear" w:pos="8640"/>
        </w:tabs>
        <w:rPr>
          <w:b w:val="0"/>
          <w:bCs/>
        </w:rPr>
      </w:pPr>
    </w:p>
    <w:p w14:paraId="20C611EA" w14:textId="77777777" w:rsidR="00130F30" w:rsidRDefault="00130F30" w:rsidP="00973ECB">
      <w:pPr>
        <w:pStyle w:val="ParaText"/>
      </w:pPr>
    </w:p>
    <w:p w14:paraId="20C611EB" w14:textId="77777777" w:rsidR="00130F30" w:rsidRDefault="00130F30" w:rsidP="009F6DC7">
      <w:pPr>
        <w:pStyle w:val="ParaText"/>
        <w:jc w:val="center"/>
      </w:pPr>
    </w:p>
    <w:p w14:paraId="20C611EC" w14:textId="77777777" w:rsidR="00130F30" w:rsidRDefault="00130F30" w:rsidP="009F6DC7">
      <w:pPr>
        <w:pStyle w:val="ParaText"/>
        <w:jc w:val="center"/>
      </w:pPr>
    </w:p>
    <w:p w14:paraId="20C611ED" w14:textId="77777777" w:rsidR="00130F30" w:rsidRDefault="00130F30" w:rsidP="009F6DC7">
      <w:pPr>
        <w:pStyle w:val="Title"/>
      </w:pPr>
      <w:r>
        <w:t>Business Practice Manual for</w:t>
      </w:r>
    </w:p>
    <w:p w14:paraId="20C611EE" w14:textId="77777777" w:rsidR="00130F30" w:rsidRDefault="00130F30" w:rsidP="009F6DC7">
      <w:pPr>
        <w:pStyle w:val="Title"/>
      </w:pPr>
      <w:r>
        <w:t>Reliability Requirements</w:t>
      </w:r>
    </w:p>
    <w:p w14:paraId="20C611EF" w14:textId="77777777" w:rsidR="00130F30" w:rsidRDefault="00130F30" w:rsidP="009F6DC7">
      <w:pPr>
        <w:pStyle w:val="ParaText"/>
        <w:jc w:val="center"/>
      </w:pPr>
    </w:p>
    <w:p w14:paraId="20C611F0" w14:textId="77777777" w:rsidR="00130F30" w:rsidRDefault="00130F30" w:rsidP="009F6DC7">
      <w:pPr>
        <w:pStyle w:val="ParaText"/>
        <w:jc w:val="center"/>
      </w:pPr>
    </w:p>
    <w:p w14:paraId="20C611F1" w14:textId="77777777" w:rsidR="00130F30" w:rsidRDefault="00130F30" w:rsidP="009F6DC7">
      <w:pPr>
        <w:pStyle w:val="ParaText"/>
        <w:jc w:val="center"/>
      </w:pPr>
    </w:p>
    <w:p w14:paraId="20C611F2" w14:textId="77777777" w:rsidR="00130F30" w:rsidRDefault="00130F30" w:rsidP="009F6DC7">
      <w:pPr>
        <w:pStyle w:val="ParaText"/>
        <w:jc w:val="center"/>
      </w:pPr>
    </w:p>
    <w:p w14:paraId="20C611F3" w14:textId="654A78DD" w:rsidR="00130F30" w:rsidRDefault="00130F30" w:rsidP="009F6DC7">
      <w:pPr>
        <w:pStyle w:val="ParaText"/>
        <w:jc w:val="center"/>
      </w:pPr>
      <w:r>
        <w:t>Version</w:t>
      </w:r>
      <w:r w:rsidR="00005A59">
        <w:t xml:space="preserve"> </w:t>
      </w:r>
      <w:r w:rsidR="00362047">
        <w:t>5</w:t>
      </w:r>
      <w:r w:rsidR="00B316E3">
        <w:t>2</w:t>
      </w:r>
    </w:p>
    <w:p w14:paraId="20C611F4" w14:textId="103C7395" w:rsidR="00130F30" w:rsidRDefault="00130F30" w:rsidP="009F6DC7">
      <w:pPr>
        <w:pStyle w:val="ParaText"/>
        <w:jc w:val="center"/>
      </w:pPr>
      <w:r>
        <w:t>Last Revised</w:t>
      </w:r>
      <w:r w:rsidR="00385C2F">
        <w:t xml:space="preserve"> </w:t>
      </w:r>
      <w:r w:rsidR="005F0FBE">
        <w:t xml:space="preserve">October </w:t>
      </w:r>
      <w:r w:rsidR="00B316E3">
        <w:t>5</w:t>
      </w:r>
      <w:r w:rsidR="007C5C8A">
        <w:t>, 20</w:t>
      </w:r>
      <w:r w:rsidR="00B4586C">
        <w:t>20</w:t>
      </w:r>
    </w:p>
    <w:p w14:paraId="20C611F5" w14:textId="77777777" w:rsidR="009333F6" w:rsidRDefault="009333F6" w:rsidP="009F6DC7">
      <w:pPr>
        <w:pStyle w:val="ParaText"/>
        <w:jc w:val="center"/>
      </w:pPr>
    </w:p>
    <w:p w14:paraId="20C611F6" w14:textId="77777777" w:rsidR="00130F30" w:rsidRDefault="00130F30" w:rsidP="009F6DC7">
      <w:pPr>
        <w:pStyle w:val="ParaText"/>
        <w:jc w:val="center"/>
      </w:pPr>
    </w:p>
    <w:p w14:paraId="20C611F7" w14:textId="77777777" w:rsidR="00130F30" w:rsidRDefault="00130F30" w:rsidP="009F6DC7">
      <w:pPr>
        <w:pStyle w:val="ParaText"/>
        <w:jc w:val="center"/>
      </w:pPr>
    </w:p>
    <w:p w14:paraId="20C611F8" w14:textId="77777777"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14:paraId="20C611F9" w14:textId="77777777" w:rsidR="00130F30" w:rsidRDefault="00130F30" w:rsidP="00973ECB">
      <w:pPr>
        <w:rPr>
          <w:b/>
          <w:bCs/>
          <w:sz w:val="32"/>
        </w:rPr>
      </w:pPr>
      <w:bookmarkStart w:id="1" w:name="OLE_LINK3"/>
      <w:r>
        <w:rPr>
          <w:b/>
          <w:bCs/>
          <w:sz w:val="32"/>
        </w:rPr>
        <w:lastRenderedPageBreak/>
        <w:t>Approval History</w:t>
      </w:r>
    </w:p>
    <w:p w14:paraId="20C611FA" w14:textId="77777777" w:rsidR="00130F30" w:rsidRDefault="00130F30" w:rsidP="00973ECB">
      <w:pPr>
        <w:pStyle w:val="ParaText"/>
        <w:ind w:firstLine="720"/>
      </w:pPr>
      <w:r>
        <w:t>Approval Date</w:t>
      </w:r>
      <w:r w:rsidR="00432F5B">
        <w:t xml:space="preserve">: </w:t>
      </w:r>
      <w:r w:rsidR="00041A92">
        <w:t>3/27/09</w:t>
      </w:r>
    </w:p>
    <w:p w14:paraId="20C611FB" w14:textId="77777777"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14:paraId="20C611FC" w14:textId="77777777" w:rsidR="00130F30" w:rsidRDefault="00432F5B" w:rsidP="00973ECB">
      <w:pPr>
        <w:pStyle w:val="ParaText"/>
        <w:ind w:firstLine="720"/>
      </w:pPr>
      <w:r>
        <w:t xml:space="preserve">BPM Owner: </w:t>
      </w:r>
      <w:r w:rsidR="00D66538">
        <w:t>Dede Subakti</w:t>
      </w:r>
    </w:p>
    <w:p w14:paraId="20C611FD" w14:textId="77777777"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14:paraId="20C611FE" w14:textId="77777777" w:rsidR="00130F30" w:rsidRDefault="00130F30" w:rsidP="00973ECB">
      <w:pPr>
        <w:rPr>
          <w:b/>
          <w:bCs/>
          <w:sz w:val="32"/>
        </w:rPr>
      </w:pPr>
      <w:r>
        <w:rPr>
          <w:b/>
          <w:bCs/>
          <w:sz w:val="32"/>
        </w:rPr>
        <w:t>Revision History</w:t>
      </w:r>
    </w:p>
    <w:p w14:paraId="20C611FF" w14:textId="77777777"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14:paraId="20C61204" w14:textId="77777777" w:rsidTr="006D2475">
        <w:trPr>
          <w:tblHeader/>
        </w:trPr>
        <w:tc>
          <w:tcPr>
            <w:tcW w:w="1200" w:type="dxa"/>
            <w:shd w:val="clear" w:color="auto" w:fill="0000BE"/>
            <w:vAlign w:val="center"/>
          </w:tcPr>
          <w:p w14:paraId="20C61200" w14:textId="77777777"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14:paraId="20C61201" w14:textId="77777777"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14:paraId="20C61202" w14:textId="77777777"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14:paraId="20C61203" w14:textId="77777777" w:rsidR="00851A38" w:rsidRDefault="00851A38" w:rsidP="006D2475">
            <w:pPr>
              <w:spacing w:before="60" w:after="60"/>
              <w:rPr>
                <w:color w:val="FFFFFF"/>
                <w:sz w:val="28"/>
              </w:rPr>
            </w:pPr>
            <w:r>
              <w:rPr>
                <w:color w:val="FFFFFF"/>
                <w:sz w:val="28"/>
              </w:rPr>
              <w:t>Description</w:t>
            </w:r>
          </w:p>
        </w:tc>
      </w:tr>
      <w:tr w:rsidR="00B316E3" w14:paraId="5BEEF755" w14:textId="77777777" w:rsidTr="006D2475">
        <w:tc>
          <w:tcPr>
            <w:tcW w:w="1200" w:type="dxa"/>
          </w:tcPr>
          <w:p w14:paraId="07E9A219" w14:textId="37C47A8A" w:rsidR="00B316E3" w:rsidRDefault="00B316E3" w:rsidP="00225098">
            <w:pPr>
              <w:spacing w:before="60" w:after="60"/>
              <w:jc w:val="center"/>
            </w:pPr>
            <w:r>
              <w:t>52</w:t>
            </w:r>
          </w:p>
        </w:tc>
        <w:tc>
          <w:tcPr>
            <w:tcW w:w="1387" w:type="dxa"/>
          </w:tcPr>
          <w:p w14:paraId="28FC4E5C" w14:textId="26C9DEEA" w:rsidR="00B316E3" w:rsidRDefault="00B316E3" w:rsidP="00225098">
            <w:pPr>
              <w:spacing w:before="60" w:after="60"/>
              <w:jc w:val="center"/>
            </w:pPr>
            <w:r>
              <w:t>1265</w:t>
            </w:r>
          </w:p>
        </w:tc>
        <w:tc>
          <w:tcPr>
            <w:tcW w:w="1387" w:type="dxa"/>
          </w:tcPr>
          <w:p w14:paraId="7256D884" w14:textId="5CAFD9DF" w:rsidR="00B316E3" w:rsidRDefault="00B316E3" w:rsidP="00225098">
            <w:pPr>
              <w:spacing w:before="60" w:after="60"/>
              <w:jc w:val="center"/>
            </w:pPr>
            <w:r>
              <w:t>10/5/2020</w:t>
            </w:r>
          </w:p>
        </w:tc>
        <w:tc>
          <w:tcPr>
            <w:tcW w:w="5850" w:type="dxa"/>
            <w:vAlign w:val="center"/>
          </w:tcPr>
          <w:p w14:paraId="08BD2988" w14:textId="71407FED" w:rsidR="00B316E3" w:rsidRDefault="00B316E3" w:rsidP="00225098">
            <w:pPr>
              <w:jc w:val="left"/>
            </w:pPr>
            <w:r>
              <w:t>Capacity procurement mechanism soft offer cap policy initiative</w:t>
            </w:r>
          </w:p>
        </w:tc>
      </w:tr>
      <w:tr w:rsidR="00BE2398" w14:paraId="1594C932" w14:textId="77777777" w:rsidTr="006D2475">
        <w:tc>
          <w:tcPr>
            <w:tcW w:w="1200" w:type="dxa"/>
          </w:tcPr>
          <w:p w14:paraId="1A3C5677" w14:textId="48F09378" w:rsidR="00BE2398" w:rsidRDefault="00BE2398" w:rsidP="00225098">
            <w:pPr>
              <w:spacing w:before="60" w:after="60"/>
              <w:jc w:val="center"/>
            </w:pPr>
            <w:r>
              <w:t>51</w:t>
            </w:r>
          </w:p>
        </w:tc>
        <w:tc>
          <w:tcPr>
            <w:tcW w:w="1387" w:type="dxa"/>
          </w:tcPr>
          <w:p w14:paraId="17CDC835" w14:textId="2620682B" w:rsidR="00BE2398" w:rsidRDefault="00BE2398" w:rsidP="00225098">
            <w:pPr>
              <w:spacing w:before="60" w:after="60"/>
              <w:jc w:val="center"/>
            </w:pPr>
            <w:r>
              <w:t>1243</w:t>
            </w:r>
          </w:p>
        </w:tc>
        <w:tc>
          <w:tcPr>
            <w:tcW w:w="1387" w:type="dxa"/>
          </w:tcPr>
          <w:p w14:paraId="4C865CD7" w14:textId="10290410" w:rsidR="00BE2398" w:rsidRDefault="00BE2398" w:rsidP="00225098">
            <w:pPr>
              <w:spacing w:before="60" w:after="60"/>
              <w:jc w:val="center"/>
            </w:pPr>
            <w:r>
              <w:t>10/1/2020</w:t>
            </w:r>
          </w:p>
        </w:tc>
        <w:tc>
          <w:tcPr>
            <w:tcW w:w="5850" w:type="dxa"/>
            <w:vAlign w:val="center"/>
          </w:tcPr>
          <w:p w14:paraId="59A477CD" w14:textId="79A24F4B" w:rsidR="00BE2398" w:rsidRDefault="00BE2398" w:rsidP="00225098">
            <w:pPr>
              <w:jc w:val="left"/>
            </w:pPr>
            <w:r>
              <w:t>Updates for ESDER 3B sections 7.1.1, 7.1.2, and 7.1.3.1</w:t>
            </w:r>
          </w:p>
        </w:tc>
      </w:tr>
      <w:tr w:rsidR="00362047" w14:paraId="4CEE0B74" w14:textId="77777777" w:rsidTr="006D2475">
        <w:tc>
          <w:tcPr>
            <w:tcW w:w="1200" w:type="dxa"/>
          </w:tcPr>
          <w:p w14:paraId="64F4D816" w14:textId="6D885A36" w:rsidR="00362047" w:rsidRDefault="00362047" w:rsidP="00225098">
            <w:pPr>
              <w:spacing w:before="60" w:after="60"/>
              <w:jc w:val="center"/>
            </w:pPr>
            <w:r>
              <w:t>50</w:t>
            </w:r>
          </w:p>
        </w:tc>
        <w:tc>
          <w:tcPr>
            <w:tcW w:w="1387" w:type="dxa"/>
          </w:tcPr>
          <w:p w14:paraId="2012B091" w14:textId="42E41F8C" w:rsidR="00362047" w:rsidRDefault="00362047" w:rsidP="00225098">
            <w:pPr>
              <w:spacing w:before="60" w:after="60"/>
              <w:jc w:val="center"/>
            </w:pPr>
            <w:r>
              <w:t>1255</w:t>
            </w:r>
          </w:p>
        </w:tc>
        <w:tc>
          <w:tcPr>
            <w:tcW w:w="1387" w:type="dxa"/>
          </w:tcPr>
          <w:p w14:paraId="080C65B9" w14:textId="23AB1DF1" w:rsidR="00362047" w:rsidRDefault="00362047" w:rsidP="00225098">
            <w:pPr>
              <w:spacing w:before="60" w:after="60"/>
              <w:jc w:val="center"/>
            </w:pPr>
            <w:r>
              <w:t>8/6/2020</w:t>
            </w:r>
          </w:p>
        </w:tc>
        <w:tc>
          <w:tcPr>
            <w:tcW w:w="5850" w:type="dxa"/>
            <w:vAlign w:val="center"/>
          </w:tcPr>
          <w:p w14:paraId="5EA722C7" w14:textId="1E2AB639" w:rsidR="00362047" w:rsidRPr="006B3D4B" w:rsidRDefault="00362047" w:rsidP="00225098">
            <w:pPr>
              <w:jc w:val="left"/>
            </w:pPr>
            <w:r>
              <w:t>Update Availability Assessment Hours for 2021</w:t>
            </w:r>
          </w:p>
        </w:tc>
      </w:tr>
      <w:tr w:rsidR="006B3D4B" w14:paraId="20C61209" w14:textId="77777777" w:rsidTr="006D2475">
        <w:tc>
          <w:tcPr>
            <w:tcW w:w="1200" w:type="dxa"/>
          </w:tcPr>
          <w:p w14:paraId="20C61205" w14:textId="77777777" w:rsidR="006B3D4B" w:rsidRDefault="006B3D4B" w:rsidP="00225098">
            <w:pPr>
              <w:spacing w:before="60" w:after="60"/>
              <w:jc w:val="center"/>
            </w:pPr>
            <w:r>
              <w:t>49</w:t>
            </w:r>
          </w:p>
        </w:tc>
        <w:tc>
          <w:tcPr>
            <w:tcW w:w="1387" w:type="dxa"/>
          </w:tcPr>
          <w:p w14:paraId="20C61206" w14:textId="77777777" w:rsidR="006B3D4B" w:rsidRDefault="006B3D4B" w:rsidP="00225098">
            <w:pPr>
              <w:spacing w:before="60" w:after="60"/>
              <w:jc w:val="center"/>
            </w:pPr>
            <w:r>
              <w:t>1239</w:t>
            </w:r>
          </w:p>
        </w:tc>
        <w:tc>
          <w:tcPr>
            <w:tcW w:w="1387" w:type="dxa"/>
          </w:tcPr>
          <w:p w14:paraId="20C61207" w14:textId="77777777" w:rsidR="006B3D4B" w:rsidRDefault="006B3D4B" w:rsidP="00225098">
            <w:pPr>
              <w:spacing w:before="60" w:after="60"/>
              <w:jc w:val="center"/>
            </w:pPr>
            <w:r>
              <w:t>6/8/2020</w:t>
            </w:r>
          </w:p>
        </w:tc>
        <w:tc>
          <w:tcPr>
            <w:tcW w:w="5850" w:type="dxa"/>
            <w:vAlign w:val="center"/>
          </w:tcPr>
          <w:p w14:paraId="20C61208" w14:textId="77777777" w:rsidR="006B3D4B" w:rsidRDefault="006B3D4B" w:rsidP="00225098">
            <w:pPr>
              <w:jc w:val="left"/>
            </w:pPr>
            <w:r w:rsidRPr="006B3D4B">
              <w:t>Stabilization of maximum import capability baseline calculation</w:t>
            </w:r>
          </w:p>
        </w:tc>
      </w:tr>
      <w:tr w:rsidR="001C15A2" w14:paraId="20C6120E" w14:textId="77777777" w:rsidTr="006D2475">
        <w:tc>
          <w:tcPr>
            <w:tcW w:w="1200" w:type="dxa"/>
          </w:tcPr>
          <w:p w14:paraId="20C6120A" w14:textId="77777777" w:rsidR="001C15A2" w:rsidRDefault="001C15A2" w:rsidP="00225098">
            <w:pPr>
              <w:spacing w:before="60" w:after="60"/>
              <w:jc w:val="center"/>
            </w:pPr>
            <w:r>
              <w:t>48</w:t>
            </w:r>
          </w:p>
        </w:tc>
        <w:tc>
          <w:tcPr>
            <w:tcW w:w="1387" w:type="dxa"/>
          </w:tcPr>
          <w:p w14:paraId="20C6120B" w14:textId="77777777" w:rsidR="001C15A2" w:rsidRDefault="001C15A2" w:rsidP="00225098">
            <w:pPr>
              <w:spacing w:before="60" w:after="60"/>
              <w:jc w:val="center"/>
            </w:pPr>
            <w:r>
              <w:t>1237</w:t>
            </w:r>
          </w:p>
        </w:tc>
        <w:tc>
          <w:tcPr>
            <w:tcW w:w="1387" w:type="dxa"/>
          </w:tcPr>
          <w:p w14:paraId="20C6120C" w14:textId="77777777" w:rsidR="001C15A2" w:rsidRDefault="001C15A2" w:rsidP="00225098">
            <w:pPr>
              <w:spacing w:before="60" w:after="60"/>
              <w:jc w:val="center"/>
            </w:pPr>
            <w:r>
              <w:t>4/24/20</w:t>
            </w:r>
          </w:p>
        </w:tc>
        <w:tc>
          <w:tcPr>
            <w:tcW w:w="5850" w:type="dxa"/>
            <w:vAlign w:val="center"/>
          </w:tcPr>
          <w:p w14:paraId="20C6120D" w14:textId="77777777" w:rsidR="001C15A2" w:rsidRPr="005C1CFF" w:rsidRDefault="001C15A2" w:rsidP="00225098">
            <w:pPr>
              <w:jc w:val="left"/>
            </w:pPr>
            <w:r>
              <w:t>Removal of reference to Outage Management BPM section 4.5 per PRR 1122 appeals decision</w:t>
            </w:r>
          </w:p>
        </w:tc>
      </w:tr>
      <w:tr w:rsidR="005C1CFF" w14:paraId="20C61213" w14:textId="77777777" w:rsidTr="006D2475">
        <w:tc>
          <w:tcPr>
            <w:tcW w:w="1200" w:type="dxa"/>
          </w:tcPr>
          <w:p w14:paraId="20C6120F" w14:textId="77777777" w:rsidR="005C1CFF" w:rsidRDefault="005C1CFF" w:rsidP="00225098">
            <w:pPr>
              <w:spacing w:before="60" w:after="60"/>
              <w:jc w:val="center"/>
            </w:pPr>
            <w:r>
              <w:t>47</w:t>
            </w:r>
          </w:p>
        </w:tc>
        <w:tc>
          <w:tcPr>
            <w:tcW w:w="1387" w:type="dxa"/>
          </w:tcPr>
          <w:p w14:paraId="20C61210" w14:textId="77777777" w:rsidR="005C1CFF" w:rsidRDefault="005C1CFF" w:rsidP="00225098">
            <w:pPr>
              <w:spacing w:before="60" w:after="60"/>
              <w:jc w:val="center"/>
            </w:pPr>
            <w:r>
              <w:t>1219</w:t>
            </w:r>
          </w:p>
        </w:tc>
        <w:tc>
          <w:tcPr>
            <w:tcW w:w="1387" w:type="dxa"/>
          </w:tcPr>
          <w:p w14:paraId="20C61211" w14:textId="77777777" w:rsidR="005C1CFF" w:rsidRDefault="005C1CFF" w:rsidP="00225098">
            <w:pPr>
              <w:spacing w:before="60" w:after="60"/>
              <w:jc w:val="center"/>
            </w:pPr>
            <w:r>
              <w:t>3/17/2020</w:t>
            </w:r>
          </w:p>
        </w:tc>
        <w:tc>
          <w:tcPr>
            <w:tcW w:w="5850" w:type="dxa"/>
            <w:vAlign w:val="center"/>
          </w:tcPr>
          <w:p w14:paraId="20C61212" w14:textId="77777777" w:rsidR="005C1CFF" w:rsidRPr="00B4586C" w:rsidRDefault="005C1CFF" w:rsidP="00225098">
            <w:pPr>
              <w:jc w:val="left"/>
            </w:pPr>
            <w:r w:rsidRPr="005C1CFF">
              <w:t>Clarifying process of rate of change sanctions for resource adequacy and supply plan when scheduling coordinator of record changes</w:t>
            </w:r>
          </w:p>
        </w:tc>
      </w:tr>
      <w:tr w:rsidR="00B4586C" w14:paraId="20C61218" w14:textId="77777777" w:rsidTr="006D2475">
        <w:tc>
          <w:tcPr>
            <w:tcW w:w="1200" w:type="dxa"/>
          </w:tcPr>
          <w:p w14:paraId="20C61214" w14:textId="77777777" w:rsidR="00B4586C" w:rsidRDefault="00B4586C" w:rsidP="00225098">
            <w:pPr>
              <w:spacing w:before="60" w:after="60"/>
              <w:jc w:val="center"/>
            </w:pPr>
            <w:r>
              <w:t>46</w:t>
            </w:r>
          </w:p>
        </w:tc>
        <w:tc>
          <w:tcPr>
            <w:tcW w:w="1387" w:type="dxa"/>
          </w:tcPr>
          <w:p w14:paraId="20C61215" w14:textId="77777777" w:rsidR="00B4586C" w:rsidRDefault="00B4586C" w:rsidP="00225098">
            <w:pPr>
              <w:spacing w:before="60" w:after="60"/>
              <w:jc w:val="center"/>
            </w:pPr>
            <w:r>
              <w:t>1198</w:t>
            </w:r>
          </w:p>
        </w:tc>
        <w:tc>
          <w:tcPr>
            <w:tcW w:w="1387" w:type="dxa"/>
          </w:tcPr>
          <w:p w14:paraId="20C61216" w14:textId="77777777" w:rsidR="00B4586C" w:rsidRDefault="00B4586C" w:rsidP="00225098">
            <w:pPr>
              <w:spacing w:before="60" w:after="60"/>
              <w:jc w:val="center"/>
            </w:pPr>
            <w:r>
              <w:t>1/10/20</w:t>
            </w:r>
          </w:p>
        </w:tc>
        <w:tc>
          <w:tcPr>
            <w:tcW w:w="5850" w:type="dxa"/>
            <w:vAlign w:val="center"/>
          </w:tcPr>
          <w:p w14:paraId="20C61217" w14:textId="77777777" w:rsidR="00B4586C" w:rsidRDefault="00B4586C" w:rsidP="00225098">
            <w:pPr>
              <w:jc w:val="left"/>
            </w:pPr>
            <w:r w:rsidRPr="00B4586C">
              <w:t>Quarterly California Public Utilities Commission provided updates</w:t>
            </w:r>
          </w:p>
        </w:tc>
      </w:tr>
      <w:tr w:rsidR="0051681B" w14:paraId="20C6121D" w14:textId="77777777" w:rsidTr="006D2475">
        <w:tc>
          <w:tcPr>
            <w:tcW w:w="1200" w:type="dxa"/>
          </w:tcPr>
          <w:p w14:paraId="20C61219" w14:textId="77777777" w:rsidR="0051681B" w:rsidRDefault="0051681B" w:rsidP="00225098">
            <w:pPr>
              <w:spacing w:before="60" w:after="60"/>
              <w:jc w:val="center"/>
            </w:pPr>
            <w:r>
              <w:t>45</w:t>
            </w:r>
          </w:p>
        </w:tc>
        <w:tc>
          <w:tcPr>
            <w:tcW w:w="1387" w:type="dxa"/>
          </w:tcPr>
          <w:p w14:paraId="20C6121A" w14:textId="77777777" w:rsidR="0051681B" w:rsidRDefault="0051681B" w:rsidP="00225098">
            <w:pPr>
              <w:spacing w:before="60" w:after="60"/>
              <w:jc w:val="center"/>
            </w:pPr>
            <w:r>
              <w:t>1195</w:t>
            </w:r>
          </w:p>
        </w:tc>
        <w:tc>
          <w:tcPr>
            <w:tcW w:w="1387" w:type="dxa"/>
          </w:tcPr>
          <w:p w14:paraId="20C6121B" w14:textId="77777777" w:rsidR="0051681B" w:rsidRDefault="0051681B" w:rsidP="00225098">
            <w:pPr>
              <w:spacing w:before="60" w:after="60"/>
              <w:jc w:val="center"/>
            </w:pPr>
            <w:r>
              <w:t>11/6/2019</w:t>
            </w:r>
          </w:p>
        </w:tc>
        <w:tc>
          <w:tcPr>
            <w:tcW w:w="5850" w:type="dxa"/>
            <w:vAlign w:val="center"/>
          </w:tcPr>
          <w:p w14:paraId="20C6121C" w14:textId="77777777" w:rsidR="0051681B" w:rsidRDefault="0051681B" w:rsidP="00225098">
            <w:pPr>
              <w:jc w:val="left"/>
            </w:pPr>
            <w:r>
              <w:t>RMR Tariff Updates</w:t>
            </w:r>
          </w:p>
        </w:tc>
      </w:tr>
      <w:tr w:rsidR="00D035DD" w14:paraId="20C61222" w14:textId="77777777" w:rsidTr="006D2475">
        <w:tc>
          <w:tcPr>
            <w:tcW w:w="1200" w:type="dxa"/>
          </w:tcPr>
          <w:p w14:paraId="20C6121E" w14:textId="77777777" w:rsidR="00D035DD" w:rsidRDefault="00D035DD" w:rsidP="00225098">
            <w:pPr>
              <w:spacing w:before="60" w:after="60"/>
              <w:jc w:val="center"/>
            </w:pPr>
            <w:r>
              <w:t>44</w:t>
            </w:r>
          </w:p>
        </w:tc>
        <w:tc>
          <w:tcPr>
            <w:tcW w:w="1387" w:type="dxa"/>
          </w:tcPr>
          <w:p w14:paraId="20C6121F" w14:textId="77777777" w:rsidR="00D035DD" w:rsidRDefault="00D035DD" w:rsidP="00225098">
            <w:pPr>
              <w:spacing w:before="60" w:after="60"/>
              <w:jc w:val="center"/>
            </w:pPr>
            <w:r>
              <w:t>1169</w:t>
            </w:r>
          </w:p>
        </w:tc>
        <w:tc>
          <w:tcPr>
            <w:tcW w:w="1387" w:type="dxa"/>
          </w:tcPr>
          <w:p w14:paraId="20C61220" w14:textId="77777777" w:rsidR="00D035DD" w:rsidRDefault="00D035DD" w:rsidP="00225098">
            <w:pPr>
              <w:spacing w:before="60" w:after="60"/>
              <w:jc w:val="center"/>
            </w:pPr>
            <w:r>
              <w:t>8/9/2019</w:t>
            </w:r>
          </w:p>
        </w:tc>
        <w:tc>
          <w:tcPr>
            <w:tcW w:w="5850" w:type="dxa"/>
            <w:vAlign w:val="center"/>
          </w:tcPr>
          <w:p w14:paraId="20C61221" w14:textId="77777777" w:rsidR="00D035DD" w:rsidRDefault="00D035DD" w:rsidP="00225098">
            <w:pPr>
              <w:jc w:val="left"/>
            </w:pPr>
            <w:r>
              <w:t>Must Offer Obligation (MOO) for Conditionally Available Resources (CAR) and other resources under Tariff section 40.6.4.1</w:t>
            </w:r>
          </w:p>
        </w:tc>
      </w:tr>
      <w:tr w:rsidR="00B75A61" w14:paraId="20C61227" w14:textId="77777777" w:rsidTr="006D2475">
        <w:tc>
          <w:tcPr>
            <w:tcW w:w="1200" w:type="dxa"/>
          </w:tcPr>
          <w:p w14:paraId="20C61223" w14:textId="77777777" w:rsidR="00B75A61" w:rsidRDefault="00B75A61" w:rsidP="00225098">
            <w:pPr>
              <w:spacing w:before="60" w:after="60"/>
              <w:jc w:val="center"/>
            </w:pPr>
            <w:r>
              <w:t>43</w:t>
            </w:r>
          </w:p>
        </w:tc>
        <w:tc>
          <w:tcPr>
            <w:tcW w:w="1387" w:type="dxa"/>
          </w:tcPr>
          <w:p w14:paraId="20C61224" w14:textId="77777777" w:rsidR="00B75A61" w:rsidRDefault="00B75A61" w:rsidP="00225098">
            <w:pPr>
              <w:spacing w:before="60" w:after="60"/>
              <w:jc w:val="center"/>
            </w:pPr>
            <w:r>
              <w:t>1154/1155</w:t>
            </w:r>
          </w:p>
        </w:tc>
        <w:tc>
          <w:tcPr>
            <w:tcW w:w="1387" w:type="dxa"/>
          </w:tcPr>
          <w:p w14:paraId="20C61225" w14:textId="77777777" w:rsidR="00B75A61" w:rsidRDefault="00B75A61" w:rsidP="00225098">
            <w:pPr>
              <w:spacing w:before="60" w:after="60"/>
              <w:jc w:val="center"/>
            </w:pPr>
            <w:r>
              <w:t>8/5/2019</w:t>
            </w:r>
          </w:p>
        </w:tc>
        <w:tc>
          <w:tcPr>
            <w:tcW w:w="5850" w:type="dxa"/>
            <w:vAlign w:val="center"/>
          </w:tcPr>
          <w:p w14:paraId="20C61226" w14:textId="77777777" w:rsidR="00B75A61" w:rsidRDefault="00B75A61" w:rsidP="00225098">
            <w:pPr>
              <w:jc w:val="left"/>
            </w:pPr>
            <w:r>
              <w:t>RAAIM Exemption Updates due to Tariff amendment, reference to Tariff 43A, and Availability Assessment Hours for 2020</w:t>
            </w:r>
          </w:p>
        </w:tc>
      </w:tr>
      <w:tr w:rsidR="00244524" w14:paraId="20C6122C" w14:textId="77777777" w:rsidTr="006D2475">
        <w:tc>
          <w:tcPr>
            <w:tcW w:w="1200" w:type="dxa"/>
          </w:tcPr>
          <w:p w14:paraId="20C61228" w14:textId="77777777" w:rsidR="00244524" w:rsidRDefault="00244524" w:rsidP="00225098">
            <w:pPr>
              <w:spacing w:before="60" w:after="60"/>
              <w:jc w:val="center"/>
            </w:pPr>
            <w:r>
              <w:t>42</w:t>
            </w:r>
          </w:p>
        </w:tc>
        <w:tc>
          <w:tcPr>
            <w:tcW w:w="1387" w:type="dxa"/>
          </w:tcPr>
          <w:p w14:paraId="20C61229" w14:textId="77777777" w:rsidR="00244524" w:rsidRDefault="00244524" w:rsidP="00225098">
            <w:pPr>
              <w:spacing w:before="60" w:after="60"/>
              <w:jc w:val="center"/>
            </w:pPr>
            <w:r>
              <w:t>1140</w:t>
            </w:r>
          </w:p>
        </w:tc>
        <w:tc>
          <w:tcPr>
            <w:tcW w:w="1387" w:type="dxa"/>
          </w:tcPr>
          <w:p w14:paraId="20C6122A" w14:textId="77777777" w:rsidR="00244524" w:rsidRDefault="00244524" w:rsidP="00225098">
            <w:pPr>
              <w:spacing w:before="60" w:after="60"/>
              <w:jc w:val="center"/>
            </w:pPr>
            <w:r>
              <w:t>5/13/2019</w:t>
            </w:r>
          </w:p>
        </w:tc>
        <w:tc>
          <w:tcPr>
            <w:tcW w:w="5850" w:type="dxa"/>
            <w:vAlign w:val="center"/>
          </w:tcPr>
          <w:p w14:paraId="20C6122B" w14:textId="77777777" w:rsidR="00244524" w:rsidRDefault="009A1E18" w:rsidP="00225098">
            <w:pPr>
              <w:jc w:val="left"/>
            </w:pPr>
            <w:r>
              <w:t>Commitment Cost E</w:t>
            </w:r>
            <w:r w:rsidR="00A61923">
              <w:t>nhancement phase 3 (CCE3) changes</w:t>
            </w:r>
          </w:p>
        </w:tc>
      </w:tr>
      <w:tr w:rsidR="00432F5B" w14:paraId="20C61231" w14:textId="77777777" w:rsidTr="006D2475">
        <w:tc>
          <w:tcPr>
            <w:tcW w:w="1200" w:type="dxa"/>
          </w:tcPr>
          <w:p w14:paraId="20C6122D" w14:textId="77777777" w:rsidR="00432F5B" w:rsidRDefault="00432F5B" w:rsidP="00225098">
            <w:pPr>
              <w:spacing w:before="60" w:after="60"/>
              <w:jc w:val="center"/>
            </w:pPr>
            <w:r>
              <w:t>41</w:t>
            </w:r>
          </w:p>
        </w:tc>
        <w:tc>
          <w:tcPr>
            <w:tcW w:w="1387" w:type="dxa"/>
          </w:tcPr>
          <w:p w14:paraId="20C6122E" w14:textId="77777777" w:rsidR="00432F5B" w:rsidRDefault="00432F5B" w:rsidP="00225098">
            <w:pPr>
              <w:spacing w:before="60" w:after="60"/>
              <w:jc w:val="center"/>
            </w:pPr>
            <w:r>
              <w:t>1121</w:t>
            </w:r>
          </w:p>
        </w:tc>
        <w:tc>
          <w:tcPr>
            <w:tcW w:w="1387" w:type="dxa"/>
          </w:tcPr>
          <w:p w14:paraId="20C6122F" w14:textId="77777777" w:rsidR="00432F5B" w:rsidRDefault="00432F5B" w:rsidP="00225098">
            <w:pPr>
              <w:spacing w:before="60" w:after="60"/>
              <w:jc w:val="center"/>
            </w:pPr>
            <w:r>
              <w:t>4/1/2019</w:t>
            </w:r>
          </w:p>
        </w:tc>
        <w:tc>
          <w:tcPr>
            <w:tcW w:w="5850" w:type="dxa"/>
            <w:vAlign w:val="center"/>
          </w:tcPr>
          <w:p w14:paraId="20C61230" w14:textId="77777777" w:rsidR="00432F5B" w:rsidRDefault="00432F5B" w:rsidP="00225098">
            <w:pPr>
              <w:jc w:val="left"/>
            </w:pPr>
            <w:r>
              <w:t xml:space="preserve">Note for inappropriate reporting of forced outages moved to Outage Management BPM </w:t>
            </w:r>
          </w:p>
        </w:tc>
      </w:tr>
      <w:tr w:rsidR="004B7F98" w14:paraId="20C61236" w14:textId="77777777" w:rsidTr="006D2475">
        <w:tc>
          <w:tcPr>
            <w:tcW w:w="1200" w:type="dxa"/>
          </w:tcPr>
          <w:p w14:paraId="20C61232" w14:textId="77777777" w:rsidR="004B7F98" w:rsidRDefault="004B7F98" w:rsidP="00225098">
            <w:pPr>
              <w:spacing w:before="60" w:after="60"/>
              <w:jc w:val="center"/>
            </w:pPr>
            <w:r>
              <w:t>40</w:t>
            </w:r>
          </w:p>
        </w:tc>
        <w:tc>
          <w:tcPr>
            <w:tcW w:w="1387" w:type="dxa"/>
          </w:tcPr>
          <w:p w14:paraId="20C61233" w14:textId="77777777" w:rsidR="004B7F98" w:rsidRDefault="004B7F98" w:rsidP="00225098">
            <w:pPr>
              <w:spacing w:before="60" w:after="60"/>
              <w:jc w:val="center"/>
            </w:pPr>
            <w:r>
              <w:t>1103</w:t>
            </w:r>
          </w:p>
        </w:tc>
        <w:tc>
          <w:tcPr>
            <w:tcW w:w="1387" w:type="dxa"/>
          </w:tcPr>
          <w:p w14:paraId="20C61234" w14:textId="77777777" w:rsidR="004B7F98" w:rsidRDefault="004B7F98" w:rsidP="00225098">
            <w:pPr>
              <w:spacing w:before="60" w:after="60"/>
              <w:jc w:val="center"/>
            </w:pPr>
            <w:r>
              <w:t>12/17/2018</w:t>
            </w:r>
          </w:p>
        </w:tc>
        <w:tc>
          <w:tcPr>
            <w:tcW w:w="5850" w:type="dxa"/>
            <w:vAlign w:val="center"/>
          </w:tcPr>
          <w:p w14:paraId="20C61235" w14:textId="77777777" w:rsidR="004B7F98" w:rsidRDefault="004B7F98" w:rsidP="00225098">
            <w:pPr>
              <w:jc w:val="left"/>
            </w:pPr>
            <w:r>
              <w:t>Removal of footnote 8</w:t>
            </w:r>
          </w:p>
        </w:tc>
      </w:tr>
      <w:tr w:rsidR="00665BE2" w14:paraId="20C6123B" w14:textId="77777777" w:rsidTr="006D2475">
        <w:tc>
          <w:tcPr>
            <w:tcW w:w="1200" w:type="dxa"/>
          </w:tcPr>
          <w:p w14:paraId="20C61237" w14:textId="77777777" w:rsidR="00665BE2" w:rsidRDefault="00665BE2" w:rsidP="00225098">
            <w:pPr>
              <w:spacing w:before="60" w:after="60"/>
              <w:jc w:val="center"/>
            </w:pPr>
            <w:r>
              <w:lastRenderedPageBreak/>
              <w:t>39</w:t>
            </w:r>
          </w:p>
        </w:tc>
        <w:tc>
          <w:tcPr>
            <w:tcW w:w="1387" w:type="dxa"/>
          </w:tcPr>
          <w:p w14:paraId="20C61238" w14:textId="77777777" w:rsidR="00665BE2" w:rsidRDefault="00665BE2" w:rsidP="00225098">
            <w:pPr>
              <w:spacing w:before="60" w:after="60"/>
              <w:jc w:val="center"/>
            </w:pPr>
            <w:r>
              <w:t>1074</w:t>
            </w:r>
          </w:p>
        </w:tc>
        <w:tc>
          <w:tcPr>
            <w:tcW w:w="1387" w:type="dxa"/>
          </w:tcPr>
          <w:p w14:paraId="20C61239" w14:textId="77777777" w:rsidR="00665BE2" w:rsidRDefault="00665BE2" w:rsidP="00225098">
            <w:pPr>
              <w:spacing w:before="60" w:after="60"/>
              <w:jc w:val="center"/>
            </w:pPr>
            <w:r>
              <w:t>10/25/2018</w:t>
            </w:r>
          </w:p>
        </w:tc>
        <w:tc>
          <w:tcPr>
            <w:tcW w:w="5850" w:type="dxa"/>
            <w:vAlign w:val="center"/>
          </w:tcPr>
          <w:p w14:paraId="20C6123A" w14:textId="77777777" w:rsidR="00665BE2" w:rsidRDefault="00665BE2" w:rsidP="00225098">
            <w:pPr>
              <w:jc w:val="left"/>
            </w:pPr>
            <w:r>
              <w:t>Unpermitted forced outages.</w:t>
            </w:r>
          </w:p>
        </w:tc>
      </w:tr>
      <w:tr w:rsidR="007B2DCD" w14:paraId="20C61240" w14:textId="77777777" w:rsidTr="006D2475">
        <w:tc>
          <w:tcPr>
            <w:tcW w:w="1200" w:type="dxa"/>
          </w:tcPr>
          <w:p w14:paraId="20C6123C" w14:textId="77777777" w:rsidR="007B2DCD" w:rsidRDefault="007B2DCD" w:rsidP="00225098">
            <w:pPr>
              <w:spacing w:before="60" w:after="60"/>
              <w:jc w:val="center"/>
            </w:pPr>
            <w:r>
              <w:t>38</w:t>
            </w:r>
          </w:p>
        </w:tc>
        <w:tc>
          <w:tcPr>
            <w:tcW w:w="1387" w:type="dxa"/>
          </w:tcPr>
          <w:p w14:paraId="20C6123D" w14:textId="77777777" w:rsidR="007B2DCD" w:rsidRDefault="003B1B45" w:rsidP="00225098">
            <w:pPr>
              <w:spacing w:before="60" w:after="60"/>
              <w:jc w:val="center"/>
            </w:pPr>
            <w:r>
              <w:t>1086</w:t>
            </w:r>
          </w:p>
        </w:tc>
        <w:tc>
          <w:tcPr>
            <w:tcW w:w="1387" w:type="dxa"/>
          </w:tcPr>
          <w:p w14:paraId="20C6123E" w14:textId="77777777" w:rsidR="007B2DCD" w:rsidRDefault="003B1B45" w:rsidP="00225098">
            <w:pPr>
              <w:spacing w:before="60" w:after="60"/>
              <w:jc w:val="center"/>
            </w:pPr>
            <w:r>
              <w:t>9/7/2018</w:t>
            </w:r>
          </w:p>
        </w:tc>
        <w:tc>
          <w:tcPr>
            <w:tcW w:w="5850" w:type="dxa"/>
            <w:vAlign w:val="center"/>
          </w:tcPr>
          <w:p w14:paraId="20C6123F" w14:textId="77777777" w:rsidR="007B2DCD" w:rsidRDefault="007B2DCD" w:rsidP="00225098">
            <w:pPr>
              <w:jc w:val="left"/>
            </w:pPr>
            <w:r>
              <w:t>Change Intra month CSP offer</w:t>
            </w:r>
            <w:r w:rsidR="00E71895">
              <w:t xml:space="preserve"> submission timeline</w:t>
            </w:r>
          </w:p>
        </w:tc>
      </w:tr>
      <w:tr w:rsidR="00225098" w14:paraId="20C61245" w14:textId="77777777" w:rsidTr="006D2475">
        <w:tc>
          <w:tcPr>
            <w:tcW w:w="1200" w:type="dxa"/>
          </w:tcPr>
          <w:p w14:paraId="20C61241" w14:textId="77777777" w:rsidR="00225098" w:rsidRDefault="00225098" w:rsidP="00225098">
            <w:pPr>
              <w:spacing w:before="60" w:after="60"/>
              <w:jc w:val="center"/>
            </w:pPr>
            <w:r>
              <w:t>37</w:t>
            </w:r>
          </w:p>
        </w:tc>
        <w:tc>
          <w:tcPr>
            <w:tcW w:w="1387" w:type="dxa"/>
          </w:tcPr>
          <w:p w14:paraId="20C61242" w14:textId="77777777" w:rsidR="00225098" w:rsidRDefault="00225098" w:rsidP="00225098">
            <w:pPr>
              <w:spacing w:before="60" w:after="60"/>
              <w:jc w:val="center"/>
            </w:pPr>
            <w:r>
              <w:t>1063</w:t>
            </w:r>
          </w:p>
        </w:tc>
        <w:tc>
          <w:tcPr>
            <w:tcW w:w="1387" w:type="dxa"/>
          </w:tcPr>
          <w:p w14:paraId="20C61243" w14:textId="77777777" w:rsidR="00225098" w:rsidRDefault="00225098" w:rsidP="00225098">
            <w:pPr>
              <w:spacing w:before="60" w:after="60"/>
              <w:jc w:val="center"/>
            </w:pPr>
            <w:r>
              <w:t>7/25/2018</w:t>
            </w:r>
          </w:p>
        </w:tc>
        <w:tc>
          <w:tcPr>
            <w:tcW w:w="5850" w:type="dxa"/>
            <w:vAlign w:val="center"/>
          </w:tcPr>
          <w:p w14:paraId="20C61244" w14:textId="77777777" w:rsidR="00225098" w:rsidRDefault="00225098" w:rsidP="00225098">
            <w:pPr>
              <w:jc w:val="left"/>
            </w:pPr>
            <w:r>
              <w:t>Plant-Level NQC</w:t>
            </w:r>
          </w:p>
        </w:tc>
      </w:tr>
      <w:tr w:rsidR="008E5137" w14:paraId="20C6124A" w14:textId="77777777" w:rsidTr="006D2475">
        <w:tc>
          <w:tcPr>
            <w:tcW w:w="1200" w:type="dxa"/>
          </w:tcPr>
          <w:p w14:paraId="20C61246" w14:textId="77777777" w:rsidR="008E5137" w:rsidRDefault="008E5137" w:rsidP="006D2475">
            <w:pPr>
              <w:spacing w:before="60" w:after="60"/>
              <w:jc w:val="center"/>
            </w:pPr>
            <w:r>
              <w:t>36</w:t>
            </w:r>
          </w:p>
        </w:tc>
        <w:tc>
          <w:tcPr>
            <w:tcW w:w="1387" w:type="dxa"/>
          </w:tcPr>
          <w:p w14:paraId="20C61247" w14:textId="77777777" w:rsidR="008E5137" w:rsidRDefault="005F62E4" w:rsidP="006D2475">
            <w:pPr>
              <w:spacing w:before="60" w:after="60"/>
              <w:jc w:val="center"/>
            </w:pPr>
            <w:r>
              <w:t>1057</w:t>
            </w:r>
          </w:p>
        </w:tc>
        <w:tc>
          <w:tcPr>
            <w:tcW w:w="1387" w:type="dxa"/>
          </w:tcPr>
          <w:p w14:paraId="20C61248" w14:textId="77777777" w:rsidR="008E5137" w:rsidRDefault="004A24A3" w:rsidP="006D2475">
            <w:pPr>
              <w:spacing w:before="60" w:after="60"/>
              <w:jc w:val="center"/>
            </w:pPr>
            <w:r>
              <w:t>6/26/2018</w:t>
            </w:r>
          </w:p>
        </w:tc>
        <w:tc>
          <w:tcPr>
            <w:tcW w:w="5850" w:type="dxa"/>
            <w:vAlign w:val="center"/>
          </w:tcPr>
          <w:p w14:paraId="20C61249" w14:textId="77777777" w:rsidR="008E5137" w:rsidRDefault="008E5137" w:rsidP="00360590">
            <w:pPr>
              <w:jc w:val="left"/>
            </w:pPr>
            <w:r>
              <w:t>Minor changes - Update Exhibit A-3 section 6.1.3.5, replaced reference to reliability inbox with CIDI, added availability assessment hours for 2019</w:t>
            </w:r>
          </w:p>
        </w:tc>
      </w:tr>
      <w:tr w:rsidR="000E7E3D" w14:paraId="20C6124F" w14:textId="77777777" w:rsidTr="006D2475">
        <w:tc>
          <w:tcPr>
            <w:tcW w:w="1200" w:type="dxa"/>
          </w:tcPr>
          <w:p w14:paraId="20C6124B" w14:textId="77777777" w:rsidR="000E7E3D" w:rsidRDefault="000E7E3D" w:rsidP="006D2475">
            <w:pPr>
              <w:spacing w:before="60" w:after="60"/>
              <w:jc w:val="center"/>
            </w:pPr>
            <w:r>
              <w:t>35</w:t>
            </w:r>
          </w:p>
        </w:tc>
        <w:tc>
          <w:tcPr>
            <w:tcW w:w="1387" w:type="dxa"/>
          </w:tcPr>
          <w:p w14:paraId="20C6124C" w14:textId="77777777" w:rsidR="000E7E3D" w:rsidRDefault="000E7E3D" w:rsidP="006D2475">
            <w:pPr>
              <w:spacing w:before="60" w:after="60"/>
              <w:jc w:val="center"/>
            </w:pPr>
            <w:r>
              <w:t>1030</w:t>
            </w:r>
          </w:p>
        </w:tc>
        <w:tc>
          <w:tcPr>
            <w:tcW w:w="1387" w:type="dxa"/>
          </w:tcPr>
          <w:p w14:paraId="20C6124D" w14:textId="77777777" w:rsidR="000E7E3D" w:rsidRDefault="00B26174" w:rsidP="006D2475">
            <w:pPr>
              <w:spacing w:before="60" w:after="60"/>
              <w:jc w:val="center"/>
            </w:pPr>
            <w:r>
              <w:t>05/01/2018</w:t>
            </w:r>
          </w:p>
        </w:tc>
        <w:tc>
          <w:tcPr>
            <w:tcW w:w="5850" w:type="dxa"/>
            <w:vAlign w:val="center"/>
          </w:tcPr>
          <w:p w14:paraId="20C6124E" w14:textId="77777777" w:rsidR="000E7E3D" w:rsidRDefault="000E7E3D" w:rsidP="00360590">
            <w:pPr>
              <w:jc w:val="left"/>
            </w:pPr>
            <w:r>
              <w:t xml:space="preserve">PRR 1030 – RSI 1B and </w:t>
            </w:r>
            <w:r w:rsidR="00360590">
              <w:t xml:space="preserve">RSI </w:t>
            </w:r>
            <w:r>
              <w:t>2</w:t>
            </w:r>
          </w:p>
        </w:tc>
      </w:tr>
      <w:tr w:rsidR="003E50C7" w14:paraId="20C61254" w14:textId="77777777" w:rsidTr="006D2475">
        <w:tc>
          <w:tcPr>
            <w:tcW w:w="1200" w:type="dxa"/>
          </w:tcPr>
          <w:p w14:paraId="20C61250" w14:textId="77777777" w:rsidR="003E50C7" w:rsidRDefault="003E50C7" w:rsidP="006D2475">
            <w:pPr>
              <w:spacing w:before="60" w:after="60"/>
              <w:jc w:val="center"/>
            </w:pPr>
            <w:r>
              <w:t>34</w:t>
            </w:r>
          </w:p>
        </w:tc>
        <w:tc>
          <w:tcPr>
            <w:tcW w:w="1387" w:type="dxa"/>
          </w:tcPr>
          <w:p w14:paraId="20C61251" w14:textId="77777777" w:rsidR="003E50C7" w:rsidRDefault="002F3541" w:rsidP="006D2475">
            <w:pPr>
              <w:spacing w:before="60" w:after="60"/>
              <w:jc w:val="center"/>
            </w:pPr>
            <w:r>
              <w:t>1029</w:t>
            </w:r>
          </w:p>
        </w:tc>
        <w:tc>
          <w:tcPr>
            <w:tcW w:w="1387" w:type="dxa"/>
          </w:tcPr>
          <w:p w14:paraId="20C61252" w14:textId="77777777" w:rsidR="003E50C7" w:rsidRDefault="003E50C7" w:rsidP="006D2475">
            <w:pPr>
              <w:spacing w:before="60" w:after="60"/>
              <w:jc w:val="center"/>
            </w:pPr>
            <w:r>
              <w:t>11/29/2017</w:t>
            </w:r>
          </w:p>
        </w:tc>
        <w:tc>
          <w:tcPr>
            <w:tcW w:w="5850" w:type="dxa"/>
            <w:vAlign w:val="center"/>
          </w:tcPr>
          <w:p w14:paraId="20C61253" w14:textId="77777777" w:rsidR="003E50C7" w:rsidRDefault="003E50C7" w:rsidP="006D2475">
            <w:pPr>
              <w:jc w:val="left"/>
            </w:pPr>
            <w:r>
              <w:t>Revise Availability Assessment Hours for 2018</w:t>
            </w:r>
          </w:p>
        </w:tc>
      </w:tr>
      <w:tr w:rsidR="00A41836" w14:paraId="20C61259" w14:textId="77777777" w:rsidTr="006D2475">
        <w:tc>
          <w:tcPr>
            <w:tcW w:w="1200" w:type="dxa"/>
          </w:tcPr>
          <w:p w14:paraId="20C61255" w14:textId="77777777" w:rsidR="00A41836" w:rsidRDefault="00A41836" w:rsidP="006D2475">
            <w:pPr>
              <w:spacing w:before="60" w:after="60"/>
              <w:jc w:val="center"/>
            </w:pPr>
            <w:r>
              <w:t>33</w:t>
            </w:r>
          </w:p>
        </w:tc>
        <w:tc>
          <w:tcPr>
            <w:tcW w:w="1387" w:type="dxa"/>
          </w:tcPr>
          <w:p w14:paraId="20C61256" w14:textId="77777777" w:rsidR="00A41836" w:rsidRDefault="00A41836" w:rsidP="006D2475">
            <w:pPr>
              <w:spacing w:before="60" w:after="60"/>
              <w:jc w:val="center"/>
            </w:pPr>
            <w:r>
              <w:t>986</w:t>
            </w:r>
          </w:p>
        </w:tc>
        <w:tc>
          <w:tcPr>
            <w:tcW w:w="1387" w:type="dxa"/>
          </w:tcPr>
          <w:p w14:paraId="20C61257" w14:textId="77777777" w:rsidR="00A41836" w:rsidRDefault="00A41836" w:rsidP="006D2475">
            <w:pPr>
              <w:spacing w:before="60" w:after="60"/>
              <w:jc w:val="center"/>
            </w:pPr>
            <w:r>
              <w:t>07/01/2017</w:t>
            </w:r>
          </w:p>
        </w:tc>
        <w:tc>
          <w:tcPr>
            <w:tcW w:w="5850" w:type="dxa"/>
            <w:vAlign w:val="center"/>
          </w:tcPr>
          <w:p w14:paraId="20C61258" w14:textId="77777777" w:rsidR="00A41836" w:rsidRDefault="00A41836" w:rsidP="006D2475">
            <w:pPr>
              <w:jc w:val="left"/>
            </w:pPr>
            <w:r>
              <w:t>Update Availability Assessment Hours</w:t>
            </w:r>
          </w:p>
        </w:tc>
      </w:tr>
      <w:tr w:rsidR="009014B1" w14:paraId="20C6125E" w14:textId="77777777" w:rsidTr="006D2475">
        <w:tc>
          <w:tcPr>
            <w:tcW w:w="1200" w:type="dxa"/>
          </w:tcPr>
          <w:p w14:paraId="20C6125A" w14:textId="77777777" w:rsidR="009014B1" w:rsidRDefault="009014B1" w:rsidP="006D2475">
            <w:pPr>
              <w:spacing w:before="60" w:after="60"/>
              <w:jc w:val="center"/>
            </w:pPr>
            <w:r>
              <w:t>32</w:t>
            </w:r>
          </w:p>
        </w:tc>
        <w:tc>
          <w:tcPr>
            <w:tcW w:w="1387" w:type="dxa"/>
          </w:tcPr>
          <w:p w14:paraId="20C6125B" w14:textId="77777777" w:rsidR="009014B1" w:rsidRDefault="009014B1" w:rsidP="006D2475">
            <w:pPr>
              <w:spacing w:before="60" w:after="60"/>
              <w:jc w:val="center"/>
            </w:pPr>
            <w:r>
              <w:t>973</w:t>
            </w:r>
          </w:p>
        </w:tc>
        <w:tc>
          <w:tcPr>
            <w:tcW w:w="1387" w:type="dxa"/>
          </w:tcPr>
          <w:p w14:paraId="20C6125C" w14:textId="77777777" w:rsidR="009014B1" w:rsidRDefault="009014B1" w:rsidP="006D2475">
            <w:pPr>
              <w:spacing w:before="60" w:after="60"/>
              <w:jc w:val="center"/>
            </w:pPr>
            <w:r>
              <w:t>5/08/2017</w:t>
            </w:r>
          </w:p>
        </w:tc>
        <w:tc>
          <w:tcPr>
            <w:tcW w:w="5850" w:type="dxa"/>
            <w:vAlign w:val="center"/>
          </w:tcPr>
          <w:p w14:paraId="20C6125D" w14:textId="77777777" w:rsidR="009014B1" w:rsidRDefault="009014B1" w:rsidP="006D2475">
            <w:pPr>
              <w:jc w:val="left"/>
            </w:pPr>
            <w:r>
              <w:t>Update language around under construction units</w:t>
            </w:r>
          </w:p>
        </w:tc>
      </w:tr>
      <w:tr w:rsidR="00E145A0" w14:paraId="20C61263" w14:textId="77777777" w:rsidTr="006D2475">
        <w:tc>
          <w:tcPr>
            <w:tcW w:w="1200" w:type="dxa"/>
          </w:tcPr>
          <w:p w14:paraId="20C6125F" w14:textId="77777777" w:rsidR="00E145A0" w:rsidRDefault="00E145A0" w:rsidP="006D2475">
            <w:pPr>
              <w:spacing w:before="60" w:after="60"/>
              <w:jc w:val="center"/>
            </w:pPr>
            <w:r>
              <w:t>31</w:t>
            </w:r>
          </w:p>
        </w:tc>
        <w:tc>
          <w:tcPr>
            <w:tcW w:w="1387" w:type="dxa"/>
          </w:tcPr>
          <w:p w14:paraId="20C61260" w14:textId="77777777" w:rsidR="00E145A0" w:rsidRDefault="00E145A0" w:rsidP="006D2475">
            <w:pPr>
              <w:spacing w:before="60" w:after="60"/>
              <w:jc w:val="center"/>
            </w:pPr>
            <w:r>
              <w:t>951</w:t>
            </w:r>
          </w:p>
        </w:tc>
        <w:tc>
          <w:tcPr>
            <w:tcW w:w="1387" w:type="dxa"/>
          </w:tcPr>
          <w:p w14:paraId="20C61261" w14:textId="77777777" w:rsidR="00E145A0" w:rsidRDefault="00E145A0" w:rsidP="006D2475">
            <w:pPr>
              <w:spacing w:before="60" w:after="60"/>
              <w:jc w:val="center"/>
            </w:pPr>
            <w:r>
              <w:t>2/06/2017</w:t>
            </w:r>
          </w:p>
        </w:tc>
        <w:tc>
          <w:tcPr>
            <w:tcW w:w="5850" w:type="dxa"/>
            <w:vAlign w:val="center"/>
          </w:tcPr>
          <w:p w14:paraId="20C61262" w14:textId="77777777" w:rsidR="00E145A0" w:rsidRDefault="00E145A0" w:rsidP="006D2475">
            <w:pPr>
              <w:jc w:val="left"/>
            </w:pPr>
            <w:r>
              <w:t>PRR 951 – Updating Acquired Resource section</w:t>
            </w:r>
          </w:p>
        </w:tc>
      </w:tr>
      <w:tr w:rsidR="00851A38" w14:paraId="20C61268" w14:textId="77777777" w:rsidTr="006D2475">
        <w:tc>
          <w:tcPr>
            <w:tcW w:w="1200" w:type="dxa"/>
          </w:tcPr>
          <w:p w14:paraId="20C61264" w14:textId="77777777" w:rsidR="00851A38" w:rsidRDefault="00851A38" w:rsidP="006D2475">
            <w:pPr>
              <w:spacing w:before="60" w:after="60"/>
              <w:jc w:val="center"/>
            </w:pPr>
            <w:r>
              <w:t>30</w:t>
            </w:r>
          </w:p>
        </w:tc>
        <w:tc>
          <w:tcPr>
            <w:tcW w:w="1387" w:type="dxa"/>
          </w:tcPr>
          <w:p w14:paraId="20C61265" w14:textId="77777777" w:rsidR="00851A38" w:rsidRDefault="00851A38" w:rsidP="006D2475">
            <w:pPr>
              <w:spacing w:before="60" w:after="60"/>
              <w:jc w:val="center"/>
            </w:pPr>
            <w:r>
              <w:t>888</w:t>
            </w:r>
          </w:p>
        </w:tc>
        <w:tc>
          <w:tcPr>
            <w:tcW w:w="1387" w:type="dxa"/>
          </w:tcPr>
          <w:p w14:paraId="20C61266" w14:textId="77777777" w:rsidR="00851A38" w:rsidRDefault="00851A38" w:rsidP="006D2475">
            <w:pPr>
              <w:spacing w:before="60" w:after="60"/>
              <w:jc w:val="center"/>
            </w:pPr>
            <w:r>
              <w:t>10/26/2016</w:t>
            </w:r>
          </w:p>
        </w:tc>
        <w:tc>
          <w:tcPr>
            <w:tcW w:w="5850" w:type="dxa"/>
            <w:vAlign w:val="center"/>
          </w:tcPr>
          <w:p w14:paraId="20C61267" w14:textId="77777777" w:rsidR="00851A38" w:rsidRDefault="00851A38" w:rsidP="006D2475">
            <w:pPr>
              <w:jc w:val="left"/>
            </w:pPr>
            <w:r>
              <w:t>PRR 888 – Reliability Services</w:t>
            </w:r>
          </w:p>
        </w:tc>
      </w:tr>
      <w:tr w:rsidR="00851A38" w14:paraId="20C6126D" w14:textId="77777777" w:rsidTr="006D2475">
        <w:tc>
          <w:tcPr>
            <w:tcW w:w="1200" w:type="dxa"/>
          </w:tcPr>
          <w:p w14:paraId="20C61269" w14:textId="77777777" w:rsidR="00851A38" w:rsidRDefault="00851A38" w:rsidP="006D2475">
            <w:pPr>
              <w:spacing w:before="60" w:after="60"/>
              <w:jc w:val="center"/>
            </w:pPr>
            <w:r>
              <w:t>29</w:t>
            </w:r>
          </w:p>
        </w:tc>
        <w:tc>
          <w:tcPr>
            <w:tcW w:w="1387" w:type="dxa"/>
          </w:tcPr>
          <w:p w14:paraId="20C6126A" w14:textId="77777777" w:rsidR="00851A38" w:rsidRDefault="00851A38" w:rsidP="006D2475">
            <w:pPr>
              <w:spacing w:before="60" w:after="60"/>
              <w:jc w:val="center"/>
            </w:pPr>
            <w:r>
              <w:t>854</w:t>
            </w:r>
          </w:p>
        </w:tc>
        <w:tc>
          <w:tcPr>
            <w:tcW w:w="1387" w:type="dxa"/>
          </w:tcPr>
          <w:p w14:paraId="20C6126B" w14:textId="77777777" w:rsidR="00851A38" w:rsidRDefault="00851A38" w:rsidP="006D2475">
            <w:pPr>
              <w:spacing w:before="60" w:after="60"/>
              <w:jc w:val="center"/>
            </w:pPr>
            <w:r>
              <w:t>5/25/2016</w:t>
            </w:r>
          </w:p>
        </w:tc>
        <w:tc>
          <w:tcPr>
            <w:tcW w:w="5850" w:type="dxa"/>
            <w:vAlign w:val="center"/>
          </w:tcPr>
          <w:p w14:paraId="20C6126C" w14:textId="77777777" w:rsidR="00851A38" w:rsidRDefault="00851A38" w:rsidP="006D2475">
            <w:pPr>
              <w:jc w:val="left"/>
            </w:pPr>
            <w:r w:rsidRPr="005E134B">
              <w:t>As a result of appeal on PRR 854, foot-note has been removed.</w:t>
            </w:r>
          </w:p>
        </w:tc>
      </w:tr>
      <w:tr w:rsidR="00851A38" w14:paraId="20C61272" w14:textId="77777777" w:rsidTr="006D2475">
        <w:tc>
          <w:tcPr>
            <w:tcW w:w="1200" w:type="dxa"/>
          </w:tcPr>
          <w:p w14:paraId="20C6126E" w14:textId="77777777" w:rsidR="00851A38" w:rsidRPr="0014637C" w:rsidRDefault="00851A38" w:rsidP="006D2475">
            <w:pPr>
              <w:spacing w:before="60" w:after="60"/>
              <w:jc w:val="center"/>
            </w:pPr>
            <w:r>
              <w:t>28</w:t>
            </w:r>
          </w:p>
        </w:tc>
        <w:tc>
          <w:tcPr>
            <w:tcW w:w="1387" w:type="dxa"/>
          </w:tcPr>
          <w:p w14:paraId="20C6126F" w14:textId="77777777" w:rsidR="00851A38" w:rsidRDefault="00851A38" w:rsidP="006D2475">
            <w:pPr>
              <w:spacing w:before="60" w:after="60"/>
              <w:jc w:val="center"/>
            </w:pPr>
            <w:r>
              <w:t>881</w:t>
            </w:r>
          </w:p>
        </w:tc>
        <w:tc>
          <w:tcPr>
            <w:tcW w:w="1387" w:type="dxa"/>
          </w:tcPr>
          <w:p w14:paraId="20C61270" w14:textId="77777777" w:rsidR="00851A38" w:rsidRPr="0014637C" w:rsidRDefault="00851A38" w:rsidP="006D2475">
            <w:pPr>
              <w:spacing w:before="60" w:after="60"/>
              <w:jc w:val="center"/>
            </w:pPr>
            <w:r>
              <w:t>12/29/2015</w:t>
            </w:r>
          </w:p>
        </w:tc>
        <w:tc>
          <w:tcPr>
            <w:tcW w:w="5850" w:type="dxa"/>
            <w:vAlign w:val="center"/>
          </w:tcPr>
          <w:p w14:paraId="20C61271" w14:textId="77777777" w:rsidR="00851A38" w:rsidRDefault="00851A38" w:rsidP="006D2475">
            <w:pPr>
              <w:jc w:val="left"/>
            </w:pPr>
            <w:r>
              <w:t>PRR 881 – CPM replacement (competitive solicitation process)</w:t>
            </w:r>
          </w:p>
        </w:tc>
      </w:tr>
      <w:tr w:rsidR="00851A38" w14:paraId="20C61277" w14:textId="77777777" w:rsidTr="006D2475">
        <w:trPr>
          <w:trHeight w:val="719"/>
        </w:trPr>
        <w:tc>
          <w:tcPr>
            <w:tcW w:w="1200" w:type="dxa"/>
          </w:tcPr>
          <w:p w14:paraId="20C61273" w14:textId="77777777" w:rsidR="00851A38" w:rsidRPr="0014637C" w:rsidRDefault="00851A38" w:rsidP="006D2475">
            <w:pPr>
              <w:spacing w:before="60" w:after="60"/>
              <w:jc w:val="center"/>
            </w:pPr>
            <w:r w:rsidRPr="0014637C">
              <w:t>27</w:t>
            </w:r>
          </w:p>
        </w:tc>
        <w:tc>
          <w:tcPr>
            <w:tcW w:w="1387" w:type="dxa"/>
          </w:tcPr>
          <w:p w14:paraId="20C61274" w14:textId="77777777" w:rsidR="00851A38" w:rsidRPr="0014637C" w:rsidRDefault="00851A38" w:rsidP="006D2475">
            <w:pPr>
              <w:spacing w:before="60" w:after="60"/>
              <w:jc w:val="center"/>
            </w:pPr>
            <w:r>
              <w:t>868</w:t>
            </w:r>
          </w:p>
        </w:tc>
        <w:tc>
          <w:tcPr>
            <w:tcW w:w="1387" w:type="dxa"/>
          </w:tcPr>
          <w:p w14:paraId="20C61275" w14:textId="77777777" w:rsidR="00851A38" w:rsidRPr="0014637C" w:rsidRDefault="00851A38" w:rsidP="006D2475">
            <w:pPr>
              <w:spacing w:before="60" w:after="60"/>
              <w:jc w:val="center"/>
            </w:pPr>
            <w:r w:rsidRPr="0014637C">
              <w:t>12/01/2015</w:t>
            </w:r>
          </w:p>
        </w:tc>
        <w:tc>
          <w:tcPr>
            <w:tcW w:w="5850" w:type="dxa"/>
            <w:vAlign w:val="center"/>
          </w:tcPr>
          <w:p w14:paraId="20C61276" w14:textId="77777777"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14:paraId="20C6127C" w14:textId="77777777" w:rsidTr="006D2475">
        <w:tc>
          <w:tcPr>
            <w:tcW w:w="1200" w:type="dxa"/>
          </w:tcPr>
          <w:p w14:paraId="20C61278" w14:textId="77777777" w:rsidR="00851A38" w:rsidRDefault="00851A38" w:rsidP="006D2475">
            <w:pPr>
              <w:spacing w:before="60" w:after="60"/>
              <w:jc w:val="center"/>
            </w:pPr>
            <w:r>
              <w:t>26</w:t>
            </w:r>
          </w:p>
        </w:tc>
        <w:tc>
          <w:tcPr>
            <w:tcW w:w="1387" w:type="dxa"/>
          </w:tcPr>
          <w:p w14:paraId="20C61279" w14:textId="77777777" w:rsidR="00851A38" w:rsidRDefault="00851A38" w:rsidP="006D2475">
            <w:pPr>
              <w:spacing w:before="60" w:after="60"/>
              <w:jc w:val="center"/>
            </w:pPr>
            <w:r>
              <w:t>853</w:t>
            </w:r>
          </w:p>
        </w:tc>
        <w:tc>
          <w:tcPr>
            <w:tcW w:w="1387" w:type="dxa"/>
          </w:tcPr>
          <w:p w14:paraId="20C6127A" w14:textId="77777777" w:rsidR="00851A38" w:rsidRDefault="00851A38" w:rsidP="006D2475">
            <w:pPr>
              <w:spacing w:before="60" w:after="60"/>
              <w:jc w:val="center"/>
            </w:pPr>
            <w:r>
              <w:t>07/01/2015</w:t>
            </w:r>
          </w:p>
        </w:tc>
        <w:tc>
          <w:tcPr>
            <w:tcW w:w="5850" w:type="dxa"/>
            <w:vAlign w:val="center"/>
          </w:tcPr>
          <w:p w14:paraId="20C6127B" w14:textId="77777777" w:rsidR="00851A38" w:rsidRPr="006C2671" w:rsidRDefault="00851A38" w:rsidP="006D2475">
            <w:pPr>
              <w:jc w:val="left"/>
            </w:pPr>
            <w:r w:rsidRPr="006C2671">
              <w:t>PRR 853 – Update Exhibit A-2</w:t>
            </w:r>
          </w:p>
        </w:tc>
      </w:tr>
      <w:tr w:rsidR="00851A38" w14:paraId="20C61281" w14:textId="77777777" w:rsidTr="006D2475">
        <w:tc>
          <w:tcPr>
            <w:tcW w:w="1200" w:type="dxa"/>
          </w:tcPr>
          <w:p w14:paraId="20C6127D" w14:textId="77777777" w:rsidR="00851A38" w:rsidRDefault="00851A38" w:rsidP="006D2475">
            <w:pPr>
              <w:spacing w:before="60" w:after="60"/>
              <w:jc w:val="center"/>
            </w:pPr>
            <w:r>
              <w:t>25</w:t>
            </w:r>
          </w:p>
        </w:tc>
        <w:tc>
          <w:tcPr>
            <w:tcW w:w="1387" w:type="dxa"/>
          </w:tcPr>
          <w:p w14:paraId="20C6127E" w14:textId="77777777" w:rsidR="00851A38" w:rsidRDefault="00851A38" w:rsidP="006D2475">
            <w:pPr>
              <w:spacing w:before="60" w:after="60"/>
              <w:jc w:val="center"/>
            </w:pPr>
            <w:r>
              <w:t>839</w:t>
            </w:r>
          </w:p>
        </w:tc>
        <w:tc>
          <w:tcPr>
            <w:tcW w:w="1387" w:type="dxa"/>
          </w:tcPr>
          <w:p w14:paraId="20C6127F" w14:textId="77777777" w:rsidR="00851A38" w:rsidRDefault="00851A38" w:rsidP="006D2475">
            <w:pPr>
              <w:spacing w:before="60" w:after="60"/>
              <w:jc w:val="center"/>
            </w:pPr>
            <w:r>
              <w:t>04/01/2015</w:t>
            </w:r>
          </w:p>
        </w:tc>
        <w:tc>
          <w:tcPr>
            <w:tcW w:w="5850" w:type="dxa"/>
            <w:vAlign w:val="center"/>
          </w:tcPr>
          <w:p w14:paraId="20C61280" w14:textId="77777777"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14:paraId="20C61286" w14:textId="77777777" w:rsidTr="006D2475">
        <w:tc>
          <w:tcPr>
            <w:tcW w:w="1200" w:type="dxa"/>
          </w:tcPr>
          <w:p w14:paraId="20C61282" w14:textId="77777777" w:rsidR="00851A38" w:rsidRDefault="00851A38" w:rsidP="006D2475">
            <w:pPr>
              <w:spacing w:before="60" w:after="60"/>
              <w:jc w:val="center"/>
            </w:pPr>
            <w:r>
              <w:t>24</w:t>
            </w:r>
          </w:p>
        </w:tc>
        <w:tc>
          <w:tcPr>
            <w:tcW w:w="1387" w:type="dxa"/>
          </w:tcPr>
          <w:p w14:paraId="20C61283" w14:textId="77777777" w:rsidR="00851A38" w:rsidRDefault="00851A38" w:rsidP="006D2475">
            <w:pPr>
              <w:spacing w:before="60" w:after="60"/>
              <w:jc w:val="center"/>
            </w:pPr>
            <w:r>
              <w:t>776</w:t>
            </w:r>
          </w:p>
        </w:tc>
        <w:tc>
          <w:tcPr>
            <w:tcW w:w="1387" w:type="dxa"/>
          </w:tcPr>
          <w:p w14:paraId="20C61284" w14:textId="77777777" w:rsidR="00851A38" w:rsidRDefault="00851A38" w:rsidP="006D2475">
            <w:pPr>
              <w:spacing w:before="60" w:after="60"/>
              <w:jc w:val="center"/>
            </w:pPr>
            <w:r>
              <w:t>02/27/2015</w:t>
            </w:r>
          </w:p>
        </w:tc>
        <w:tc>
          <w:tcPr>
            <w:tcW w:w="5850" w:type="dxa"/>
            <w:vAlign w:val="center"/>
          </w:tcPr>
          <w:p w14:paraId="20C61285" w14:textId="77777777"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14:paraId="20C6128B" w14:textId="77777777" w:rsidTr="006D2475">
        <w:tc>
          <w:tcPr>
            <w:tcW w:w="1200" w:type="dxa"/>
          </w:tcPr>
          <w:p w14:paraId="20C61287" w14:textId="77777777" w:rsidR="00851A38" w:rsidRDefault="00851A38" w:rsidP="006D2475">
            <w:pPr>
              <w:spacing w:before="60" w:after="60"/>
              <w:jc w:val="center"/>
            </w:pPr>
            <w:r>
              <w:t>23</w:t>
            </w:r>
          </w:p>
        </w:tc>
        <w:tc>
          <w:tcPr>
            <w:tcW w:w="1387" w:type="dxa"/>
          </w:tcPr>
          <w:p w14:paraId="20C61288" w14:textId="77777777" w:rsidR="00851A38" w:rsidRDefault="00851A38" w:rsidP="006D2475">
            <w:pPr>
              <w:spacing w:before="60" w:after="60"/>
              <w:jc w:val="center"/>
            </w:pPr>
            <w:r>
              <w:t>803</w:t>
            </w:r>
          </w:p>
        </w:tc>
        <w:tc>
          <w:tcPr>
            <w:tcW w:w="1387" w:type="dxa"/>
          </w:tcPr>
          <w:p w14:paraId="20C61289" w14:textId="77777777" w:rsidR="00851A38" w:rsidRDefault="00851A38" w:rsidP="006D2475">
            <w:pPr>
              <w:spacing w:before="60" w:after="60"/>
              <w:jc w:val="center"/>
            </w:pPr>
            <w:r>
              <w:t>02/10/2015</w:t>
            </w:r>
          </w:p>
        </w:tc>
        <w:tc>
          <w:tcPr>
            <w:tcW w:w="5850" w:type="dxa"/>
            <w:vAlign w:val="center"/>
          </w:tcPr>
          <w:p w14:paraId="20C6128A" w14:textId="77777777" w:rsidR="00851A38" w:rsidRPr="007D4A49" w:rsidRDefault="00851A38" w:rsidP="006D2475">
            <w:pPr>
              <w:jc w:val="left"/>
            </w:pPr>
            <w:r w:rsidRPr="007D4A49">
              <w:t>PRR 803: Annual standard capacity product grandfathering notification process update</w:t>
            </w:r>
          </w:p>
        </w:tc>
      </w:tr>
      <w:tr w:rsidR="00851A38" w14:paraId="20C61290" w14:textId="77777777" w:rsidTr="006D2475">
        <w:tc>
          <w:tcPr>
            <w:tcW w:w="1200" w:type="dxa"/>
          </w:tcPr>
          <w:p w14:paraId="20C6128C" w14:textId="77777777" w:rsidR="00851A38" w:rsidRDefault="00851A38" w:rsidP="006D2475">
            <w:pPr>
              <w:spacing w:before="60" w:after="60"/>
              <w:jc w:val="center"/>
            </w:pPr>
            <w:r>
              <w:t>22</w:t>
            </w:r>
          </w:p>
        </w:tc>
        <w:tc>
          <w:tcPr>
            <w:tcW w:w="1387" w:type="dxa"/>
          </w:tcPr>
          <w:p w14:paraId="20C6128D" w14:textId="77777777" w:rsidR="00851A38" w:rsidRDefault="00851A38" w:rsidP="006D2475">
            <w:pPr>
              <w:spacing w:before="60" w:after="60"/>
              <w:jc w:val="center"/>
            </w:pPr>
            <w:r>
              <w:t>802</w:t>
            </w:r>
          </w:p>
        </w:tc>
        <w:tc>
          <w:tcPr>
            <w:tcW w:w="1387" w:type="dxa"/>
          </w:tcPr>
          <w:p w14:paraId="20C6128E" w14:textId="77777777" w:rsidR="00851A38" w:rsidRDefault="00851A38" w:rsidP="006D2475">
            <w:pPr>
              <w:spacing w:before="60" w:after="60"/>
              <w:jc w:val="center"/>
            </w:pPr>
            <w:r>
              <w:t>01/15/2015</w:t>
            </w:r>
          </w:p>
        </w:tc>
        <w:tc>
          <w:tcPr>
            <w:tcW w:w="5850" w:type="dxa"/>
            <w:vAlign w:val="center"/>
          </w:tcPr>
          <w:p w14:paraId="20C6128F" w14:textId="77777777" w:rsidR="00851A38" w:rsidRPr="00C215C2" w:rsidRDefault="00851A38" w:rsidP="006D2475">
            <w:pPr>
              <w:jc w:val="left"/>
            </w:pPr>
            <w:r w:rsidRPr="00C215C2">
              <w:t>PRR 802: Automated Multiple Substitutions per Resource</w:t>
            </w:r>
          </w:p>
        </w:tc>
      </w:tr>
      <w:tr w:rsidR="00851A38" w14:paraId="20C61295" w14:textId="77777777" w:rsidTr="006D2475">
        <w:tc>
          <w:tcPr>
            <w:tcW w:w="1200" w:type="dxa"/>
          </w:tcPr>
          <w:p w14:paraId="20C61291" w14:textId="77777777" w:rsidR="00851A38" w:rsidRDefault="00851A38" w:rsidP="006D2475">
            <w:pPr>
              <w:spacing w:before="60" w:after="60"/>
              <w:jc w:val="center"/>
            </w:pPr>
            <w:r>
              <w:t>21</w:t>
            </w:r>
          </w:p>
        </w:tc>
        <w:tc>
          <w:tcPr>
            <w:tcW w:w="1387" w:type="dxa"/>
          </w:tcPr>
          <w:p w14:paraId="20C61292" w14:textId="77777777" w:rsidR="00851A38" w:rsidRDefault="00851A38" w:rsidP="006D2475">
            <w:pPr>
              <w:spacing w:before="60" w:after="60"/>
              <w:jc w:val="center"/>
            </w:pPr>
            <w:r>
              <w:t>787</w:t>
            </w:r>
          </w:p>
        </w:tc>
        <w:tc>
          <w:tcPr>
            <w:tcW w:w="1387" w:type="dxa"/>
          </w:tcPr>
          <w:p w14:paraId="20C61293" w14:textId="77777777" w:rsidR="00851A38" w:rsidRDefault="00851A38" w:rsidP="006D2475">
            <w:pPr>
              <w:spacing w:before="60" w:after="60"/>
              <w:jc w:val="center"/>
            </w:pPr>
            <w:r>
              <w:t>01/01/2015</w:t>
            </w:r>
          </w:p>
        </w:tc>
        <w:tc>
          <w:tcPr>
            <w:tcW w:w="5850" w:type="dxa"/>
            <w:vAlign w:val="center"/>
          </w:tcPr>
          <w:p w14:paraId="20C61294" w14:textId="77777777" w:rsidR="00851A38" w:rsidRPr="002F02BF" w:rsidRDefault="00851A38" w:rsidP="006D2475">
            <w:pPr>
              <w:jc w:val="left"/>
            </w:pPr>
            <w:r w:rsidRPr="002F02BF">
              <w:t>PRR 787 Use-Limited Resource Process Updates</w:t>
            </w:r>
          </w:p>
        </w:tc>
      </w:tr>
      <w:tr w:rsidR="00851A38" w14:paraId="20C6129A" w14:textId="77777777" w:rsidTr="006D2475">
        <w:tc>
          <w:tcPr>
            <w:tcW w:w="1200" w:type="dxa"/>
          </w:tcPr>
          <w:p w14:paraId="20C61296" w14:textId="77777777" w:rsidR="00851A38" w:rsidRDefault="00851A38" w:rsidP="006D2475">
            <w:pPr>
              <w:spacing w:before="60" w:after="60"/>
              <w:jc w:val="center"/>
            </w:pPr>
            <w:r>
              <w:t>20</w:t>
            </w:r>
          </w:p>
        </w:tc>
        <w:tc>
          <w:tcPr>
            <w:tcW w:w="1387" w:type="dxa"/>
          </w:tcPr>
          <w:p w14:paraId="20C61297" w14:textId="77777777" w:rsidR="00851A38" w:rsidRDefault="00851A38" w:rsidP="006D2475">
            <w:pPr>
              <w:spacing w:before="60" w:after="60"/>
              <w:jc w:val="center"/>
            </w:pPr>
            <w:r>
              <w:t>786</w:t>
            </w:r>
          </w:p>
        </w:tc>
        <w:tc>
          <w:tcPr>
            <w:tcW w:w="1387" w:type="dxa"/>
          </w:tcPr>
          <w:p w14:paraId="20C61298" w14:textId="77777777" w:rsidR="00851A38" w:rsidRDefault="00851A38" w:rsidP="006D2475">
            <w:pPr>
              <w:spacing w:before="60" w:after="60"/>
              <w:jc w:val="center"/>
            </w:pPr>
            <w:r>
              <w:t>11/14/2014</w:t>
            </w:r>
          </w:p>
        </w:tc>
        <w:tc>
          <w:tcPr>
            <w:tcW w:w="5850" w:type="dxa"/>
            <w:vAlign w:val="center"/>
          </w:tcPr>
          <w:p w14:paraId="20C61299" w14:textId="77777777" w:rsidR="00851A38" w:rsidRPr="0036234C" w:rsidRDefault="00851A38" w:rsidP="0036234C">
            <w:r w:rsidRPr="005445A8">
              <w:t>PRR 786 Flexible RA Capacity</w:t>
            </w:r>
          </w:p>
        </w:tc>
      </w:tr>
      <w:tr w:rsidR="00851A38" w14:paraId="20C6129F" w14:textId="77777777" w:rsidTr="006D2475">
        <w:tc>
          <w:tcPr>
            <w:tcW w:w="1200" w:type="dxa"/>
          </w:tcPr>
          <w:p w14:paraId="20C6129B" w14:textId="77777777" w:rsidR="00851A38" w:rsidRDefault="00851A38" w:rsidP="006D2475">
            <w:pPr>
              <w:spacing w:before="60" w:after="60"/>
              <w:jc w:val="center"/>
            </w:pPr>
            <w:r>
              <w:t>19</w:t>
            </w:r>
          </w:p>
        </w:tc>
        <w:tc>
          <w:tcPr>
            <w:tcW w:w="1387" w:type="dxa"/>
          </w:tcPr>
          <w:p w14:paraId="20C6129C" w14:textId="77777777" w:rsidR="00851A38" w:rsidRDefault="00851A38" w:rsidP="006D2475">
            <w:pPr>
              <w:spacing w:before="60" w:after="60"/>
              <w:jc w:val="center"/>
            </w:pPr>
            <w:r>
              <w:t>743</w:t>
            </w:r>
          </w:p>
        </w:tc>
        <w:tc>
          <w:tcPr>
            <w:tcW w:w="1387" w:type="dxa"/>
          </w:tcPr>
          <w:p w14:paraId="20C6129D" w14:textId="77777777" w:rsidR="00851A38" w:rsidRDefault="00851A38" w:rsidP="006D2475">
            <w:pPr>
              <w:spacing w:before="60" w:after="60"/>
              <w:jc w:val="center"/>
            </w:pPr>
            <w:r>
              <w:t>08/01/2014</w:t>
            </w:r>
          </w:p>
        </w:tc>
        <w:tc>
          <w:tcPr>
            <w:tcW w:w="5850" w:type="dxa"/>
            <w:vAlign w:val="center"/>
          </w:tcPr>
          <w:p w14:paraId="20C6129E" w14:textId="77777777" w:rsidR="00851A38" w:rsidRPr="00FA1BA8" w:rsidRDefault="00851A38" w:rsidP="006D2475">
            <w:pPr>
              <w:jc w:val="left"/>
            </w:pPr>
            <w:r w:rsidRPr="00FA1BA8">
              <w:t>PRR 743 Annual SCP Grandfathering Notification Process</w:t>
            </w:r>
          </w:p>
        </w:tc>
      </w:tr>
      <w:tr w:rsidR="00851A38" w14:paraId="20C612A4" w14:textId="77777777" w:rsidTr="006D2475">
        <w:tc>
          <w:tcPr>
            <w:tcW w:w="1200" w:type="dxa"/>
          </w:tcPr>
          <w:p w14:paraId="20C612A0" w14:textId="77777777" w:rsidR="00851A38" w:rsidRDefault="00851A38" w:rsidP="006D2475">
            <w:pPr>
              <w:spacing w:before="60" w:after="60"/>
              <w:jc w:val="center"/>
            </w:pPr>
            <w:r>
              <w:t>18</w:t>
            </w:r>
          </w:p>
        </w:tc>
        <w:tc>
          <w:tcPr>
            <w:tcW w:w="1387" w:type="dxa"/>
          </w:tcPr>
          <w:p w14:paraId="20C612A1" w14:textId="77777777" w:rsidR="00851A38" w:rsidRDefault="00851A38" w:rsidP="006D2475">
            <w:pPr>
              <w:spacing w:before="60" w:after="60"/>
              <w:jc w:val="center"/>
            </w:pPr>
            <w:r>
              <w:t>724</w:t>
            </w:r>
          </w:p>
        </w:tc>
        <w:tc>
          <w:tcPr>
            <w:tcW w:w="1387" w:type="dxa"/>
          </w:tcPr>
          <w:p w14:paraId="20C612A2" w14:textId="77777777" w:rsidR="00851A38" w:rsidRDefault="00851A38" w:rsidP="006D2475">
            <w:pPr>
              <w:spacing w:before="60" w:after="60"/>
              <w:jc w:val="center"/>
            </w:pPr>
            <w:r>
              <w:t>04/01/2014</w:t>
            </w:r>
          </w:p>
        </w:tc>
        <w:tc>
          <w:tcPr>
            <w:tcW w:w="5850" w:type="dxa"/>
            <w:vAlign w:val="center"/>
          </w:tcPr>
          <w:p w14:paraId="20C612A3" w14:textId="77777777" w:rsidR="00851A38" w:rsidRPr="003E2FC1" w:rsidRDefault="00851A38" w:rsidP="006D2475">
            <w:pPr>
              <w:jc w:val="left"/>
            </w:pPr>
            <w:r w:rsidRPr="003E2FC1">
              <w:t>PRR 724 Supporting the Resource Adequacy one-for-many manual substitution policy initiative.</w:t>
            </w:r>
          </w:p>
        </w:tc>
      </w:tr>
      <w:tr w:rsidR="00851A38" w14:paraId="20C612A9" w14:textId="77777777" w:rsidTr="006D2475">
        <w:tc>
          <w:tcPr>
            <w:tcW w:w="1200" w:type="dxa"/>
          </w:tcPr>
          <w:p w14:paraId="20C612A5" w14:textId="77777777" w:rsidR="00851A38" w:rsidRDefault="00851A38" w:rsidP="006D2475">
            <w:pPr>
              <w:spacing w:before="60" w:after="60"/>
              <w:jc w:val="center"/>
            </w:pPr>
            <w:r>
              <w:t>17</w:t>
            </w:r>
          </w:p>
        </w:tc>
        <w:tc>
          <w:tcPr>
            <w:tcW w:w="1387" w:type="dxa"/>
          </w:tcPr>
          <w:p w14:paraId="20C612A6" w14:textId="77777777" w:rsidR="00851A38" w:rsidRDefault="00851A38" w:rsidP="006D2475">
            <w:pPr>
              <w:spacing w:before="60" w:after="60"/>
              <w:jc w:val="center"/>
            </w:pPr>
            <w:r>
              <w:t>693</w:t>
            </w:r>
          </w:p>
        </w:tc>
        <w:tc>
          <w:tcPr>
            <w:tcW w:w="1387" w:type="dxa"/>
          </w:tcPr>
          <w:p w14:paraId="20C612A7" w14:textId="77777777" w:rsidR="00851A38" w:rsidRDefault="00851A38" w:rsidP="006D2475">
            <w:pPr>
              <w:spacing w:before="60" w:after="60"/>
              <w:jc w:val="center"/>
            </w:pPr>
            <w:r>
              <w:t>10/9/2013</w:t>
            </w:r>
          </w:p>
        </w:tc>
        <w:tc>
          <w:tcPr>
            <w:tcW w:w="5850" w:type="dxa"/>
            <w:vAlign w:val="center"/>
          </w:tcPr>
          <w:p w14:paraId="20C612A8" w14:textId="77777777"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14:paraId="20C612AE" w14:textId="77777777" w:rsidTr="006D2475">
        <w:tc>
          <w:tcPr>
            <w:tcW w:w="1200" w:type="dxa"/>
          </w:tcPr>
          <w:p w14:paraId="20C612AA" w14:textId="77777777" w:rsidR="00851A38" w:rsidRDefault="00851A38" w:rsidP="006D2475">
            <w:pPr>
              <w:spacing w:before="60" w:after="60"/>
              <w:jc w:val="center"/>
            </w:pPr>
            <w:r>
              <w:t>16</w:t>
            </w:r>
          </w:p>
        </w:tc>
        <w:tc>
          <w:tcPr>
            <w:tcW w:w="1387" w:type="dxa"/>
          </w:tcPr>
          <w:p w14:paraId="20C612AB" w14:textId="77777777" w:rsidR="00851A38" w:rsidRDefault="00851A38" w:rsidP="006D2475">
            <w:pPr>
              <w:spacing w:before="60" w:after="60"/>
              <w:jc w:val="center"/>
            </w:pPr>
            <w:r>
              <w:t>678</w:t>
            </w:r>
          </w:p>
        </w:tc>
        <w:tc>
          <w:tcPr>
            <w:tcW w:w="1387" w:type="dxa"/>
          </w:tcPr>
          <w:p w14:paraId="20C612AC" w14:textId="77777777" w:rsidR="00851A38" w:rsidRDefault="00851A38" w:rsidP="006D2475">
            <w:pPr>
              <w:spacing w:before="60" w:after="60"/>
              <w:jc w:val="center"/>
            </w:pPr>
            <w:r>
              <w:t>7/3/2013</w:t>
            </w:r>
          </w:p>
        </w:tc>
        <w:tc>
          <w:tcPr>
            <w:tcW w:w="5850" w:type="dxa"/>
            <w:vAlign w:val="center"/>
          </w:tcPr>
          <w:p w14:paraId="20C612AD" w14:textId="77777777"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14:paraId="20C612B3" w14:textId="77777777" w:rsidTr="006D2475">
        <w:tc>
          <w:tcPr>
            <w:tcW w:w="1200" w:type="dxa"/>
          </w:tcPr>
          <w:p w14:paraId="20C612AF" w14:textId="77777777" w:rsidR="00851A38" w:rsidRDefault="00851A38" w:rsidP="006D2475">
            <w:pPr>
              <w:spacing w:before="60" w:after="60"/>
              <w:jc w:val="center"/>
            </w:pPr>
            <w:r>
              <w:t>15</w:t>
            </w:r>
          </w:p>
        </w:tc>
        <w:tc>
          <w:tcPr>
            <w:tcW w:w="1387" w:type="dxa"/>
          </w:tcPr>
          <w:p w14:paraId="20C612B0" w14:textId="77777777" w:rsidR="00851A38" w:rsidRDefault="00851A38" w:rsidP="006D2475">
            <w:pPr>
              <w:spacing w:before="60" w:after="60"/>
              <w:jc w:val="center"/>
            </w:pPr>
            <w:r>
              <w:t>606</w:t>
            </w:r>
          </w:p>
        </w:tc>
        <w:tc>
          <w:tcPr>
            <w:tcW w:w="1387" w:type="dxa"/>
          </w:tcPr>
          <w:p w14:paraId="20C612B1" w14:textId="77777777" w:rsidR="00851A38" w:rsidRDefault="00851A38" w:rsidP="006D2475">
            <w:pPr>
              <w:spacing w:before="60" w:after="60"/>
              <w:jc w:val="center"/>
            </w:pPr>
            <w:r>
              <w:t>11/23/2012</w:t>
            </w:r>
          </w:p>
        </w:tc>
        <w:tc>
          <w:tcPr>
            <w:tcW w:w="5850" w:type="dxa"/>
            <w:vAlign w:val="center"/>
          </w:tcPr>
          <w:p w14:paraId="20C612B2" w14:textId="77777777" w:rsidR="00851A38" w:rsidRPr="007D1AFB" w:rsidRDefault="00851A38" w:rsidP="006D2475">
            <w:pPr>
              <w:jc w:val="left"/>
            </w:pPr>
            <w:r>
              <w:t>PRR 606 Addition of Replacement Requirements for Scheduled Outages</w:t>
            </w:r>
          </w:p>
        </w:tc>
      </w:tr>
      <w:tr w:rsidR="00851A38"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Default="00851A38" w:rsidP="006D2475">
            <w:pPr>
              <w:jc w:val="left"/>
            </w:pPr>
            <w:r w:rsidRPr="00385C2F">
              <w:t xml:space="preserve">PRR 555 </w:t>
            </w:r>
            <w:r>
              <w:t xml:space="preserve">Replace </w:t>
            </w:r>
            <w:r w:rsidRPr="00385C2F">
              <w:t>Transmission Reliability Margin</w:t>
            </w:r>
          </w:p>
        </w:tc>
      </w:tr>
      <w:tr w:rsidR="00851A38"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Default="00851A38" w:rsidP="006D2475">
            <w:pPr>
              <w:jc w:val="left"/>
            </w:pPr>
            <w:r>
              <w:t>PRR 554 Remove RDRP Language as entered in PRR 458</w:t>
            </w:r>
          </w:p>
        </w:tc>
      </w:tr>
      <w:tr w:rsidR="00851A38"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54387A" w:rsidRDefault="00851A38" w:rsidP="006D2475">
            <w:pPr>
              <w:jc w:val="left"/>
            </w:pPr>
            <w:r w:rsidRPr="0054387A">
              <w:t>PRR 525 Procedure for Exceptional Dispatch CPM Quantity Designation</w:t>
            </w:r>
          </w:p>
        </w:tc>
      </w:tr>
      <w:tr w:rsidR="00851A38"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14:paraId="20C612CC" w14:textId="77777777" w:rsidTr="006D2475">
        <w:tc>
          <w:tcPr>
            <w:tcW w:w="1200" w:type="dxa"/>
          </w:tcPr>
          <w:p w14:paraId="20C612C8" w14:textId="77777777" w:rsidR="00851A38" w:rsidRDefault="00851A38" w:rsidP="006D2475">
            <w:pPr>
              <w:spacing w:before="60" w:after="60"/>
              <w:jc w:val="center"/>
            </w:pPr>
            <w:r>
              <w:t>10</w:t>
            </w:r>
          </w:p>
        </w:tc>
        <w:tc>
          <w:tcPr>
            <w:tcW w:w="1387" w:type="dxa"/>
          </w:tcPr>
          <w:p w14:paraId="20C612C9" w14:textId="77777777" w:rsidR="00851A38" w:rsidRDefault="00851A38" w:rsidP="006D2475">
            <w:pPr>
              <w:spacing w:before="60" w:after="60"/>
              <w:jc w:val="center"/>
            </w:pPr>
            <w:r>
              <w:t>458</w:t>
            </w:r>
          </w:p>
        </w:tc>
        <w:tc>
          <w:tcPr>
            <w:tcW w:w="1387" w:type="dxa"/>
          </w:tcPr>
          <w:p w14:paraId="20C612CA" w14:textId="77777777" w:rsidR="00851A38" w:rsidRDefault="00851A38" w:rsidP="006D2475">
            <w:pPr>
              <w:spacing w:before="60" w:after="60"/>
              <w:jc w:val="center"/>
            </w:pPr>
            <w:r>
              <w:t>9/14/2011</w:t>
            </w:r>
          </w:p>
        </w:tc>
        <w:tc>
          <w:tcPr>
            <w:tcW w:w="5850" w:type="dxa"/>
            <w:vAlign w:val="center"/>
          </w:tcPr>
          <w:p w14:paraId="20C612CB" w14:textId="77777777" w:rsidR="00851A38" w:rsidRPr="005C0EF0" w:rsidRDefault="00851A38" w:rsidP="006D2475">
            <w:pPr>
              <w:jc w:val="left"/>
            </w:pPr>
            <w:r>
              <w:t>PRR 458 Reliability Demand Response Product (RDRP), for Reliability Demand Response Resources (RDRR) – Tariff effective April 1, 2012</w:t>
            </w:r>
          </w:p>
        </w:tc>
      </w:tr>
      <w:tr w:rsidR="00851A38" w14:paraId="20C612D2" w14:textId="77777777" w:rsidTr="006D2475">
        <w:tc>
          <w:tcPr>
            <w:tcW w:w="1200" w:type="dxa"/>
          </w:tcPr>
          <w:p w14:paraId="20C612CD" w14:textId="77777777" w:rsidR="00851A38" w:rsidRDefault="00851A38" w:rsidP="006D2475">
            <w:pPr>
              <w:spacing w:before="60" w:after="60"/>
              <w:jc w:val="center"/>
            </w:pPr>
            <w:r>
              <w:t>9</w:t>
            </w:r>
          </w:p>
        </w:tc>
        <w:tc>
          <w:tcPr>
            <w:tcW w:w="1387" w:type="dxa"/>
          </w:tcPr>
          <w:p w14:paraId="20C612CE" w14:textId="77777777" w:rsidR="00851A38" w:rsidRDefault="00851A38" w:rsidP="006D2475">
            <w:pPr>
              <w:spacing w:before="60" w:after="60"/>
              <w:jc w:val="center"/>
            </w:pPr>
            <w:r>
              <w:t>444</w:t>
            </w:r>
          </w:p>
        </w:tc>
        <w:tc>
          <w:tcPr>
            <w:tcW w:w="1387" w:type="dxa"/>
          </w:tcPr>
          <w:p w14:paraId="20C612CF" w14:textId="77777777" w:rsidR="00851A38" w:rsidRDefault="00851A38" w:rsidP="006D2475">
            <w:pPr>
              <w:spacing w:before="60" w:after="60"/>
              <w:jc w:val="center"/>
            </w:pPr>
            <w:r>
              <w:t>8/5/2011</w:t>
            </w:r>
          </w:p>
        </w:tc>
        <w:tc>
          <w:tcPr>
            <w:tcW w:w="5850" w:type="dxa"/>
            <w:vAlign w:val="center"/>
          </w:tcPr>
          <w:p w14:paraId="20C612D0" w14:textId="77777777" w:rsidR="00851A38" w:rsidRDefault="00851A38" w:rsidP="006D2475">
            <w:pPr>
              <w:jc w:val="left"/>
            </w:pPr>
            <w:r w:rsidRPr="005C0EF0">
              <w:t>PRR 444 Deliverability of RA Capacity on Interties</w:t>
            </w:r>
          </w:p>
          <w:p w14:paraId="20C612D1" w14:textId="77777777" w:rsidR="00851A38" w:rsidRPr="005C0EF0" w:rsidRDefault="00851A38" w:rsidP="006D2475">
            <w:pPr>
              <w:jc w:val="left"/>
            </w:pPr>
            <w:r w:rsidRPr="005C0EF0">
              <w:t>PRR 447 Annual LCR Process Schedule</w:t>
            </w:r>
          </w:p>
        </w:tc>
      </w:tr>
      <w:tr w:rsidR="00851A38" w14:paraId="20C612D7" w14:textId="77777777" w:rsidTr="006D2475">
        <w:tc>
          <w:tcPr>
            <w:tcW w:w="1200" w:type="dxa"/>
          </w:tcPr>
          <w:p w14:paraId="20C612D3" w14:textId="77777777" w:rsidR="00851A38" w:rsidRDefault="00851A38" w:rsidP="006D2475">
            <w:pPr>
              <w:spacing w:before="60" w:after="60"/>
              <w:jc w:val="center"/>
            </w:pPr>
            <w:r>
              <w:t>8</w:t>
            </w:r>
          </w:p>
        </w:tc>
        <w:tc>
          <w:tcPr>
            <w:tcW w:w="1387" w:type="dxa"/>
          </w:tcPr>
          <w:p w14:paraId="20C612D4" w14:textId="77777777" w:rsidR="00851A38" w:rsidRDefault="00851A38" w:rsidP="006D2475">
            <w:pPr>
              <w:spacing w:before="60" w:after="60"/>
              <w:jc w:val="center"/>
            </w:pPr>
            <w:r>
              <w:t>439</w:t>
            </w:r>
          </w:p>
        </w:tc>
        <w:tc>
          <w:tcPr>
            <w:tcW w:w="1387" w:type="dxa"/>
          </w:tcPr>
          <w:p w14:paraId="20C612D5" w14:textId="77777777" w:rsidR="00851A38" w:rsidRDefault="00851A38" w:rsidP="006D2475">
            <w:pPr>
              <w:spacing w:before="60" w:after="60"/>
              <w:jc w:val="center"/>
            </w:pPr>
            <w:r>
              <w:t>6/9/2011</w:t>
            </w:r>
          </w:p>
        </w:tc>
        <w:tc>
          <w:tcPr>
            <w:tcW w:w="5850" w:type="dxa"/>
            <w:vAlign w:val="center"/>
          </w:tcPr>
          <w:p w14:paraId="20C612D6" w14:textId="77777777" w:rsidR="00851A38" w:rsidRDefault="00851A38" w:rsidP="006D2475">
            <w:pPr>
              <w:jc w:val="left"/>
            </w:pPr>
            <w:r w:rsidRPr="00A71C31">
              <w:t>PRR 439 Resource Transitions</w:t>
            </w:r>
          </w:p>
        </w:tc>
      </w:tr>
      <w:tr w:rsidR="00851A38" w14:paraId="20C612DD" w14:textId="77777777" w:rsidTr="006D2475">
        <w:tc>
          <w:tcPr>
            <w:tcW w:w="1200" w:type="dxa"/>
          </w:tcPr>
          <w:p w14:paraId="20C612D8" w14:textId="77777777" w:rsidR="00851A38" w:rsidRDefault="00851A38" w:rsidP="006D2475">
            <w:pPr>
              <w:spacing w:before="60" w:after="60"/>
              <w:jc w:val="center"/>
            </w:pPr>
            <w:r>
              <w:t>7</w:t>
            </w:r>
          </w:p>
        </w:tc>
        <w:tc>
          <w:tcPr>
            <w:tcW w:w="1387" w:type="dxa"/>
          </w:tcPr>
          <w:p w14:paraId="20C612D9" w14:textId="77777777" w:rsidR="00851A38" w:rsidRDefault="00851A38" w:rsidP="006D2475">
            <w:pPr>
              <w:spacing w:before="60" w:after="60"/>
              <w:jc w:val="center"/>
            </w:pPr>
            <w:r>
              <w:t>382/424</w:t>
            </w:r>
          </w:p>
        </w:tc>
        <w:tc>
          <w:tcPr>
            <w:tcW w:w="1387" w:type="dxa"/>
          </w:tcPr>
          <w:p w14:paraId="20C612DA" w14:textId="77777777" w:rsidR="00851A38" w:rsidRDefault="00851A38" w:rsidP="006D2475">
            <w:pPr>
              <w:spacing w:before="60" w:after="60"/>
              <w:jc w:val="center"/>
            </w:pPr>
            <w:r>
              <w:t>3/31/2011</w:t>
            </w:r>
          </w:p>
        </w:tc>
        <w:tc>
          <w:tcPr>
            <w:tcW w:w="5850" w:type="dxa"/>
            <w:vAlign w:val="center"/>
          </w:tcPr>
          <w:p w14:paraId="20C612DB" w14:textId="77777777" w:rsidR="00851A38" w:rsidRDefault="00851A38" w:rsidP="006D2475">
            <w:pPr>
              <w:jc w:val="left"/>
            </w:pPr>
            <w:r>
              <w:t xml:space="preserve">PRR 382 </w:t>
            </w:r>
            <w:r w:rsidRPr="006049E3">
              <w:t>Revisions for Implementation of Capacity Procurement Mechanism (CPM)</w:t>
            </w:r>
          </w:p>
          <w:p w14:paraId="20C612DC" w14:textId="77777777" w:rsidR="00851A38" w:rsidRDefault="00851A38" w:rsidP="006D2475">
            <w:pPr>
              <w:jc w:val="left"/>
            </w:pPr>
            <w:r>
              <w:t xml:space="preserve">PRR 424 Revisions for Risk of Retirement </w:t>
            </w:r>
            <w:r w:rsidRPr="006049E3">
              <w:t>Capacity Procurement Mechanism (CPM)</w:t>
            </w:r>
          </w:p>
        </w:tc>
      </w:tr>
      <w:tr w:rsidR="00851A38" w14:paraId="20C612E2" w14:textId="77777777" w:rsidTr="006D2475">
        <w:tc>
          <w:tcPr>
            <w:tcW w:w="1200" w:type="dxa"/>
          </w:tcPr>
          <w:p w14:paraId="20C612DE" w14:textId="77777777" w:rsidR="00851A38" w:rsidRDefault="00851A38" w:rsidP="006D2475">
            <w:pPr>
              <w:spacing w:before="60" w:after="60"/>
              <w:jc w:val="center"/>
            </w:pPr>
            <w:r>
              <w:t>6</w:t>
            </w:r>
          </w:p>
        </w:tc>
        <w:tc>
          <w:tcPr>
            <w:tcW w:w="1387" w:type="dxa"/>
          </w:tcPr>
          <w:p w14:paraId="20C612DF" w14:textId="77777777" w:rsidR="00851A38" w:rsidRDefault="00851A38" w:rsidP="006D2475">
            <w:pPr>
              <w:spacing w:before="60" w:after="60"/>
              <w:jc w:val="center"/>
            </w:pPr>
            <w:r>
              <w:t>315</w:t>
            </w:r>
          </w:p>
        </w:tc>
        <w:tc>
          <w:tcPr>
            <w:tcW w:w="1387" w:type="dxa"/>
          </w:tcPr>
          <w:p w14:paraId="20C612E0" w14:textId="77777777" w:rsidR="00851A38" w:rsidRDefault="00851A38" w:rsidP="006D2475">
            <w:pPr>
              <w:spacing w:before="60" w:after="60"/>
              <w:jc w:val="center"/>
            </w:pPr>
            <w:r>
              <w:t>12/28/2010</w:t>
            </w:r>
          </w:p>
        </w:tc>
        <w:tc>
          <w:tcPr>
            <w:tcW w:w="5850" w:type="dxa"/>
            <w:vAlign w:val="center"/>
          </w:tcPr>
          <w:p w14:paraId="20C612E1" w14:textId="77777777" w:rsidR="00851A38" w:rsidRDefault="00851A38" w:rsidP="006D2475">
            <w:pPr>
              <w:jc w:val="left"/>
            </w:pPr>
            <w:r>
              <w:t>PRR 315 Additional text for Standard Capacity Product Phase II Enhancements</w:t>
            </w:r>
          </w:p>
        </w:tc>
      </w:tr>
      <w:tr w:rsidR="00851A38" w14:paraId="20C612E7" w14:textId="77777777" w:rsidTr="006D2475">
        <w:tc>
          <w:tcPr>
            <w:tcW w:w="1200" w:type="dxa"/>
          </w:tcPr>
          <w:p w14:paraId="20C612E3" w14:textId="77777777" w:rsidR="00851A38" w:rsidRDefault="00851A38" w:rsidP="006D2475">
            <w:pPr>
              <w:spacing w:before="60" w:after="60"/>
              <w:jc w:val="center"/>
            </w:pPr>
            <w:r>
              <w:t>5</w:t>
            </w:r>
          </w:p>
        </w:tc>
        <w:tc>
          <w:tcPr>
            <w:tcW w:w="1387" w:type="dxa"/>
          </w:tcPr>
          <w:p w14:paraId="20C612E4" w14:textId="77777777" w:rsidR="00851A38" w:rsidRDefault="00851A38" w:rsidP="006D2475">
            <w:pPr>
              <w:spacing w:before="60" w:after="60"/>
              <w:jc w:val="center"/>
            </w:pPr>
            <w:r>
              <w:t>283</w:t>
            </w:r>
          </w:p>
        </w:tc>
        <w:tc>
          <w:tcPr>
            <w:tcW w:w="1387" w:type="dxa"/>
          </w:tcPr>
          <w:p w14:paraId="20C612E5" w14:textId="77777777" w:rsidR="00851A38" w:rsidRDefault="00851A38" w:rsidP="006D2475">
            <w:pPr>
              <w:spacing w:before="60" w:after="60"/>
              <w:jc w:val="center"/>
            </w:pPr>
            <w:r>
              <w:t>8/30/2010</w:t>
            </w:r>
          </w:p>
        </w:tc>
        <w:tc>
          <w:tcPr>
            <w:tcW w:w="5850" w:type="dxa"/>
            <w:vAlign w:val="center"/>
          </w:tcPr>
          <w:p w14:paraId="20C612E6" w14:textId="77777777"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14:paraId="20C612EC" w14:textId="77777777" w:rsidTr="006D2475">
        <w:tc>
          <w:tcPr>
            <w:tcW w:w="1200" w:type="dxa"/>
          </w:tcPr>
          <w:p w14:paraId="20C612E8" w14:textId="77777777" w:rsidR="00851A38" w:rsidRDefault="00851A38" w:rsidP="006D2475">
            <w:pPr>
              <w:spacing w:before="60" w:after="60"/>
              <w:jc w:val="center"/>
            </w:pPr>
            <w:r>
              <w:t>4</w:t>
            </w:r>
          </w:p>
        </w:tc>
        <w:tc>
          <w:tcPr>
            <w:tcW w:w="1387" w:type="dxa"/>
          </w:tcPr>
          <w:p w14:paraId="20C612E9" w14:textId="77777777" w:rsidR="00851A38" w:rsidRDefault="00851A38" w:rsidP="006D2475">
            <w:pPr>
              <w:spacing w:before="60" w:after="60"/>
              <w:jc w:val="center"/>
            </w:pPr>
            <w:r>
              <w:t>222</w:t>
            </w:r>
          </w:p>
        </w:tc>
        <w:tc>
          <w:tcPr>
            <w:tcW w:w="1387" w:type="dxa"/>
          </w:tcPr>
          <w:p w14:paraId="20C612EA" w14:textId="77777777" w:rsidR="00851A38" w:rsidRDefault="00851A38" w:rsidP="006D2475">
            <w:pPr>
              <w:spacing w:before="60" w:after="60"/>
              <w:jc w:val="center"/>
            </w:pPr>
            <w:r>
              <w:t>7-28-10</w:t>
            </w:r>
          </w:p>
        </w:tc>
        <w:tc>
          <w:tcPr>
            <w:tcW w:w="5850" w:type="dxa"/>
            <w:vAlign w:val="center"/>
          </w:tcPr>
          <w:p w14:paraId="20C612EB" w14:textId="77777777"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14:paraId="20C612F2" w14:textId="77777777" w:rsidTr="006D2475">
        <w:tc>
          <w:tcPr>
            <w:tcW w:w="1200" w:type="dxa"/>
          </w:tcPr>
          <w:p w14:paraId="20C612ED" w14:textId="77777777" w:rsidR="00851A38" w:rsidRDefault="00851A38" w:rsidP="006D2475">
            <w:pPr>
              <w:spacing w:before="60" w:after="60"/>
              <w:jc w:val="center"/>
            </w:pPr>
            <w:r>
              <w:t>3</w:t>
            </w:r>
          </w:p>
        </w:tc>
        <w:tc>
          <w:tcPr>
            <w:tcW w:w="1387" w:type="dxa"/>
          </w:tcPr>
          <w:p w14:paraId="20C612EE" w14:textId="77777777" w:rsidR="00851A38" w:rsidRDefault="00851A38" w:rsidP="006D2475">
            <w:pPr>
              <w:spacing w:before="60" w:after="60"/>
              <w:jc w:val="center"/>
            </w:pPr>
            <w:r>
              <w:t>89</w:t>
            </w:r>
          </w:p>
        </w:tc>
        <w:tc>
          <w:tcPr>
            <w:tcW w:w="1387" w:type="dxa"/>
          </w:tcPr>
          <w:p w14:paraId="20C612EF" w14:textId="77777777" w:rsidR="00851A38" w:rsidRDefault="00851A38" w:rsidP="006D2475">
            <w:pPr>
              <w:spacing w:before="60" w:after="60"/>
              <w:jc w:val="center"/>
            </w:pPr>
            <w:r>
              <w:t>1-1-10</w:t>
            </w:r>
          </w:p>
        </w:tc>
        <w:tc>
          <w:tcPr>
            <w:tcW w:w="5850" w:type="dxa"/>
            <w:vAlign w:val="center"/>
          </w:tcPr>
          <w:p w14:paraId="20C612F0" w14:textId="77777777"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14:paraId="20C612F1" w14:textId="77777777" w:rsidR="00851A38" w:rsidRDefault="00851A38" w:rsidP="006D2475">
            <w:pPr>
              <w:jc w:val="left"/>
            </w:pPr>
            <w:r>
              <w:t>New section to describe most aspects of Standard Capacity Product.</w:t>
            </w:r>
          </w:p>
        </w:tc>
      </w:tr>
      <w:tr w:rsidR="00851A38" w14:paraId="20C612FA" w14:textId="77777777" w:rsidTr="006D2475">
        <w:tc>
          <w:tcPr>
            <w:tcW w:w="1200" w:type="dxa"/>
          </w:tcPr>
          <w:p w14:paraId="20C612F3" w14:textId="77777777" w:rsidR="00851A38" w:rsidRDefault="00851A38" w:rsidP="006D2475">
            <w:pPr>
              <w:spacing w:before="60" w:after="60"/>
              <w:jc w:val="center"/>
            </w:pPr>
            <w:r>
              <w:t>2</w:t>
            </w:r>
          </w:p>
        </w:tc>
        <w:tc>
          <w:tcPr>
            <w:tcW w:w="1387" w:type="dxa"/>
          </w:tcPr>
          <w:p w14:paraId="20C612F4" w14:textId="77777777" w:rsidR="00851A38" w:rsidRDefault="00851A38" w:rsidP="006D2475">
            <w:pPr>
              <w:spacing w:before="60" w:after="60"/>
              <w:jc w:val="center"/>
            </w:pPr>
            <w:r>
              <w:t>81</w:t>
            </w:r>
          </w:p>
        </w:tc>
        <w:tc>
          <w:tcPr>
            <w:tcW w:w="1387" w:type="dxa"/>
          </w:tcPr>
          <w:p w14:paraId="20C612F5" w14:textId="77777777" w:rsidR="00851A38" w:rsidRDefault="00851A38" w:rsidP="006D2475">
            <w:pPr>
              <w:spacing w:before="60" w:after="60"/>
              <w:jc w:val="center"/>
            </w:pPr>
            <w:r>
              <w:t>11-18-09</w:t>
            </w:r>
          </w:p>
        </w:tc>
        <w:tc>
          <w:tcPr>
            <w:tcW w:w="5850" w:type="dxa"/>
            <w:vAlign w:val="center"/>
          </w:tcPr>
          <w:p w14:paraId="20C612F6" w14:textId="77777777" w:rsidR="00851A38" w:rsidRDefault="00851A38" w:rsidP="006D2475">
            <w:pPr>
              <w:jc w:val="left"/>
            </w:pPr>
            <w:r>
              <w:t>PRR 81 Updated Exhibit A-2</w:t>
            </w:r>
          </w:p>
          <w:p w14:paraId="20C612F7" w14:textId="77777777" w:rsidR="00851A38" w:rsidRDefault="00851A38" w:rsidP="006D2475">
            <w:pPr>
              <w:jc w:val="left"/>
            </w:pPr>
            <w:r>
              <w:t>Submission dates for RA Plans and Supply Plans for 2010.</w:t>
            </w:r>
          </w:p>
          <w:p w14:paraId="20C612F8" w14:textId="77777777" w:rsidR="00851A38" w:rsidRDefault="00851A38" w:rsidP="006D2475">
            <w:pPr>
              <w:jc w:val="left"/>
            </w:pPr>
            <w:r>
              <w:t>PRR 90 Update Supply Plan Content rules.</w:t>
            </w:r>
          </w:p>
          <w:p w14:paraId="20C612F9" w14:textId="77777777" w:rsidR="00851A38" w:rsidRPr="009333F6" w:rsidRDefault="00851A38" w:rsidP="006D2475">
            <w:pPr>
              <w:jc w:val="left"/>
            </w:pPr>
            <w:r>
              <w:t>General clarification for the submission of RA Supply Plans.</w:t>
            </w:r>
          </w:p>
        </w:tc>
      </w:tr>
      <w:tr w:rsidR="00851A38" w14:paraId="20C61301" w14:textId="77777777" w:rsidTr="006D2475">
        <w:tc>
          <w:tcPr>
            <w:tcW w:w="1200" w:type="dxa"/>
          </w:tcPr>
          <w:p w14:paraId="20C612FB" w14:textId="77777777" w:rsidR="00851A38" w:rsidRDefault="00851A38" w:rsidP="006D2475">
            <w:pPr>
              <w:spacing w:before="60" w:after="60"/>
              <w:jc w:val="center"/>
            </w:pPr>
            <w:r>
              <w:t>1</w:t>
            </w:r>
          </w:p>
        </w:tc>
        <w:tc>
          <w:tcPr>
            <w:tcW w:w="1387" w:type="dxa"/>
          </w:tcPr>
          <w:p w14:paraId="20C612FC" w14:textId="77777777" w:rsidR="00851A38" w:rsidRDefault="00851A38" w:rsidP="006D2475">
            <w:pPr>
              <w:spacing w:before="60" w:after="60"/>
              <w:jc w:val="center"/>
            </w:pPr>
          </w:p>
        </w:tc>
        <w:tc>
          <w:tcPr>
            <w:tcW w:w="1387" w:type="dxa"/>
          </w:tcPr>
          <w:p w14:paraId="20C612FD" w14:textId="77777777" w:rsidR="00851A38" w:rsidRDefault="00851A38" w:rsidP="006D2475">
            <w:pPr>
              <w:spacing w:before="60" w:after="60"/>
              <w:jc w:val="center"/>
            </w:pPr>
            <w:r>
              <w:t>3-27-09</w:t>
            </w:r>
          </w:p>
        </w:tc>
        <w:tc>
          <w:tcPr>
            <w:tcW w:w="5850" w:type="dxa"/>
            <w:vAlign w:val="center"/>
          </w:tcPr>
          <w:p w14:paraId="20C612FE" w14:textId="77777777"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14:paraId="20C612FF" w14:textId="77777777" w:rsidR="00851A38" w:rsidRDefault="00851A38" w:rsidP="006D2475">
            <w:pPr>
              <w:jc w:val="left"/>
            </w:pPr>
            <w:r>
              <w:t>General clarification modifications as needed</w:t>
            </w:r>
          </w:p>
          <w:p w14:paraId="20C61300" w14:textId="77777777" w:rsidR="00851A38" w:rsidRPr="005349C2" w:rsidRDefault="00851A38" w:rsidP="006D2475">
            <w:pPr>
              <w:jc w:val="left"/>
            </w:pPr>
            <w:r>
              <w:t>Revisions to remove draft status for effective version 1 as of March 31, 2009</w:t>
            </w:r>
          </w:p>
        </w:tc>
      </w:tr>
    </w:tbl>
    <w:p w14:paraId="20C61302" w14:textId="77777777" w:rsidR="00851A38" w:rsidRDefault="00851A38" w:rsidP="00973ECB">
      <w:pPr>
        <w:pStyle w:val="ParaText"/>
      </w:pPr>
    </w:p>
    <w:p w14:paraId="20C61303" w14:textId="77777777" w:rsidR="00105220" w:rsidRDefault="00105220" w:rsidP="00105220">
      <w:bookmarkStart w:id="2" w:name="_Toc271708108"/>
      <w:bookmarkStart w:id="3" w:name="_Toc249939586"/>
      <w:bookmarkStart w:id="4" w:name="_Toc289356166"/>
      <w:bookmarkStart w:id="5" w:name="_Toc295820398"/>
      <w:bookmarkStart w:id="6" w:name="_Toc295820874"/>
      <w:bookmarkStart w:id="7" w:name="_Toc300573896"/>
      <w:bookmarkStart w:id="8" w:name="_Toc271708109"/>
      <w:bookmarkStart w:id="9" w:name="_Toc249939587"/>
      <w:bookmarkStart w:id="10" w:name="_Toc289356167"/>
      <w:bookmarkEnd w:id="1"/>
    </w:p>
    <w:p w14:paraId="20C61304" w14:textId="77777777" w:rsidR="00105220" w:rsidRDefault="00105220">
      <w:pPr>
        <w:spacing w:after="0"/>
        <w:jc w:val="left"/>
      </w:pPr>
      <w:r>
        <w:br w:type="page"/>
      </w:r>
    </w:p>
    <w:p w14:paraId="20C61305" w14:textId="77777777" w:rsidR="00105220" w:rsidRPr="00FA1BA8" w:rsidRDefault="00105220" w:rsidP="00105220">
      <w:pPr>
        <w:rPr>
          <w:b/>
        </w:rPr>
      </w:pPr>
      <w:r w:rsidRPr="00FA1BA8">
        <w:rPr>
          <w:b/>
        </w:rPr>
        <w:t>Table of Contents</w:t>
      </w:r>
    </w:p>
    <w:p w14:paraId="5A56FD7D" w14:textId="106CECA2" w:rsidR="00362047"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47613280" w:history="1">
        <w:r w:rsidR="00362047" w:rsidRPr="00003905">
          <w:rPr>
            <w:rStyle w:val="Hyperlink"/>
            <w:noProof/>
          </w:rPr>
          <w:t>1</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Introduction</w:t>
        </w:r>
        <w:r w:rsidR="00362047">
          <w:rPr>
            <w:noProof/>
            <w:webHidden/>
          </w:rPr>
          <w:tab/>
        </w:r>
        <w:r w:rsidR="00362047">
          <w:rPr>
            <w:noProof/>
            <w:webHidden/>
          </w:rPr>
          <w:fldChar w:fldCharType="begin"/>
        </w:r>
        <w:r w:rsidR="00362047">
          <w:rPr>
            <w:noProof/>
            <w:webHidden/>
          </w:rPr>
          <w:instrText xml:space="preserve"> PAGEREF _Toc47613280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56478358" w14:textId="5BB6AE3C" w:rsidR="00362047" w:rsidRDefault="00102383">
      <w:pPr>
        <w:pStyle w:val="TOC2"/>
        <w:rPr>
          <w:rFonts w:asciiTheme="minorHAnsi" w:eastAsiaTheme="minorEastAsia" w:hAnsiTheme="minorHAnsi" w:cstheme="minorBidi"/>
          <w:smallCaps w:val="0"/>
          <w:noProof/>
          <w:sz w:val="22"/>
          <w:szCs w:val="22"/>
        </w:rPr>
      </w:pPr>
      <w:hyperlink w:anchor="_Toc47613281" w:history="1">
        <w:r w:rsidR="00362047" w:rsidRPr="00003905">
          <w:rPr>
            <w:rStyle w:val="Hyperlink"/>
            <w:noProof/>
          </w:rPr>
          <w:t>1.1</w:t>
        </w:r>
        <w:r w:rsidR="00362047">
          <w:rPr>
            <w:rFonts w:asciiTheme="minorHAnsi" w:eastAsiaTheme="minorEastAsia" w:hAnsiTheme="minorHAnsi" w:cstheme="minorBidi"/>
            <w:smallCaps w:val="0"/>
            <w:noProof/>
            <w:sz w:val="22"/>
            <w:szCs w:val="22"/>
          </w:rPr>
          <w:tab/>
        </w:r>
        <w:r w:rsidR="00362047" w:rsidRPr="00003905">
          <w:rPr>
            <w:rStyle w:val="Hyperlink"/>
            <w:noProof/>
          </w:rPr>
          <w:t>Purpose of California ISO Business Practice Manuals</w:t>
        </w:r>
        <w:r w:rsidR="00362047">
          <w:rPr>
            <w:noProof/>
            <w:webHidden/>
          </w:rPr>
          <w:tab/>
        </w:r>
        <w:r w:rsidR="00362047">
          <w:rPr>
            <w:noProof/>
            <w:webHidden/>
          </w:rPr>
          <w:fldChar w:fldCharType="begin"/>
        </w:r>
        <w:r w:rsidR="00362047">
          <w:rPr>
            <w:noProof/>
            <w:webHidden/>
          </w:rPr>
          <w:instrText xml:space="preserve"> PAGEREF _Toc47613281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1086A622" w14:textId="63E88C1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82" w:history="1">
        <w:r w:rsidR="00362047" w:rsidRPr="00003905">
          <w:rPr>
            <w:rStyle w:val="Hyperlink"/>
            <w:noProof/>
          </w:rPr>
          <w:t>1.1.1</w:t>
        </w:r>
        <w:r w:rsidR="00362047">
          <w:rPr>
            <w:rFonts w:asciiTheme="minorHAnsi" w:eastAsiaTheme="minorEastAsia" w:hAnsiTheme="minorHAnsi" w:cstheme="minorBidi"/>
            <w:i w:val="0"/>
            <w:iCs w:val="0"/>
            <w:noProof/>
            <w:sz w:val="22"/>
            <w:szCs w:val="22"/>
          </w:rPr>
          <w:tab/>
        </w:r>
        <w:r w:rsidR="00362047" w:rsidRPr="00003905">
          <w:rPr>
            <w:rStyle w:val="Hyperlink"/>
            <w:noProof/>
          </w:rPr>
          <w:t>Exhibit 1-1: ISO BPMs</w:t>
        </w:r>
        <w:r w:rsidR="00362047">
          <w:rPr>
            <w:noProof/>
            <w:webHidden/>
          </w:rPr>
          <w:tab/>
        </w:r>
        <w:r w:rsidR="00362047">
          <w:rPr>
            <w:noProof/>
            <w:webHidden/>
          </w:rPr>
          <w:fldChar w:fldCharType="begin"/>
        </w:r>
        <w:r w:rsidR="00362047">
          <w:rPr>
            <w:noProof/>
            <w:webHidden/>
          </w:rPr>
          <w:instrText xml:space="preserve"> PAGEREF _Toc47613282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18A00DB1" w14:textId="19B15A3D" w:rsidR="00362047" w:rsidRDefault="00102383">
      <w:pPr>
        <w:pStyle w:val="TOC2"/>
        <w:rPr>
          <w:rFonts w:asciiTheme="minorHAnsi" w:eastAsiaTheme="minorEastAsia" w:hAnsiTheme="minorHAnsi" w:cstheme="minorBidi"/>
          <w:smallCaps w:val="0"/>
          <w:noProof/>
          <w:sz w:val="22"/>
          <w:szCs w:val="22"/>
        </w:rPr>
      </w:pPr>
      <w:hyperlink w:anchor="_Toc47613283" w:history="1">
        <w:r w:rsidR="00362047" w:rsidRPr="00003905">
          <w:rPr>
            <w:rStyle w:val="Hyperlink"/>
            <w:noProof/>
          </w:rPr>
          <w:t>1.2</w:t>
        </w:r>
        <w:r w:rsidR="00362047">
          <w:rPr>
            <w:rFonts w:asciiTheme="minorHAnsi" w:eastAsiaTheme="minorEastAsia" w:hAnsiTheme="minorHAnsi" w:cstheme="minorBidi"/>
            <w:smallCaps w:val="0"/>
            <w:noProof/>
            <w:sz w:val="22"/>
            <w:szCs w:val="22"/>
          </w:rPr>
          <w:tab/>
        </w:r>
        <w:r w:rsidR="00362047" w:rsidRPr="00003905">
          <w:rPr>
            <w:rStyle w:val="Hyperlink"/>
            <w:noProof/>
          </w:rPr>
          <w:t>Purpose of this Business Practice Manual</w:t>
        </w:r>
        <w:r w:rsidR="00362047">
          <w:rPr>
            <w:noProof/>
            <w:webHidden/>
          </w:rPr>
          <w:tab/>
        </w:r>
        <w:r w:rsidR="00362047">
          <w:rPr>
            <w:noProof/>
            <w:webHidden/>
          </w:rPr>
          <w:fldChar w:fldCharType="begin"/>
        </w:r>
        <w:r w:rsidR="00362047">
          <w:rPr>
            <w:noProof/>
            <w:webHidden/>
          </w:rPr>
          <w:instrText xml:space="preserve"> PAGEREF _Toc47613283 \h </w:instrText>
        </w:r>
        <w:r w:rsidR="00362047">
          <w:rPr>
            <w:noProof/>
            <w:webHidden/>
          </w:rPr>
        </w:r>
        <w:r w:rsidR="00362047">
          <w:rPr>
            <w:noProof/>
            <w:webHidden/>
          </w:rPr>
          <w:fldChar w:fldCharType="separate"/>
        </w:r>
        <w:r w:rsidR="004B7ABC">
          <w:rPr>
            <w:noProof/>
            <w:webHidden/>
          </w:rPr>
          <w:t>11</w:t>
        </w:r>
        <w:r w:rsidR="00362047">
          <w:rPr>
            <w:noProof/>
            <w:webHidden/>
          </w:rPr>
          <w:fldChar w:fldCharType="end"/>
        </w:r>
      </w:hyperlink>
    </w:p>
    <w:p w14:paraId="4F3A00A3" w14:textId="734DF143" w:rsidR="00362047" w:rsidRDefault="00102383">
      <w:pPr>
        <w:pStyle w:val="TOC2"/>
        <w:rPr>
          <w:rFonts w:asciiTheme="minorHAnsi" w:eastAsiaTheme="minorEastAsia" w:hAnsiTheme="minorHAnsi" w:cstheme="minorBidi"/>
          <w:smallCaps w:val="0"/>
          <w:noProof/>
          <w:sz w:val="22"/>
          <w:szCs w:val="22"/>
        </w:rPr>
      </w:pPr>
      <w:hyperlink w:anchor="_Toc47613284" w:history="1">
        <w:r w:rsidR="00362047" w:rsidRPr="00003905">
          <w:rPr>
            <w:rStyle w:val="Hyperlink"/>
            <w:noProof/>
          </w:rPr>
          <w:t>1.3</w:t>
        </w:r>
        <w:r w:rsidR="00362047">
          <w:rPr>
            <w:rFonts w:asciiTheme="minorHAnsi" w:eastAsiaTheme="minorEastAsia" w:hAnsiTheme="minorHAnsi" w:cstheme="minorBidi"/>
            <w:smallCaps w:val="0"/>
            <w:noProof/>
            <w:sz w:val="22"/>
            <w:szCs w:val="22"/>
          </w:rPr>
          <w:tab/>
        </w:r>
        <w:r w:rsidR="00362047" w:rsidRPr="00003905">
          <w:rPr>
            <w:rStyle w:val="Hyperlink"/>
            <w:noProof/>
          </w:rPr>
          <w:t>References</w:t>
        </w:r>
        <w:r w:rsidR="00362047">
          <w:rPr>
            <w:noProof/>
            <w:webHidden/>
          </w:rPr>
          <w:tab/>
        </w:r>
        <w:r w:rsidR="00362047">
          <w:rPr>
            <w:noProof/>
            <w:webHidden/>
          </w:rPr>
          <w:fldChar w:fldCharType="begin"/>
        </w:r>
        <w:r w:rsidR="00362047">
          <w:rPr>
            <w:noProof/>
            <w:webHidden/>
          </w:rPr>
          <w:instrText xml:space="preserve"> PAGEREF _Toc47613284 \h </w:instrText>
        </w:r>
        <w:r w:rsidR="00362047">
          <w:rPr>
            <w:noProof/>
            <w:webHidden/>
          </w:rPr>
        </w:r>
        <w:r w:rsidR="00362047">
          <w:rPr>
            <w:noProof/>
            <w:webHidden/>
          </w:rPr>
          <w:fldChar w:fldCharType="separate"/>
        </w:r>
        <w:r w:rsidR="004B7ABC">
          <w:rPr>
            <w:noProof/>
            <w:webHidden/>
          </w:rPr>
          <w:t>11</w:t>
        </w:r>
        <w:r w:rsidR="00362047">
          <w:rPr>
            <w:noProof/>
            <w:webHidden/>
          </w:rPr>
          <w:fldChar w:fldCharType="end"/>
        </w:r>
      </w:hyperlink>
    </w:p>
    <w:p w14:paraId="7F375609" w14:textId="3D58610F"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285" w:history="1">
        <w:r w:rsidR="00362047" w:rsidRPr="00003905">
          <w:rPr>
            <w:rStyle w:val="Hyperlink"/>
            <w:noProof/>
          </w:rPr>
          <w:t>2</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Overview</w:t>
        </w:r>
        <w:r w:rsidR="00362047">
          <w:rPr>
            <w:noProof/>
            <w:webHidden/>
          </w:rPr>
          <w:tab/>
        </w:r>
        <w:r w:rsidR="00362047">
          <w:rPr>
            <w:noProof/>
            <w:webHidden/>
          </w:rPr>
          <w:fldChar w:fldCharType="begin"/>
        </w:r>
        <w:r w:rsidR="00362047">
          <w:rPr>
            <w:noProof/>
            <w:webHidden/>
          </w:rPr>
          <w:instrText xml:space="preserve"> PAGEREF _Toc47613285 \h </w:instrText>
        </w:r>
        <w:r w:rsidR="00362047">
          <w:rPr>
            <w:noProof/>
            <w:webHidden/>
          </w:rPr>
        </w:r>
        <w:r w:rsidR="00362047">
          <w:rPr>
            <w:noProof/>
            <w:webHidden/>
          </w:rPr>
          <w:fldChar w:fldCharType="separate"/>
        </w:r>
        <w:r w:rsidR="004B7ABC">
          <w:rPr>
            <w:noProof/>
            <w:webHidden/>
          </w:rPr>
          <w:t>13</w:t>
        </w:r>
        <w:r w:rsidR="00362047">
          <w:rPr>
            <w:noProof/>
            <w:webHidden/>
          </w:rPr>
          <w:fldChar w:fldCharType="end"/>
        </w:r>
      </w:hyperlink>
    </w:p>
    <w:p w14:paraId="08EC9BE5" w14:textId="73F82152" w:rsidR="00362047" w:rsidRDefault="00102383">
      <w:pPr>
        <w:pStyle w:val="TOC2"/>
        <w:rPr>
          <w:rFonts w:asciiTheme="minorHAnsi" w:eastAsiaTheme="minorEastAsia" w:hAnsiTheme="minorHAnsi" w:cstheme="minorBidi"/>
          <w:smallCaps w:val="0"/>
          <w:noProof/>
          <w:sz w:val="22"/>
          <w:szCs w:val="22"/>
        </w:rPr>
      </w:pPr>
      <w:hyperlink w:anchor="_Toc47613286" w:history="1">
        <w:r w:rsidR="00362047" w:rsidRPr="00003905">
          <w:rPr>
            <w:rStyle w:val="Hyperlink"/>
            <w:noProof/>
          </w:rPr>
          <w:t>2.1</w:t>
        </w:r>
        <w:r w:rsidR="00362047">
          <w:rPr>
            <w:rFonts w:asciiTheme="minorHAnsi" w:eastAsiaTheme="minorEastAsia" w:hAnsiTheme="minorHAnsi" w:cstheme="minorBidi"/>
            <w:smallCaps w:val="0"/>
            <w:noProof/>
            <w:sz w:val="22"/>
            <w:szCs w:val="22"/>
          </w:rPr>
          <w:tab/>
        </w:r>
        <w:r w:rsidR="00362047" w:rsidRPr="00003905">
          <w:rPr>
            <w:rStyle w:val="Hyperlink"/>
            <w:noProof/>
          </w:rPr>
          <w:t>Objectives</w:t>
        </w:r>
        <w:r w:rsidR="00362047">
          <w:rPr>
            <w:noProof/>
            <w:webHidden/>
          </w:rPr>
          <w:tab/>
        </w:r>
        <w:r w:rsidR="00362047">
          <w:rPr>
            <w:noProof/>
            <w:webHidden/>
          </w:rPr>
          <w:fldChar w:fldCharType="begin"/>
        </w:r>
        <w:r w:rsidR="00362047">
          <w:rPr>
            <w:noProof/>
            <w:webHidden/>
          </w:rPr>
          <w:instrText xml:space="preserve"> PAGEREF _Toc47613286 \h </w:instrText>
        </w:r>
        <w:r w:rsidR="00362047">
          <w:rPr>
            <w:noProof/>
            <w:webHidden/>
          </w:rPr>
        </w:r>
        <w:r w:rsidR="00362047">
          <w:rPr>
            <w:noProof/>
            <w:webHidden/>
          </w:rPr>
          <w:fldChar w:fldCharType="separate"/>
        </w:r>
        <w:r w:rsidR="004B7ABC">
          <w:rPr>
            <w:noProof/>
            <w:webHidden/>
          </w:rPr>
          <w:t>13</w:t>
        </w:r>
        <w:r w:rsidR="00362047">
          <w:rPr>
            <w:noProof/>
            <w:webHidden/>
          </w:rPr>
          <w:fldChar w:fldCharType="end"/>
        </w:r>
      </w:hyperlink>
    </w:p>
    <w:p w14:paraId="78256725" w14:textId="12B1F827" w:rsidR="00362047" w:rsidRDefault="00102383">
      <w:pPr>
        <w:pStyle w:val="TOC2"/>
        <w:rPr>
          <w:rFonts w:asciiTheme="minorHAnsi" w:eastAsiaTheme="minorEastAsia" w:hAnsiTheme="minorHAnsi" w:cstheme="minorBidi"/>
          <w:smallCaps w:val="0"/>
          <w:noProof/>
          <w:sz w:val="22"/>
          <w:szCs w:val="22"/>
        </w:rPr>
      </w:pPr>
      <w:hyperlink w:anchor="_Toc47613287" w:history="1">
        <w:r w:rsidR="00362047" w:rsidRPr="00003905">
          <w:rPr>
            <w:rStyle w:val="Hyperlink"/>
            <w:noProof/>
          </w:rPr>
          <w:t>2.2</w:t>
        </w:r>
        <w:r w:rsidR="00362047">
          <w:rPr>
            <w:rFonts w:asciiTheme="minorHAnsi" w:eastAsiaTheme="minorEastAsia" w:hAnsiTheme="minorHAnsi" w:cstheme="minorBidi"/>
            <w:smallCaps w:val="0"/>
            <w:noProof/>
            <w:sz w:val="22"/>
            <w:szCs w:val="22"/>
          </w:rPr>
          <w:tab/>
        </w:r>
        <w:r w:rsidR="00362047" w:rsidRPr="00003905">
          <w:rPr>
            <w:rStyle w:val="Hyperlink"/>
            <w:noProof/>
          </w:rPr>
          <w:t>Basic Elements</w:t>
        </w:r>
        <w:r w:rsidR="00362047">
          <w:rPr>
            <w:noProof/>
            <w:webHidden/>
          </w:rPr>
          <w:tab/>
        </w:r>
        <w:r w:rsidR="00362047">
          <w:rPr>
            <w:noProof/>
            <w:webHidden/>
          </w:rPr>
          <w:fldChar w:fldCharType="begin"/>
        </w:r>
        <w:r w:rsidR="00362047">
          <w:rPr>
            <w:noProof/>
            <w:webHidden/>
          </w:rPr>
          <w:instrText xml:space="preserve"> PAGEREF _Toc47613287 \h </w:instrText>
        </w:r>
        <w:r w:rsidR="00362047">
          <w:rPr>
            <w:noProof/>
            <w:webHidden/>
          </w:rPr>
        </w:r>
        <w:r w:rsidR="00362047">
          <w:rPr>
            <w:noProof/>
            <w:webHidden/>
          </w:rPr>
          <w:fldChar w:fldCharType="separate"/>
        </w:r>
        <w:r w:rsidR="004B7ABC">
          <w:rPr>
            <w:noProof/>
            <w:webHidden/>
          </w:rPr>
          <w:t>14</w:t>
        </w:r>
        <w:r w:rsidR="00362047">
          <w:rPr>
            <w:noProof/>
            <w:webHidden/>
          </w:rPr>
          <w:fldChar w:fldCharType="end"/>
        </w:r>
      </w:hyperlink>
    </w:p>
    <w:p w14:paraId="4DF2F72B" w14:textId="4EAD7C34" w:rsidR="00362047" w:rsidRDefault="00102383">
      <w:pPr>
        <w:pStyle w:val="TOC2"/>
        <w:rPr>
          <w:rFonts w:asciiTheme="minorHAnsi" w:eastAsiaTheme="minorEastAsia" w:hAnsiTheme="minorHAnsi" w:cstheme="minorBidi"/>
          <w:smallCaps w:val="0"/>
          <w:noProof/>
          <w:sz w:val="22"/>
          <w:szCs w:val="22"/>
        </w:rPr>
      </w:pPr>
      <w:hyperlink w:anchor="_Toc47613288" w:history="1">
        <w:r w:rsidR="00362047" w:rsidRPr="00003905">
          <w:rPr>
            <w:rStyle w:val="Hyperlink"/>
            <w:noProof/>
          </w:rPr>
          <w:t>2.3</w:t>
        </w:r>
        <w:r w:rsidR="00362047">
          <w:rPr>
            <w:rFonts w:asciiTheme="minorHAnsi" w:eastAsiaTheme="minorEastAsia" w:hAnsiTheme="minorHAnsi" w:cstheme="minorBidi"/>
            <w:smallCaps w:val="0"/>
            <w:noProof/>
            <w:sz w:val="22"/>
            <w:szCs w:val="22"/>
          </w:rPr>
          <w:tab/>
        </w:r>
        <w:r w:rsidR="00362047" w:rsidRPr="00003905">
          <w:rPr>
            <w:rStyle w:val="Hyperlink"/>
            <w:noProof/>
          </w:rPr>
          <w:t>Consideration in Determining Resource Margins to Satisfy Reliability Levels</w:t>
        </w:r>
        <w:r w:rsidR="00362047">
          <w:rPr>
            <w:noProof/>
            <w:webHidden/>
          </w:rPr>
          <w:tab/>
        </w:r>
        <w:r w:rsidR="00362047">
          <w:rPr>
            <w:noProof/>
            <w:webHidden/>
          </w:rPr>
          <w:fldChar w:fldCharType="begin"/>
        </w:r>
        <w:r w:rsidR="00362047">
          <w:rPr>
            <w:noProof/>
            <w:webHidden/>
          </w:rPr>
          <w:instrText xml:space="preserve"> PAGEREF _Toc47613288 \h </w:instrText>
        </w:r>
        <w:r w:rsidR="00362047">
          <w:rPr>
            <w:noProof/>
            <w:webHidden/>
          </w:rPr>
        </w:r>
        <w:r w:rsidR="00362047">
          <w:rPr>
            <w:noProof/>
            <w:webHidden/>
          </w:rPr>
          <w:fldChar w:fldCharType="separate"/>
        </w:r>
        <w:r w:rsidR="004B7ABC">
          <w:rPr>
            <w:noProof/>
            <w:webHidden/>
          </w:rPr>
          <w:t>15</w:t>
        </w:r>
        <w:r w:rsidR="00362047">
          <w:rPr>
            <w:noProof/>
            <w:webHidden/>
          </w:rPr>
          <w:fldChar w:fldCharType="end"/>
        </w:r>
      </w:hyperlink>
    </w:p>
    <w:p w14:paraId="7D0108DB" w14:textId="613E620B" w:rsidR="00362047" w:rsidRDefault="00102383">
      <w:pPr>
        <w:pStyle w:val="TOC2"/>
        <w:rPr>
          <w:rFonts w:asciiTheme="minorHAnsi" w:eastAsiaTheme="minorEastAsia" w:hAnsiTheme="minorHAnsi" w:cstheme="minorBidi"/>
          <w:smallCaps w:val="0"/>
          <w:noProof/>
          <w:sz w:val="22"/>
          <w:szCs w:val="22"/>
        </w:rPr>
      </w:pPr>
      <w:hyperlink w:anchor="_Toc47613289" w:history="1">
        <w:r w:rsidR="00362047" w:rsidRPr="00003905">
          <w:rPr>
            <w:rStyle w:val="Hyperlink"/>
            <w:noProof/>
          </w:rPr>
          <w:t>2.4</w:t>
        </w:r>
        <w:r w:rsidR="00362047">
          <w:rPr>
            <w:rFonts w:asciiTheme="minorHAnsi" w:eastAsiaTheme="minorEastAsia" w:hAnsiTheme="minorHAnsi" w:cstheme="minorBidi"/>
            <w:smallCaps w:val="0"/>
            <w:noProof/>
            <w:sz w:val="22"/>
            <w:szCs w:val="22"/>
          </w:rPr>
          <w:tab/>
        </w:r>
        <w:r w:rsidR="00362047" w:rsidRPr="00003905">
          <w:rPr>
            <w:rStyle w:val="Hyperlink"/>
            <w:noProof/>
          </w:rPr>
          <w:t>Annual and Monthly Reporting Requirements</w:t>
        </w:r>
        <w:r w:rsidR="00362047">
          <w:rPr>
            <w:noProof/>
            <w:webHidden/>
          </w:rPr>
          <w:tab/>
        </w:r>
        <w:r w:rsidR="00362047">
          <w:rPr>
            <w:noProof/>
            <w:webHidden/>
          </w:rPr>
          <w:fldChar w:fldCharType="begin"/>
        </w:r>
        <w:r w:rsidR="00362047">
          <w:rPr>
            <w:noProof/>
            <w:webHidden/>
          </w:rPr>
          <w:instrText xml:space="preserve"> PAGEREF _Toc47613289 \h </w:instrText>
        </w:r>
        <w:r w:rsidR="00362047">
          <w:rPr>
            <w:noProof/>
            <w:webHidden/>
          </w:rPr>
        </w:r>
        <w:r w:rsidR="00362047">
          <w:rPr>
            <w:noProof/>
            <w:webHidden/>
          </w:rPr>
          <w:fldChar w:fldCharType="separate"/>
        </w:r>
        <w:r w:rsidR="004B7ABC">
          <w:rPr>
            <w:noProof/>
            <w:webHidden/>
          </w:rPr>
          <w:t>15</w:t>
        </w:r>
        <w:r w:rsidR="00362047">
          <w:rPr>
            <w:noProof/>
            <w:webHidden/>
          </w:rPr>
          <w:fldChar w:fldCharType="end"/>
        </w:r>
      </w:hyperlink>
    </w:p>
    <w:p w14:paraId="2BBDAA67" w14:textId="7C27FACB" w:rsidR="00362047" w:rsidRDefault="00102383">
      <w:pPr>
        <w:pStyle w:val="TOC3"/>
        <w:tabs>
          <w:tab w:val="right" w:leader="dot" w:pos="9350"/>
        </w:tabs>
        <w:rPr>
          <w:rFonts w:asciiTheme="minorHAnsi" w:eastAsiaTheme="minorEastAsia" w:hAnsiTheme="minorHAnsi" w:cstheme="minorBidi"/>
          <w:i w:val="0"/>
          <w:iCs w:val="0"/>
          <w:noProof/>
          <w:sz w:val="22"/>
          <w:szCs w:val="22"/>
        </w:rPr>
      </w:pPr>
      <w:hyperlink w:anchor="_Toc47613290" w:history="1">
        <w:r w:rsidR="00362047" w:rsidRPr="00003905">
          <w:rPr>
            <w:rStyle w:val="Hyperlink"/>
            <w:noProof/>
          </w:rPr>
          <w:t>Exhibit 2</w:t>
        </w:r>
        <w:r w:rsidR="00362047" w:rsidRPr="00003905">
          <w:rPr>
            <w:rStyle w:val="Hyperlink"/>
            <w:noProof/>
          </w:rPr>
          <w:noBreakHyphen/>
          <w:t>1: Annual and Monthly Reporting Requirements</w:t>
        </w:r>
        <w:r w:rsidR="00362047">
          <w:rPr>
            <w:noProof/>
            <w:webHidden/>
          </w:rPr>
          <w:tab/>
        </w:r>
        <w:r w:rsidR="00362047">
          <w:rPr>
            <w:noProof/>
            <w:webHidden/>
          </w:rPr>
          <w:fldChar w:fldCharType="begin"/>
        </w:r>
        <w:r w:rsidR="00362047">
          <w:rPr>
            <w:noProof/>
            <w:webHidden/>
          </w:rPr>
          <w:instrText xml:space="preserve"> PAGEREF _Toc47613290 \h </w:instrText>
        </w:r>
        <w:r w:rsidR="00362047">
          <w:rPr>
            <w:noProof/>
            <w:webHidden/>
          </w:rPr>
        </w:r>
        <w:r w:rsidR="00362047">
          <w:rPr>
            <w:noProof/>
            <w:webHidden/>
          </w:rPr>
          <w:fldChar w:fldCharType="separate"/>
        </w:r>
        <w:r w:rsidR="004B7ABC">
          <w:rPr>
            <w:noProof/>
            <w:webHidden/>
          </w:rPr>
          <w:t>16</w:t>
        </w:r>
        <w:r w:rsidR="00362047">
          <w:rPr>
            <w:noProof/>
            <w:webHidden/>
          </w:rPr>
          <w:fldChar w:fldCharType="end"/>
        </w:r>
      </w:hyperlink>
    </w:p>
    <w:p w14:paraId="263EFA2D" w14:textId="184C6B20"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291" w:history="1">
        <w:r w:rsidR="00362047" w:rsidRPr="00003905">
          <w:rPr>
            <w:rStyle w:val="Hyperlink"/>
            <w:noProof/>
          </w:rPr>
          <w:t>3</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Information Requirements</w:t>
        </w:r>
        <w:r w:rsidR="00362047">
          <w:rPr>
            <w:noProof/>
            <w:webHidden/>
          </w:rPr>
          <w:tab/>
        </w:r>
        <w:r w:rsidR="00362047">
          <w:rPr>
            <w:noProof/>
            <w:webHidden/>
          </w:rPr>
          <w:fldChar w:fldCharType="begin"/>
        </w:r>
        <w:r w:rsidR="00362047">
          <w:rPr>
            <w:noProof/>
            <w:webHidden/>
          </w:rPr>
          <w:instrText xml:space="preserve"> PAGEREF _Toc47613291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59105222" w14:textId="60725884" w:rsidR="00362047" w:rsidRDefault="00102383">
      <w:pPr>
        <w:pStyle w:val="TOC2"/>
        <w:rPr>
          <w:rFonts w:asciiTheme="minorHAnsi" w:eastAsiaTheme="minorEastAsia" w:hAnsiTheme="minorHAnsi" w:cstheme="minorBidi"/>
          <w:smallCaps w:val="0"/>
          <w:noProof/>
          <w:sz w:val="22"/>
          <w:szCs w:val="22"/>
        </w:rPr>
      </w:pPr>
      <w:hyperlink w:anchor="_Toc47613292" w:history="1">
        <w:r w:rsidR="00362047" w:rsidRPr="00003905">
          <w:rPr>
            <w:rStyle w:val="Hyperlink"/>
            <w:noProof/>
          </w:rPr>
          <w:t>3.1</w:t>
        </w:r>
        <w:r w:rsidR="00362047">
          <w:rPr>
            <w:rFonts w:asciiTheme="minorHAnsi" w:eastAsiaTheme="minorEastAsia" w:hAnsiTheme="minorHAnsi" w:cstheme="minorBidi"/>
            <w:smallCaps w:val="0"/>
            <w:noProof/>
            <w:sz w:val="22"/>
            <w:szCs w:val="22"/>
          </w:rPr>
          <w:tab/>
        </w:r>
        <w:r w:rsidR="00362047" w:rsidRPr="00003905">
          <w:rPr>
            <w:rStyle w:val="Hyperlink"/>
            <w:noProof/>
          </w:rPr>
          <w:t>Applicability and Election Process</w:t>
        </w:r>
        <w:r w:rsidR="00362047">
          <w:rPr>
            <w:noProof/>
            <w:webHidden/>
          </w:rPr>
          <w:tab/>
        </w:r>
        <w:r w:rsidR="00362047">
          <w:rPr>
            <w:noProof/>
            <w:webHidden/>
          </w:rPr>
          <w:fldChar w:fldCharType="begin"/>
        </w:r>
        <w:r w:rsidR="00362047">
          <w:rPr>
            <w:noProof/>
            <w:webHidden/>
          </w:rPr>
          <w:instrText xml:space="preserve"> PAGEREF _Toc47613292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622BCE9F" w14:textId="1E0C0B7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3" w:history="1">
        <w:r w:rsidR="00362047" w:rsidRPr="00003905">
          <w:rPr>
            <w:rStyle w:val="Hyperlink"/>
            <w:noProof/>
          </w:rPr>
          <w:t>3.1.1</w:t>
        </w:r>
        <w:r w:rsidR="00362047">
          <w:rPr>
            <w:rFonts w:asciiTheme="minorHAnsi" w:eastAsiaTheme="minorEastAsia" w:hAnsiTheme="minorHAnsi" w:cstheme="minorBidi"/>
            <w:i w:val="0"/>
            <w:iCs w:val="0"/>
            <w:noProof/>
            <w:sz w:val="22"/>
            <w:szCs w:val="22"/>
          </w:rPr>
          <w:tab/>
        </w:r>
        <w:r w:rsidR="00362047" w:rsidRPr="00003905">
          <w:rPr>
            <w:rStyle w:val="Hyperlink"/>
            <w:noProof/>
          </w:rPr>
          <w:t>Applicability and Scope of Exemptions</w:t>
        </w:r>
        <w:r w:rsidR="00362047">
          <w:rPr>
            <w:noProof/>
            <w:webHidden/>
          </w:rPr>
          <w:tab/>
        </w:r>
        <w:r w:rsidR="00362047">
          <w:rPr>
            <w:noProof/>
            <w:webHidden/>
          </w:rPr>
          <w:fldChar w:fldCharType="begin"/>
        </w:r>
        <w:r w:rsidR="00362047">
          <w:rPr>
            <w:noProof/>
            <w:webHidden/>
          </w:rPr>
          <w:instrText xml:space="preserve"> PAGEREF _Toc47613293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45A295A9" w14:textId="5A042199"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4" w:history="1">
        <w:r w:rsidR="00362047" w:rsidRPr="00003905">
          <w:rPr>
            <w:rStyle w:val="Hyperlink"/>
            <w:noProof/>
          </w:rPr>
          <w:t>3.1.2</w:t>
        </w:r>
        <w:r w:rsidR="00362047">
          <w:rPr>
            <w:rFonts w:asciiTheme="minorHAnsi" w:eastAsiaTheme="minorEastAsia" w:hAnsiTheme="minorHAnsi" w:cstheme="minorBidi"/>
            <w:i w:val="0"/>
            <w:iCs w:val="0"/>
            <w:noProof/>
            <w:sz w:val="22"/>
            <w:szCs w:val="22"/>
          </w:rPr>
          <w:tab/>
        </w:r>
        <w:r w:rsidR="00362047" w:rsidRPr="00003905">
          <w:rPr>
            <w:rStyle w:val="Hyperlink"/>
            <w:noProof/>
          </w:rPr>
          <w:t>Election Process</w:t>
        </w:r>
        <w:r w:rsidR="00362047">
          <w:rPr>
            <w:noProof/>
            <w:webHidden/>
          </w:rPr>
          <w:tab/>
        </w:r>
        <w:r w:rsidR="00362047">
          <w:rPr>
            <w:noProof/>
            <w:webHidden/>
          </w:rPr>
          <w:fldChar w:fldCharType="begin"/>
        </w:r>
        <w:r w:rsidR="00362047">
          <w:rPr>
            <w:noProof/>
            <w:webHidden/>
          </w:rPr>
          <w:instrText xml:space="preserve"> PAGEREF _Toc47613294 \h </w:instrText>
        </w:r>
        <w:r w:rsidR="00362047">
          <w:rPr>
            <w:noProof/>
            <w:webHidden/>
          </w:rPr>
        </w:r>
        <w:r w:rsidR="00362047">
          <w:rPr>
            <w:noProof/>
            <w:webHidden/>
          </w:rPr>
          <w:fldChar w:fldCharType="separate"/>
        </w:r>
        <w:r w:rsidR="004B7ABC">
          <w:rPr>
            <w:noProof/>
            <w:webHidden/>
          </w:rPr>
          <w:t>18</w:t>
        </w:r>
        <w:r w:rsidR="00362047">
          <w:rPr>
            <w:noProof/>
            <w:webHidden/>
          </w:rPr>
          <w:fldChar w:fldCharType="end"/>
        </w:r>
      </w:hyperlink>
    </w:p>
    <w:p w14:paraId="09543D74" w14:textId="1F4414C7" w:rsidR="00362047" w:rsidRDefault="00102383">
      <w:pPr>
        <w:pStyle w:val="TOC2"/>
        <w:rPr>
          <w:rFonts w:asciiTheme="minorHAnsi" w:eastAsiaTheme="minorEastAsia" w:hAnsiTheme="minorHAnsi" w:cstheme="minorBidi"/>
          <w:smallCaps w:val="0"/>
          <w:noProof/>
          <w:sz w:val="22"/>
          <w:szCs w:val="22"/>
        </w:rPr>
      </w:pPr>
      <w:hyperlink w:anchor="_Toc47613295" w:history="1">
        <w:r w:rsidR="00362047" w:rsidRPr="00003905">
          <w:rPr>
            <w:rStyle w:val="Hyperlink"/>
            <w:noProof/>
          </w:rPr>
          <w:t>3.2</w:t>
        </w:r>
        <w:r w:rsidR="00362047">
          <w:rPr>
            <w:rFonts w:asciiTheme="minorHAnsi" w:eastAsiaTheme="minorEastAsia" w:hAnsiTheme="minorHAnsi" w:cstheme="minorBidi"/>
            <w:smallCaps w:val="0"/>
            <w:noProof/>
            <w:sz w:val="22"/>
            <w:szCs w:val="22"/>
          </w:rPr>
          <w:tab/>
        </w:r>
        <w:r w:rsidR="00362047" w:rsidRPr="00003905">
          <w:rPr>
            <w:rStyle w:val="Hyperlink"/>
            <w:noProof/>
          </w:rPr>
          <w:t>Reserve Sharing LSE</w:t>
        </w:r>
        <w:r w:rsidR="00362047">
          <w:rPr>
            <w:noProof/>
            <w:webHidden/>
          </w:rPr>
          <w:tab/>
        </w:r>
        <w:r w:rsidR="00362047">
          <w:rPr>
            <w:noProof/>
            <w:webHidden/>
          </w:rPr>
          <w:fldChar w:fldCharType="begin"/>
        </w:r>
        <w:r w:rsidR="00362047">
          <w:rPr>
            <w:noProof/>
            <w:webHidden/>
          </w:rPr>
          <w:instrText xml:space="preserve"> PAGEREF _Toc47613295 \h </w:instrText>
        </w:r>
        <w:r w:rsidR="00362047">
          <w:rPr>
            <w:noProof/>
            <w:webHidden/>
          </w:rPr>
        </w:r>
        <w:r w:rsidR="00362047">
          <w:rPr>
            <w:noProof/>
            <w:webHidden/>
          </w:rPr>
          <w:fldChar w:fldCharType="separate"/>
        </w:r>
        <w:r w:rsidR="004B7ABC">
          <w:rPr>
            <w:noProof/>
            <w:webHidden/>
          </w:rPr>
          <w:t>18</w:t>
        </w:r>
        <w:r w:rsidR="00362047">
          <w:rPr>
            <w:noProof/>
            <w:webHidden/>
          </w:rPr>
          <w:fldChar w:fldCharType="end"/>
        </w:r>
      </w:hyperlink>
    </w:p>
    <w:p w14:paraId="7FC6426F" w14:textId="09A5A1C9"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6" w:history="1">
        <w:r w:rsidR="00362047" w:rsidRPr="00003905">
          <w:rPr>
            <w:rStyle w:val="Hyperlink"/>
            <w:noProof/>
          </w:rPr>
          <w:t>3.2.1</w:t>
        </w:r>
        <w:r w:rsidR="00362047">
          <w:rPr>
            <w:rFonts w:asciiTheme="minorHAnsi" w:eastAsiaTheme="minorEastAsia" w:hAnsiTheme="minorHAnsi" w:cstheme="minorBidi"/>
            <w:i w:val="0"/>
            <w:iCs w:val="0"/>
            <w:noProof/>
            <w:sz w:val="22"/>
            <w:szCs w:val="22"/>
          </w:rPr>
          <w:tab/>
        </w:r>
        <w:r w:rsidR="00362047" w:rsidRPr="00003905">
          <w:rPr>
            <w:rStyle w:val="Hyperlink"/>
            <w:noProof/>
          </w:rPr>
          <w:t>CPUC Load Serving Entity Electing Reserve Sharing LSE Status</w:t>
        </w:r>
        <w:r w:rsidR="00362047">
          <w:rPr>
            <w:noProof/>
            <w:webHidden/>
          </w:rPr>
          <w:tab/>
        </w:r>
        <w:r w:rsidR="00362047">
          <w:rPr>
            <w:noProof/>
            <w:webHidden/>
          </w:rPr>
          <w:fldChar w:fldCharType="begin"/>
        </w:r>
        <w:r w:rsidR="00362047">
          <w:rPr>
            <w:noProof/>
            <w:webHidden/>
          </w:rPr>
          <w:instrText xml:space="preserve"> PAGEREF _Toc47613296 \h </w:instrText>
        </w:r>
        <w:r w:rsidR="00362047">
          <w:rPr>
            <w:noProof/>
            <w:webHidden/>
          </w:rPr>
        </w:r>
        <w:r w:rsidR="00362047">
          <w:rPr>
            <w:noProof/>
            <w:webHidden/>
          </w:rPr>
          <w:fldChar w:fldCharType="separate"/>
        </w:r>
        <w:r w:rsidR="004B7ABC">
          <w:rPr>
            <w:noProof/>
            <w:webHidden/>
          </w:rPr>
          <w:t>19</w:t>
        </w:r>
        <w:r w:rsidR="00362047">
          <w:rPr>
            <w:noProof/>
            <w:webHidden/>
          </w:rPr>
          <w:fldChar w:fldCharType="end"/>
        </w:r>
      </w:hyperlink>
    </w:p>
    <w:p w14:paraId="73EF9E79" w14:textId="5140B019"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7" w:history="1">
        <w:r w:rsidR="00362047" w:rsidRPr="00003905">
          <w:rPr>
            <w:rStyle w:val="Hyperlink"/>
            <w:noProof/>
          </w:rPr>
          <w:t>3.2.2</w:t>
        </w:r>
        <w:r w:rsidR="00362047">
          <w:rPr>
            <w:rFonts w:asciiTheme="minorHAnsi" w:eastAsiaTheme="minorEastAsia" w:hAnsiTheme="minorHAnsi" w:cstheme="minorBidi"/>
            <w:i w:val="0"/>
            <w:iCs w:val="0"/>
            <w:noProof/>
            <w:sz w:val="22"/>
            <w:szCs w:val="22"/>
          </w:rPr>
          <w:tab/>
        </w:r>
        <w:r w:rsidR="00362047" w:rsidRPr="00003905">
          <w:rPr>
            <w:rStyle w:val="Hyperlink"/>
            <w:noProof/>
          </w:rPr>
          <w:t>Non-CPUC Load Serving Entity</w:t>
        </w:r>
        <w:r w:rsidR="00362047">
          <w:rPr>
            <w:noProof/>
            <w:webHidden/>
          </w:rPr>
          <w:tab/>
        </w:r>
        <w:r w:rsidR="00362047">
          <w:rPr>
            <w:noProof/>
            <w:webHidden/>
          </w:rPr>
          <w:fldChar w:fldCharType="begin"/>
        </w:r>
        <w:r w:rsidR="00362047">
          <w:rPr>
            <w:noProof/>
            <w:webHidden/>
          </w:rPr>
          <w:instrText xml:space="preserve"> PAGEREF _Toc47613297 \h </w:instrText>
        </w:r>
        <w:r w:rsidR="00362047">
          <w:rPr>
            <w:noProof/>
            <w:webHidden/>
          </w:rPr>
        </w:r>
        <w:r w:rsidR="00362047">
          <w:rPr>
            <w:noProof/>
            <w:webHidden/>
          </w:rPr>
          <w:fldChar w:fldCharType="separate"/>
        </w:r>
        <w:r w:rsidR="004B7ABC">
          <w:rPr>
            <w:noProof/>
            <w:webHidden/>
          </w:rPr>
          <w:t>20</w:t>
        </w:r>
        <w:r w:rsidR="00362047">
          <w:rPr>
            <w:noProof/>
            <w:webHidden/>
          </w:rPr>
          <w:fldChar w:fldCharType="end"/>
        </w:r>
      </w:hyperlink>
    </w:p>
    <w:p w14:paraId="4A9F756D" w14:textId="45508E18"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8" w:history="1">
        <w:r w:rsidR="00362047" w:rsidRPr="00003905">
          <w:rPr>
            <w:rStyle w:val="Hyperlink"/>
            <w:noProof/>
          </w:rPr>
          <w:t>3.2.3</w:t>
        </w:r>
        <w:r w:rsidR="00362047">
          <w:rPr>
            <w:rFonts w:asciiTheme="minorHAnsi" w:eastAsiaTheme="minorEastAsia" w:hAnsiTheme="minorHAnsi" w:cstheme="minorBidi"/>
            <w:i w:val="0"/>
            <w:iCs w:val="0"/>
            <w:noProof/>
            <w:sz w:val="22"/>
            <w:szCs w:val="22"/>
          </w:rPr>
          <w:tab/>
        </w:r>
        <w:r w:rsidR="00362047" w:rsidRPr="00003905">
          <w:rPr>
            <w:rStyle w:val="Hyperlink"/>
            <w:noProof/>
          </w:rPr>
          <w:t>ISO Demand Forecast Methodology</w:t>
        </w:r>
        <w:r w:rsidR="00362047">
          <w:rPr>
            <w:noProof/>
            <w:webHidden/>
          </w:rPr>
          <w:tab/>
        </w:r>
        <w:r w:rsidR="00362047">
          <w:rPr>
            <w:noProof/>
            <w:webHidden/>
          </w:rPr>
          <w:fldChar w:fldCharType="begin"/>
        </w:r>
        <w:r w:rsidR="00362047">
          <w:rPr>
            <w:noProof/>
            <w:webHidden/>
          </w:rPr>
          <w:instrText xml:space="preserve"> PAGEREF _Toc47613298 \h </w:instrText>
        </w:r>
        <w:r w:rsidR="00362047">
          <w:rPr>
            <w:noProof/>
            <w:webHidden/>
          </w:rPr>
        </w:r>
        <w:r w:rsidR="00362047">
          <w:rPr>
            <w:noProof/>
            <w:webHidden/>
          </w:rPr>
          <w:fldChar w:fldCharType="separate"/>
        </w:r>
        <w:r w:rsidR="004B7ABC">
          <w:rPr>
            <w:noProof/>
            <w:webHidden/>
          </w:rPr>
          <w:t>22</w:t>
        </w:r>
        <w:r w:rsidR="00362047">
          <w:rPr>
            <w:noProof/>
            <w:webHidden/>
          </w:rPr>
          <w:fldChar w:fldCharType="end"/>
        </w:r>
      </w:hyperlink>
    </w:p>
    <w:p w14:paraId="6268BEF9" w14:textId="3992D6CF" w:rsidR="00362047" w:rsidRDefault="00102383">
      <w:pPr>
        <w:pStyle w:val="TOC2"/>
        <w:rPr>
          <w:rFonts w:asciiTheme="minorHAnsi" w:eastAsiaTheme="minorEastAsia" w:hAnsiTheme="minorHAnsi" w:cstheme="minorBidi"/>
          <w:smallCaps w:val="0"/>
          <w:noProof/>
          <w:sz w:val="22"/>
          <w:szCs w:val="22"/>
        </w:rPr>
      </w:pPr>
      <w:hyperlink w:anchor="_Toc47613299" w:history="1">
        <w:r w:rsidR="00362047" w:rsidRPr="00003905">
          <w:rPr>
            <w:rStyle w:val="Hyperlink"/>
            <w:noProof/>
          </w:rPr>
          <w:t>3.3</w:t>
        </w:r>
        <w:r w:rsidR="00362047">
          <w:rPr>
            <w:rFonts w:asciiTheme="minorHAnsi" w:eastAsiaTheme="minorEastAsia" w:hAnsiTheme="minorHAnsi" w:cstheme="minorBidi"/>
            <w:smallCaps w:val="0"/>
            <w:noProof/>
            <w:sz w:val="22"/>
            <w:szCs w:val="22"/>
          </w:rPr>
          <w:tab/>
        </w:r>
        <w:r w:rsidR="00362047" w:rsidRPr="00003905">
          <w:rPr>
            <w:rStyle w:val="Hyperlink"/>
            <w:noProof/>
          </w:rPr>
          <w:t>Modified Reserve Sharing Load Serving Entity</w:t>
        </w:r>
        <w:r w:rsidR="00362047">
          <w:rPr>
            <w:noProof/>
            <w:webHidden/>
          </w:rPr>
          <w:tab/>
        </w:r>
        <w:r w:rsidR="00362047">
          <w:rPr>
            <w:noProof/>
            <w:webHidden/>
          </w:rPr>
          <w:fldChar w:fldCharType="begin"/>
        </w:r>
        <w:r w:rsidR="00362047">
          <w:rPr>
            <w:noProof/>
            <w:webHidden/>
          </w:rPr>
          <w:instrText xml:space="preserve"> PAGEREF _Toc47613299 \h </w:instrText>
        </w:r>
        <w:r w:rsidR="00362047">
          <w:rPr>
            <w:noProof/>
            <w:webHidden/>
          </w:rPr>
        </w:r>
        <w:r w:rsidR="00362047">
          <w:rPr>
            <w:noProof/>
            <w:webHidden/>
          </w:rPr>
          <w:fldChar w:fldCharType="separate"/>
        </w:r>
        <w:r w:rsidR="004B7ABC">
          <w:rPr>
            <w:noProof/>
            <w:webHidden/>
          </w:rPr>
          <w:t>22</w:t>
        </w:r>
        <w:r w:rsidR="00362047">
          <w:rPr>
            <w:noProof/>
            <w:webHidden/>
          </w:rPr>
          <w:fldChar w:fldCharType="end"/>
        </w:r>
      </w:hyperlink>
    </w:p>
    <w:p w14:paraId="67733145" w14:textId="4382D8C1" w:rsidR="00362047" w:rsidRDefault="00102383">
      <w:pPr>
        <w:pStyle w:val="TOC2"/>
        <w:rPr>
          <w:rFonts w:asciiTheme="minorHAnsi" w:eastAsiaTheme="minorEastAsia" w:hAnsiTheme="minorHAnsi" w:cstheme="minorBidi"/>
          <w:smallCaps w:val="0"/>
          <w:noProof/>
          <w:sz w:val="22"/>
          <w:szCs w:val="22"/>
        </w:rPr>
      </w:pPr>
      <w:hyperlink w:anchor="_Toc47613300" w:history="1">
        <w:r w:rsidR="00362047" w:rsidRPr="00003905">
          <w:rPr>
            <w:rStyle w:val="Hyperlink"/>
            <w:noProof/>
          </w:rPr>
          <w:t>3.4</w:t>
        </w:r>
        <w:r w:rsidR="00362047">
          <w:rPr>
            <w:rFonts w:asciiTheme="minorHAnsi" w:eastAsiaTheme="minorEastAsia" w:hAnsiTheme="minorHAnsi" w:cstheme="minorBidi"/>
            <w:smallCaps w:val="0"/>
            <w:noProof/>
            <w:sz w:val="22"/>
            <w:szCs w:val="22"/>
          </w:rPr>
          <w:tab/>
        </w:r>
        <w:r w:rsidR="00362047" w:rsidRPr="00003905">
          <w:rPr>
            <w:rStyle w:val="Hyperlink"/>
            <w:noProof/>
          </w:rPr>
          <w:t>Load-Following Metered Subsystem</w:t>
        </w:r>
        <w:r w:rsidR="00362047">
          <w:rPr>
            <w:noProof/>
            <w:webHidden/>
          </w:rPr>
          <w:tab/>
        </w:r>
        <w:r w:rsidR="00362047">
          <w:rPr>
            <w:noProof/>
            <w:webHidden/>
          </w:rPr>
          <w:fldChar w:fldCharType="begin"/>
        </w:r>
        <w:r w:rsidR="00362047">
          <w:rPr>
            <w:noProof/>
            <w:webHidden/>
          </w:rPr>
          <w:instrText xml:space="preserve"> PAGEREF _Toc47613300 \h </w:instrText>
        </w:r>
        <w:r w:rsidR="00362047">
          <w:rPr>
            <w:noProof/>
            <w:webHidden/>
          </w:rPr>
        </w:r>
        <w:r w:rsidR="00362047">
          <w:rPr>
            <w:noProof/>
            <w:webHidden/>
          </w:rPr>
          <w:fldChar w:fldCharType="separate"/>
        </w:r>
        <w:r w:rsidR="004B7ABC">
          <w:rPr>
            <w:noProof/>
            <w:webHidden/>
          </w:rPr>
          <w:t>24</w:t>
        </w:r>
        <w:r w:rsidR="00362047">
          <w:rPr>
            <w:noProof/>
            <w:webHidden/>
          </w:rPr>
          <w:fldChar w:fldCharType="end"/>
        </w:r>
      </w:hyperlink>
    </w:p>
    <w:p w14:paraId="4936039A" w14:textId="6E14DF3A"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01" w:history="1">
        <w:r w:rsidR="00362047" w:rsidRPr="00003905">
          <w:rPr>
            <w:rStyle w:val="Hyperlink"/>
            <w:noProof/>
          </w:rPr>
          <w:t>4</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Resource Adequacy Capacity</w:t>
        </w:r>
        <w:r w:rsidR="00362047">
          <w:rPr>
            <w:noProof/>
            <w:webHidden/>
          </w:rPr>
          <w:tab/>
        </w:r>
        <w:r w:rsidR="00362047">
          <w:rPr>
            <w:noProof/>
            <w:webHidden/>
          </w:rPr>
          <w:fldChar w:fldCharType="begin"/>
        </w:r>
        <w:r w:rsidR="00362047">
          <w:rPr>
            <w:noProof/>
            <w:webHidden/>
          </w:rPr>
          <w:instrText xml:space="preserve"> PAGEREF _Toc47613301 \h </w:instrText>
        </w:r>
        <w:r w:rsidR="00362047">
          <w:rPr>
            <w:noProof/>
            <w:webHidden/>
          </w:rPr>
        </w:r>
        <w:r w:rsidR="00362047">
          <w:rPr>
            <w:noProof/>
            <w:webHidden/>
          </w:rPr>
          <w:fldChar w:fldCharType="separate"/>
        </w:r>
        <w:r w:rsidR="004B7ABC">
          <w:rPr>
            <w:noProof/>
            <w:webHidden/>
          </w:rPr>
          <w:t>26</w:t>
        </w:r>
        <w:r w:rsidR="00362047">
          <w:rPr>
            <w:noProof/>
            <w:webHidden/>
          </w:rPr>
          <w:fldChar w:fldCharType="end"/>
        </w:r>
      </w:hyperlink>
    </w:p>
    <w:p w14:paraId="3834F520" w14:textId="5F92D237" w:rsidR="00362047" w:rsidRDefault="00102383">
      <w:pPr>
        <w:pStyle w:val="TOC2"/>
        <w:rPr>
          <w:rFonts w:asciiTheme="minorHAnsi" w:eastAsiaTheme="minorEastAsia" w:hAnsiTheme="minorHAnsi" w:cstheme="minorBidi"/>
          <w:smallCaps w:val="0"/>
          <w:noProof/>
          <w:sz w:val="22"/>
          <w:szCs w:val="22"/>
        </w:rPr>
      </w:pPr>
      <w:hyperlink w:anchor="_Toc47613302" w:history="1">
        <w:r w:rsidR="00362047" w:rsidRPr="00003905">
          <w:rPr>
            <w:rStyle w:val="Hyperlink"/>
            <w:noProof/>
          </w:rPr>
          <w:t>4.1</w:t>
        </w:r>
        <w:r w:rsidR="00362047">
          <w:rPr>
            <w:rFonts w:asciiTheme="minorHAnsi" w:eastAsiaTheme="minorEastAsia" w:hAnsiTheme="minorHAnsi" w:cstheme="minorBidi"/>
            <w:smallCaps w:val="0"/>
            <w:noProof/>
            <w:sz w:val="22"/>
            <w:szCs w:val="22"/>
          </w:rPr>
          <w:tab/>
        </w:r>
        <w:r w:rsidR="00362047" w:rsidRPr="00003905">
          <w:rPr>
            <w:rStyle w:val="Hyperlink"/>
            <w:noProof/>
          </w:rPr>
          <w:t>Requirements</w:t>
        </w:r>
        <w:r w:rsidR="00362047">
          <w:rPr>
            <w:noProof/>
            <w:webHidden/>
          </w:rPr>
          <w:tab/>
        </w:r>
        <w:r w:rsidR="00362047">
          <w:rPr>
            <w:noProof/>
            <w:webHidden/>
          </w:rPr>
          <w:fldChar w:fldCharType="begin"/>
        </w:r>
        <w:r w:rsidR="00362047">
          <w:rPr>
            <w:noProof/>
            <w:webHidden/>
          </w:rPr>
          <w:instrText xml:space="preserve"> PAGEREF _Toc47613302 \h </w:instrText>
        </w:r>
        <w:r w:rsidR="00362047">
          <w:rPr>
            <w:noProof/>
            <w:webHidden/>
          </w:rPr>
        </w:r>
        <w:r w:rsidR="00362047">
          <w:rPr>
            <w:noProof/>
            <w:webHidden/>
          </w:rPr>
          <w:fldChar w:fldCharType="separate"/>
        </w:r>
        <w:r w:rsidR="004B7ABC">
          <w:rPr>
            <w:noProof/>
            <w:webHidden/>
          </w:rPr>
          <w:t>27</w:t>
        </w:r>
        <w:r w:rsidR="00362047">
          <w:rPr>
            <w:noProof/>
            <w:webHidden/>
          </w:rPr>
          <w:fldChar w:fldCharType="end"/>
        </w:r>
      </w:hyperlink>
    </w:p>
    <w:p w14:paraId="62AC9FB8" w14:textId="3048AA32" w:rsidR="00362047" w:rsidRDefault="00102383">
      <w:pPr>
        <w:pStyle w:val="TOC2"/>
        <w:rPr>
          <w:rFonts w:asciiTheme="minorHAnsi" w:eastAsiaTheme="minorEastAsia" w:hAnsiTheme="minorHAnsi" w:cstheme="minorBidi"/>
          <w:smallCaps w:val="0"/>
          <w:noProof/>
          <w:sz w:val="22"/>
          <w:szCs w:val="22"/>
        </w:rPr>
      </w:pPr>
      <w:hyperlink w:anchor="_Toc47613303" w:history="1">
        <w:r w:rsidR="00362047" w:rsidRPr="00003905">
          <w:rPr>
            <w:rStyle w:val="Hyperlink"/>
            <w:noProof/>
          </w:rPr>
          <w:t>4.2</w:t>
        </w:r>
        <w:r w:rsidR="00362047">
          <w:rPr>
            <w:rFonts w:asciiTheme="minorHAnsi" w:eastAsiaTheme="minorEastAsia" w:hAnsiTheme="minorHAnsi" w:cstheme="minorBidi"/>
            <w:smallCaps w:val="0"/>
            <w:noProof/>
            <w:sz w:val="22"/>
            <w:szCs w:val="22"/>
          </w:rPr>
          <w:tab/>
        </w:r>
        <w:r w:rsidR="00362047" w:rsidRPr="00003905">
          <w:rPr>
            <w:rStyle w:val="Hyperlink"/>
            <w:noProof/>
          </w:rPr>
          <w:t>Reporting exemption for LSE:</w:t>
        </w:r>
        <w:r w:rsidR="00362047">
          <w:rPr>
            <w:noProof/>
            <w:webHidden/>
          </w:rPr>
          <w:tab/>
        </w:r>
        <w:r w:rsidR="00362047">
          <w:rPr>
            <w:noProof/>
            <w:webHidden/>
          </w:rPr>
          <w:fldChar w:fldCharType="begin"/>
        </w:r>
        <w:r w:rsidR="00362047">
          <w:rPr>
            <w:noProof/>
            <w:webHidden/>
          </w:rPr>
          <w:instrText xml:space="preserve"> PAGEREF _Toc47613303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1378408B" w14:textId="59305FA2" w:rsidR="00362047" w:rsidRDefault="00102383">
      <w:pPr>
        <w:pStyle w:val="TOC2"/>
        <w:rPr>
          <w:rFonts w:asciiTheme="minorHAnsi" w:eastAsiaTheme="minorEastAsia" w:hAnsiTheme="minorHAnsi" w:cstheme="minorBidi"/>
          <w:smallCaps w:val="0"/>
          <w:noProof/>
          <w:sz w:val="22"/>
          <w:szCs w:val="22"/>
        </w:rPr>
      </w:pPr>
      <w:hyperlink w:anchor="_Toc47613304" w:history="1">
        <w:r w:rsidR="00362047" w:rsidRPr="00003905">
          <w:rPr>
            <w:rStyle w:val="Hyperlink"/>
            <w:noProof/>
          </w:rPr>
          <w:t>4.3</w:t>
        </w:r>
        <w:r w:rsidR="00362047">
          <w:rPr>
            <w:rFonts w:asciiTheme="minorHAnsi" w:eastAsiaTheme="minorEastAsia" w:hAnsiTheme="minorHAnsi" w:cstheme="minorBidi"/>
            <w:smallCaps w:val="0"/>
            <w:noProof/>
            <w:sz w:val="22"/>
            <w:szCs w:val="22"/>
          </w:rPr>
          <w:tab/>
        </w:r>
        <w:r w:rsidR="00362047" w:rsidRPr="00003905">
          <w:rPr>
            <w:rStyle w:val="Hyperlink"/>
            <w:noProof/>
          </w:rPr>
          <w:t>Demonstrations of Resource Adequacy</w:t>
        </w:r>
        <w:r w:rsidR="00362047">
          <w:rPr>
            <w:noProof/>
            <w:webHidden/>
          </w:rPr>
          <w:tab/>
        </w:r>
        <w:r w:rsidR="00362047">
          <w:rPr>
            <w:noProof/>
            <w:webHidden/>
          </w:rPr>
          <w:fldChar w:fldCharType="begin"/>
        </w:r>
        <w:r w:rsidR="00362047">
          <w:rPr>
            <w:noProof/>
            <w:webHidden/>
          </w:rPr>
          <w:instrText xml:space="preserve"> PAGEREF _Toc47613304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0750E127" w14:textId="181A13A2"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05" w:history="1">
        <w:r w:rsidR="00362047" w:rsidRPr="00003905">
          <w:rPr>
            <w:rStyle w:val="Hyperlink"/>
            <w:noProof/>
          </w:rPr>
          <w:t>4.3.1</w:t>
        </w:r>
        <w:r w:rsidR="00362047">
          <w:rPr>
            <w:rFonts w:asciiTheme="minorHAnsi" w:eastAsiaTheme="minorEastAsia" w:hAnsiTheme="minorHAnsi" w:cstheme="minorBidi"/>
            <w:i w:val="0"/>
            <w:iCs w:val="0"/>
            <w:noProof/>
            <w:sz w:val="22"/>
            <w:szCs w:val="22"/>
          </w:rPr>
          <w:tab/>
        </w:r>
        <w:r w:rsidR="00362047" w:rsidRPr="00003905">
          <w:rPr>
            <w:rStyle w:val="Hyperlink"/>
            <w:noProof/>
          </w:rPr>
          <w:t>Resource Adequacy Plans</w:t>
        </w:r>
        <w:r w:rsidR="00362047">
          <w:rPr>
            <w:noProof/>
            <w:webHidden/>
          </w:rPr>
          <w:tab/>
        </w:r>
        <w:r w:rsidR="00362047">
          <w:rPr>
            <w:noProof/>
            <w:webHidden/>
          </w:rPr>
          <w:fldChar w:fldCharType="begin"/>
        </w:r>
        <w:r w:rsidR="00362047">
          <w:rPr>
            <w:noProof/>
            <w:webHidden/>
          </w:rPr>
          <w:instrText xml:space="preserve"> PAGEREF _Toc47613305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44DA41AD" w14:textId="4D4F6EC2"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06" w:history="1">
        <w:r w:rsidR="00362047" w:rsidRPr="00003905">
          <w:rPr>
            <w:rStyle w:val="Hyperlink"/>
            <w:noProof/>
            <w14:scene3d>
              <w14:camera w14:prst="orthographicFront"/>
              <w14:lightRig w14:rig="threePt" w14:dir="t">
                <w14:rot w14:lat="0" w14:lon="0" w14:rev="0"/>
              </w14:lightRig>
            </w14:scene3d>
          </w:rPr>
          <w:t>4.3.1.1</w:t>
        </w:r>
        <w:r w:rsidR="00362047">
          <w:rPr>
            <w:rFonts w:asciiTheme="minorHAnsi" w:eastAsiaTheme="minorEastAsia" w:hAnsiTheme="minorHAnsi" w:cstheme="minorBidi"/>
            <w:noProof/>
            <w:sz w:val="22"/>
            <w:szCs w:val="22"/>
          </w:rPr>
          <w:tab/>
        </w:r>
        <w:r w:rsidR="00362047" w:rsidRPr="00003905">
          <w:rPr>
            <w:rStyle w:val="Hyperlink"/>
            <w:noProof/>
          </w:rPr>
          <w:t>Purpose</w:t>
        </w:r>
        <w:r w:rsidR="00362047">
          <w:rPr>
            <w:noProof/>
            <w:webHidden/>
          </w:rPr>
          <w:tab/>
        </w:r>
        <w:r w:rsidR="00362047">
          <w:rPr>
            <w:noProof/>
            <w:webHidden/>
          </w:rPr>
          <w:fldChar w:fldCharType="begin"/>
        </w:r>
        <w:r w:rsidR="00362047">
          <w:rPr>
            <w:noProof/>
            <w:webHidden/>
          </w:rPr>
          <w:instrText xml:space="preserve"> PAGEREF _Toc47613306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04165FA5" w14:textId="1B93133D"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07" w:history="1">
        <w:r w:rsidR="00362047" w:rsidRPr="00003905">
          <w:rPr>
            <w:rStyle w:val="Hyperlink"/>
            <w:noProof/>
            <w14:scene3d>
              <w14:camera w14:prst="orthographicFront"/>
              <w14:lightRig w14:rig="threePt" w14:dir="t">
                <w14:rot w14:lat="0" w14:lon="0" w14:rev="0"/>
              </w14:lightRig>
            </w14:scene3d>
          </w:rPr>
          <w:t>4.3.1.2</w:t>
        </w:r>
        <w:r w:rsidR="00362047">
          <w:rPr>
            <w:rFonts w:asciiTheme="minorHAnsi" w:eastAsiaTheme="minorEastAsia" w:hAnsiTheme="minorHAnsi" w:cstheme="minorBidi"/>
            <w:noProof/>
            <w:sz w:val="22"/>
            <w:szCs w:val="22"/>
          </w:rPr>
          <w:tab/>
        </w:r>
        <w:r w:rsidR="00362047" w:rsidRPr="00003905">
          <w:rPr>
            <w:rStyle w:val="Hyperlink"/>
            <w:noProof/>
          </w:rPr>
          <w:t>Content</w:t>
        </w:r>
        <w:r w:rsidR="00362047">
          <w:rPr>
            <w:noProof/>
            <w:webHidden/>
          </w:rPr>
          <w:tab/>
        </w:r>
        <w:r w:rsidR="00362047">
          <w:rPr>
            <w:noProof/>
            <w:webHidden/>
          </w:rPr>
          <w:fldChar w:fldCharType="begin"/>
        </w:r>
        <w:r w:rsidR="00362047">
          <w:rPr>
            <w:noProof/>
            <w:webHidden/>
          </w:rPr>
          <w:instrText xml:space="preserve"> PAGEREF _Toc47613307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695FEF97" w14:textId="1AF7A87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08" w:history="1">
        <w:r w:rsidR="00362047" w:rsidRPr="00003905">
          <w:rPr>
            <w:rStyle w:val="Hyperlink"/>
            <w:noProof/>
            <w14:scene3d>
              <w14:camera w14:prst="orthographicFront"/>
              <w14:lightRig w14:rig="threePt" w14:dir="t">
                <w14:rot w14:lat="0" w14:lon="0" w14:rev="0"/>
              </w14:lightRig>
            </w14:scene3d>
          </w:rPr>
          <w:t>4.3.1.3</w:t>
        </w:r>
        <w:r w:rsidR="00362047">
          <w:rPr>
            <w:rFonts w:asciiTheme="minorHAnsi" w:eastAsiaTheme="minorEastAsia" w:hAnsiTheme="minorHAnsi" w:cstheme="minorBidi"/>
            <w:noProof/>
            <w:sz w:val="22"/>
            <w:szCs w:val="22"/>
          </w:rPr>
          <w:tab/>
        </w:r>
        <w:r w:rsidR="00362047" w:rsidRPr="00003905">
          <w:rPr>
            <w:rStyle w:val="Hyperlink"/>
            <w:noProof/>
          </w:rPr>
          <w:t>Template</w:t>
        </w:r>
        <w:r w:rsidR="00362047">
          <w:rPr>
            <w:noProof/>
            <w:webHidden/>
          </w:rPr>
          <w:tab/>
        </w:r>
        <w:r w:rsidR="00362047">
          <w:rPr>
            <w:noProof/>
            <w:webHidden/>
          </w:rPr>
          <w:fldChar w:fldCharType="begin"/>
        </w:r>
        <w:r w:rsidR="00362047">
          <w:rPr>
            <w:noProof/>
            <w:webHidden/>
          </w:rPr>
          <w:instrText xml:space="preserve"> PAGEREF _Toc47613308 \h </w:instrText>
        </w:r>
        <w:r w:rsidR="00362047">
          <w:rPr>
            <w:noProof/>
            <w:webHidden/>
          </w:rPr>
        </w:r>
        <w:r w:rsidR="00362047">
          <w:rPr>
            <w:noProof/>
            <w:webHidden/>
          </w:rPr>
          <w:fldChar w:fldCharType="separate"/>
        </w:r>
        <w:r w:rsidR="004B7ABC">
          <w:rPr>
            <w:noProof/>
            <w:webHidden/>
          </w:rPr>
          <w:t>31</w:t>
        </w:r>
        <w:r w:rsidR="00362047">
          <w:rPr>
            <w:noProof/>
            <w:webHidden/>
          </w:rPr>
          <w:fldChar w:fldCharType="end"/>
        </w:r>
      </w:hyperlink>
    </w:p>
    <w:p w14:paraId="20776BF8" w14:textId="32BCF923"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09" w:history="1">
        <w:r w:rsidR="00362047" w:rsidRPr="00003905">
          <w:rPr>
            <w:rStyle w:val="Hyperlink"/>
            <w:noProof/>
            <w14:scene3d>
              <w14:camera w14:prst="orthographicFront"/>
              <w14:lightRig w14:rig="threePt" w14:dir="t">
                <w14:rot w14:lat="0" w14:lon="0" w14:rev="0"/>
              </w14:lightRig>
            </w14:scene3d>
          </w:rPr>
          <w:t>4.3.1.4</w:t>
        </w:r>
        <w:r w:rsidR="00362047">
          <w:rPr>
            <w:rFonts w:asciiTheme="minorHAnsi" w:eastAsiaTheme="minorEastAsia" w:hAnsiTheme="minorHAnsi" w:cstheme="minorBidi"/>
            <w:noProof/>
            <w:sz w:val="22"/>
            <w:szCs w:val="22"/>
          </w:rPr>
          <w:tab/>
        </w:r>
        <w:r w:rsidR="00362047" w:rsidRPr="00003905">
          <w:rPr>
            <w:rStyle w:val="Hyperlink"/>
            <w:noProof/>
          </w:rPr>
          <w:t>RA Plan Upload</w:t>
        </w:r>
        <w:r w:rsidR="00362047">
          <w:rPr>
            <w:noProof/>
            <w:webHidden/>
          </w:rPr>
          <w:tab/>
        </w:r>
        <w:r w:rsidR="00362047">
          <w:rPr>
            <w:noProof/>
            <w:webHidden/>
          </w:rPr>
          <w:fldChar w:fldCharType="begin"/>
        </w:r>
        <w:r w:rsidR="00362047">
          <w:rPr>
            <w:noProof/>
            <w:webHidden/>
          </w:rPr>
          <w:instrText xml:space="preserve"> PAGEREF _Toc47613309 \h </w:instrText>
        </w:r>
        <w:r w:rsidR="00362047">
          <w:rPr>
            <w:noProof/>
            <w:webHidden/>
          </w:rPr>
        </w:r>
        <w:r w:rsidR="00362047">
          <w:rPr>
            <w:noProof/>
            <w:webHidden/>
          </w:rPr>
          <w:fldChar w:fldCharType="separate"/>
        </w:r>
        <w:r w:rsidR="004B7ABC">
          <w:rPr>
            <w:noProof/>
            <w:webHidden/>
          </w:rPr>
          <w:t>32</w:t>
        </w:r>
        <w:r w:rsidR="00362047">
          <w:rPr>
            <w:noProof/>
            <w:webHidden/>
          </w:rPr>
          <w:fldChar w:fldCharType="end"/>
        </w:r>
      </w:hyperlink>
    </w:p>
    <w:p w14:paraId="2075C317" w14:textId="3D0145BB"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0" w:history="1">
        <w:r w:rsidR="00362047" w:rsidRPr="00003905">
          <w:rPr>
            <w:rStyle w:val="Hyperlink"/>
            <w:noProof/>
            <w14:scene3d>
              <w14:camera w14:prst="orthographicFront"/>
              <w14:lightRig w14:rig="threePt" w14:dir="t">
                <w14:rot w14:lat="0" w14:lon="0" w14:rev="0"/>
              </w14:lightRig>
            </w14:scene3d>
          </w:rPr>
          <w:t>4.3.1.5</w:t>
        </w:r>
        <w:r w:rsidR="00362047">
          <w:rPr>
            <w:rFonts w:asciiTheme="minorHAnsi" w:eastAsiaTheme="minorEastAsia" w:hAnsiTheme="minorHAnsi" w:cstheme="minorBidi"/>
            <w:noProof/>
            <w:sz w:val="22"/>
            <w:szCs w:val="22"/>
          </w:rPr>
          <w:tab/>
        </w:r>
        <w:r w:rsidR="00362047" w:rsidRPr="00003905">
          <w:rPr>
            <w:rStyle w:val="Hyperlink"/>
            <w:noProof/>
          </w:rPr>
          <w:t>Failure to Provide Information</w:t>
        </w:r>
        <w:r w:rsidR="00362047">
          <w:rPr>
            <w:noProof/>
            <w:webHidden/>
          </w:rPr>
          <w:tab/>
        </w:r>
        <w:r w:rsidR="00362047">
          <w:rPr>
            <w:noProof/>
            <w:webHidden/>
          </w:rPr>
          <w:fldChar w:fldCharType="begin"/>
        </w:r>
        <w:r w:rsidR="00362047">
          <w:rPr>
            <w:noProof/>
            <w:webHidden/>
          </w:rPr>
          <w:instrText xml:space="preserve"> PAGEREF _Toc47613310 \h </w:instrText>
        </w:r>
        <w:r w:rsidR="00362047">
          <w:rPr>
            <w:noProof/>
            <w:webHidden/>
          </w:rPr>
        </w:r>
        <w:r w:rsidR="00362047">
          <w:rPr>
            <w:noProof/>
            <w:webHidden/>
          </w:rPr>
          <w:fldChar w:fldCharType="separate"/>
        </w:r>
        <w:r w:rsidR="004B7ABC">
          <w:rPr>
            <w:noProof/>
            <w:webHidden/>
          </w:rPr>
          <w:t>32</w:t>
        </w:r>
        <w:r w:rsidR="00362047">
          <w:rPr>
            <w:noProof/>
            <w:webHidden/>
          </w:rPr>
          <w:fldChar w:fldCharType="end"/>
        </w:r>
      </w:hyperlink>
    </w:p>
    <w:p w14:paraId="60CA1375" w14:textId="59923EAC"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11" w:history="1">
        <w:r w:rsidR="00362047" w:rsidRPr="00003905">
          <w:rPr>
            <w:rStyle w:val="Hyperlink"/>
            <w:noProof/>
          </w:rPr>
          <w:t>4.3.2</w:t>
        </w:r>
        <w:r w:rsidR="00362047">
          <w:rPr>
            <w:rFonts w:asciiTheme="minorHAnsi" w:eastAsiaTheme="minorEastAsia" w:hAnsiTheme="minorHAnsi" w:cstheme="minorBidi"/>
            <w:i w:val="0"/>
            <w:iCs w:val="0"/>
            <w:noProof/>
            <w:sz w:val="22"/>
            <w:szCs w:val="22"/>
          </w:rPr>
          <w:tab/>
        </w:r>
        <w:r w:rsidR="00362047" w:rsidRPr="00003905">
          <w:rPr>
            <w:rStyle w:val="Hyperlink"/>
            <w:noProof/>
          </w:rPr>
          <w:t>Supply Plans</w:t>
        </w:r>
        <w:r w:rsidR="00362047">
          <w:rPr>
            <w:noProof/>
            <w:webHidden/>
          </w:rPr>
          <w:tab/>
        </w:r>
        <w:r w:rsidR="00362047">
          <w:rPr>
            <w:noProof/>
            <w:webHidden/>
          </w:rPr>
          <w:fldChar w:fldCharType="begin"/>
        </w:r>
        <w:r w:rsidR="00362047">
          <w:rPr>
            <w:noProof/>
            <w:webHidden/>
          </w:rPr>
          <w:instrText xml:space="preserve"> PAGEREF _Toc47613311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435961FF" w14:textId="42770472"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2" w:history="1">
        <w:r w:rsidR="00362047" w:rsidRPr="00003905">
          <w:rPr>
            <w:rStyle w:val="Hyperlink"/>
            <w:noProof/>
            <w14:scene3d>
              <w14:camera w14:prst="orthographicFront"/>
              <w14:lightRig w14:rig="threePt" w14:dir="t">
                <w14:rot w14:lat="0" w14:lon="0" w14:rev="0"/>
              </w14:lightRig>
            </w14:scene3d>
          </w:rPr>
          <w:t>4.3.2.1</w:t>
        </w:r>
        <w:r w:rsidR="00362047">
          <w:rPr>
            <w:rFonts w:asciiTheme="minorHAnsi" w:eastAsiaTheme="minorEastAsia" w:hAnsiTheme="minorHAnsi" w:cstheme="minorBidi"/>
            <w:noProof/>
            <w:sz w:val="22"/>
            <w:szCs w:val="22"/>
          </w:rPr>
          <w:tab/>
        </w:r>
        <w:r w:rsidR="00362047" w:rsidRPr="00003905">
          <w:rPr>
            <w:rStyle w:val="Hyperlink"/>
            <w:noProof/>
          </w:rPr>
          <w:t>Purpose</w:t>
        </w:r>
        <w:r w:rsidR="00362047">
          <w:rPr>
            <w:noProof/>
            <w:webHidden/>
          </w:rPr>
          <w:tab/>
        </w:r>
        <w:r w:rsidR="00362047">
          <w:rPr>
            <w:noProof/>
            <w:webHidden/>
          </w:rPr>
          <w:fldChar w:fldCharType="begin"/>
        </w:r>
        <w:r w:rsidR="00362047">
          <w:rPr>
            <w:noProof/>
            <w:webHidden/>
          </w:rPr>
          <w:instrText xml:space="preserve"> PAGEREF _Toc47613312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57113C17" w14:textId="6D2A651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3" w:history="1">
        <w:r w:rsidR="00362047" w:rsidRPr="00003905">
          <w:rPr>
            <w:rStyle w:val="Hyperlink"/>
            <w:noProof/>
            <w14:scene3d>
              <w14:camera w14:prst="orthographicFront"/>
              <w14:lightRig w14:rig="threePt" w14:dir="t">
                <w14:rot w14:lat="0" w14:lon="0" w14:rev="0"/>
              </w14:lightRig>
            </w14:scene3d>
          </w:rPr>
          <w:t>4.3.2.2</w:t>
        </w:r>
        <w:r w:rsidR="00362047">
          <w:rPr>
            <w:rFonts w:asciiTheme="minorHAnsi" w:eastAsiaTheme="minorEastAsia" w:hAnsiTheme="minorHAnsi" w:cstheme="minorBidi"/>
            <w:noProof/>
            <w:sz w:val="22"/>
            <w:szCs w:val="22"/>
          </w:rPr>
          <w:tab/>
        </w:r>
        <w:r w:rsidR="00362047" w:rsidRPr="00003905">
          <w:rPr>
            <w:rStyle w:val="Hyperlink"/>
            <w:noProof/>
          </w:rPr>
          <w:t>Content</w:t>
        </w:r>
        <w:r w:rsidR="00362047">
          <w:rPr>
            <w:noProof/>
            <w:webHidden/>
          </w:rPr>
          <w:tab/>
        </w:r>
        <w:r w:rsidR="00362047">
          <w:rPr>
            <w:noProof/>
            <w:webHidden/>
          </w:rPr>
          <w:fldChar w:fldCharType="begin"/>
        </w:r>
        <w:r w:rsidR="00362047">
          <w:rPr>
            <w:noProof/>
            <w:webHidden/>
          </w:rPr>
          <w:instrText xml:space="preserve"> PAGEREF _Toc47613313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4B3B30FF" w14:textId="141463B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4" w:history="1">
        <w:r w:rsidR="00362047" w:rsidRPr="00003905">
          <w:rPr>
            <w:rStyle w:val="Hyperlink"/>
            <w:noProof/>
            <w14:scene3d>
              <w14:camera w14:prst="orthographicFront"/>
              <w14:lightRig w14:rig="threePt" w14:dir="t">
                <w14:rot w14:lat="0" w14:lon="0" w14:rev="0"/>
              </w14:lightRig>
            </w14:scene3d>
          </w:rPr>
          <w:t>4.3.2.3</w:t>
        </w:r>
        <w:r w:rsidR="00362047">
          <w:rPr>
            <w:rFonts w:asciiTheme="minorHAnsi" w:eastAsiaTheme="minorEastAsia" w:hAnsiTheme="minorHAnsi" w:cstheme="minorBidi"/>
            <w:noProof/>
            <w:sz w:val="22"/>
            <w:szCs w:val="22"/>
          </w:rPr>
          <w:tab/>
        </w:r>
        <w:r w:rsidR="00362047" w:rsidRPr="00003905">
          <w:rPr>
            <w:rStyle w:val="Hyperlink"/>
            <w:noProof/>
          </w:rPr>
          <w:t>Template</w:t>
        </w:r>
        <w:r w:rsidR="00362047">
          <w:rPr>
            <w:noProof/>
            <w:webHidden/>
          </w:rPr>
          <w:tab/>
        </w:r>
        <w:r w:rsidR="00362047">
          <w:rPr>
            <w:noProof/>
            <w:webHidden/>
          </w:rPr>
          <w:fldChar w:fldCharType="begin"/>
        </w:r>
        <w:r w:rsidR="00362047">
          <w:rPr>
            <w:noProof/>
            <w:webHidden/>
          </w:rPr>
          <w:instrText xml:space="preserve"> PAGEREF _Toc47613314 \h </w:instrText>
        </w:r>
        <w:r w:rsidR="00362047">
          <w:rPr>
            <w:noProof/>
            <w:webHidden/>
          </w:rPr>
        </w:r>
        <w:r w:rsidR="00362047">
          <w:rPr>
            <w:noProof/>
            <w:webHidden/>
          </w:rPr>
          <w:fldChar w:fldCharType="separate"/>
        </w:r>
        <w:r w:rsidR="004B7ABC">
          <w:rPr>
            <w:noProof/>
            <w:webHidden/>
          </w:rPr>
          <w:t>35</w:t>
        </w:r>
        <w:r w:rsidR="00362047">
          <w:rPr>
            <w:noProof/>
            <w:webHidden/>
          </w:rPr>
          <w:fldChar w:fldCharType="end"/>
        </w:r>
      </w:hyperlink>
    </w:p>
    <w:p w14:paraId="38D37D08" w14:textId="7707CA56"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5" w:history="1">
        <w:r w:rsidR="00362047" w:rsidRPr="00003905">
          <w:rPr>
            <w:rStyle w:val="Hyperlink"/>
            <w:noProof/>
            <w14:scene3d>
              <w14:camera w14:prst="orthographicFront"/>
              <w14:lightRig w14:rig="threePt" w14:dir="t">
                <w14:rot w14:lat="0" w14:lon="0" w14:rev="0"/>
              </w14:lightRig>
            </w14:scene3d>
          </w:rPr>
          <w:t>4.3.2.4</w:t>
        </w:r>
        <w:r w:rsidR="00362047">
          <w:rPr>
            <w:rFonts w:asciiTheme="minorHAnsi" w:eastAsiaTheme="minorEastAsia" w:hAnsiTheme="minorHAnsi" w:cstheme="minorBidi"/>
            <w:noProof/>
            <w:sz w:val="22"/>
            <w:szCs w:val="22"/>
          </w:rPr>
          <w:tab/>
        </w:r>
        <w:r w:rsidR="00362047" w:rsidRPr="00003905">
          <w:rPr>
            <w:rStyle w:val="Hyperlink"/>
            <w:noProof/>
          </w:rPr>
          <w:t>Supply Plan Upload</w:t>
        </w:r>
        <w:r w:rsidR="00362047">
          <w:rPr>
            <w:noProof/>
            <w:webHidden/>
          </w:rPr>
          <w:tab/>
        </w:r>
        <w:r w:rsidR="00362047">
          <w:rPr>
            <w:noProof/>
            <w:webHidden/>
          </w:rPr>
          <w:fldChar w:fldCharType="begin"/>
        </w:r>
        <w:r w:rsidR="00362047">
          <w:rPr>
            <w:noProof/>
            <w:webHidden/>
          </w:rPr>
          <w:instrText xml:space="preserve"> PAGEREF _Toc47613315 \h </w:instrText>
        </w:r>
        <w:r w:rsidR="00362047">
          <w:rPr>
            <w:noProof/>
            <w:webHidden/>
          </w:rPr>
        </w:r>
        <w:r w:rsidR="00362047">
          <w:rPr>
            <w:noProof/>
            <w:webHidden/>
          </w:rPr>
          <w:fldChar w:fldCharType="separate"/>
        </w:r>
        <w:r w:rsidR="004B7ABC">
          <w:rPr>
            <w:noProof/>
            <w:webHidden/>
          </w:rPr>
          <w:t>36</w:t>
        </w:r>
        <w:r w:rsidR="00362047">
          <w:rPr>
            <w:noProof/>
            <w:webHidden/>
          </w:rPr>
          <w:fldChar w:fldCharType="end"/>
        </w:r>
      </w:hyperlink>
    </w:p>
    <w:p w14:paraId="24705FF1" w14:textId="3404545B"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16" w:history="1">
        <w:r w:rsidR="00362047" w:rsidRPr="00003905">
          <w:rPr>
            <w:rStyle w:val="Hyperlink"/>
            <w:noProof/>
            <w14:scene3d>
              <w14:camera w14:prst="orthographicFront"/>
              <w14:lightRig w14:rig="threePt" w14:dir="t">
                <w14:rot w14:lat="0" w14:lon="0" w14:rev="0"/>
              </w14:lightRig>
            </w14:scene3d>
          </w:rPr>
          <w:t>4.3.2.5</w:t>
        </w:r>
        <w:r w:rsidR="00362047">
          <w:rPr>
            <w:rFonts w:asciiTheme="minorHAnsi" w:eastAsiaTheme="minorEastAsia" w:hAnsiTheme="minorHAnsi" w:cstheme="minorBidi"/>
            <w:noProof/>
            <w:sz w:val="22"/>
            <w:szCs w:val="22"/>
          </w:rPr>
          <w:tab/>
        </w:r>
        <w:r w:rsidR="00362047" w:rsidRPr="00003905">
          <w:rPr>
            <w:rStyle w:val="Hyperlink"/>
            <w:noProof/>
          </w:rPr>
          <w:t>Failure to Provide Information</w:t>
        </w:r>
        <w:r w:rsidR="00362047">
          <w:rPr>
            <w:noProof/>
            <w:webHidden/>
          </w:rPr>
          <w:tab/>
        </w:r>
        <w:r w:rsidR="00362047">
          <w:rPr>
            <w:noProof/>
            <w:webHidden/>
          </w:rPr>
          <w:fldChar w:fldCharType="begin"/>
        </w:r>
        <w:r w:rsidR="00362047">
          <w:rPr>
            <w:noProof/>
            <w:webHidden/>
          </w:rPr>
          <w:instrText xml:space="preserve"> PAGEREF _Toc47613316 \h </w:instrText>
        </w:r>
        <w:r w:rsidR="00362047">
          <w:rPr>
            <w:noProof/>
            <w:webHidden/>
          </w:rPr>
        </w:r>
        <w:r w:rsidR="00362047">
          <w:rPr>
            <w:noProof/>
            <w:webHidden/>
          </w:rPr>
          <w:fldChar w:fldCharType="separate"/>
        </w:r>
        <w:r w:rsidR="004B7ABC">
          <w:rPr>
            <w:noProof/>
            <w:webHidden/>
          </w:rPr>
          <w:t>37</w:t>
        </w:r>
        <w:r w:rsidR="00362047">
          <w:rPr>
            <w:noProof/>
            <w:webHidden/>
          </w:rPr>
          <w:fldChar w:fldCharType="end"/>
        </w:r>
      </w:hyperlink>
    </w:p>
    <w:p w14:paraId="061D77B2" w14:textId="1541D005"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17" w:history="1">
        <w:r w:rsidR="00362047" w:rsidRPr="00003905">
          <w:rPr>
            <w:rStyle w:val="Hyperlink"/>
            <w:noProof/>
          </w:rPr>
          <w:t>4.3.3</w:t>
        </w:r>
        <w:r w:rsidR="00362047">
          <w:rPr>
            <w:rFonts w:asciiTheme="minorHAnsi" w:eastAsiaTheme="minorEastAsia" w:hAnsiTheme="minorHAnsi" w:cstheme="minorBidi"/>
            <w:i w:val="0"/>
            <w:iCs w:val="0"/>
            <w:noProof/>
            <w:sz w:val="22"/>
            <w:szCs w:val="22"/>
          </w:rPr>
          <w:tab/>
        </w:r>
        <w:r w:rsidR="00362047" w:rsidRPr="00003905">
          <w:rPr>
            <w:rStyle w:val="Hyperlink"/>
            <w:noProof/>
          </w:rPr>
          <w:t>RA and Supply Plan Status</w:t>
        </w:r>
        <w:r w:rsidR="00362047">
          <w:rPr>
            <w:noProof/>
            <w:webHidden/>
          </w:rPr>
          <w:tab/>
        </w:r>
        <w:r w:rsidR="00362047">
          <w:rPr>
            <w:noProof/>
            <w:webHidden/>
          </w:rPr>
          <w:fldChar w:fldCharType="begin"/>
        </w:r>
        <w:r w:rsidR="00362047">
          <w:rPr>
            <w:noProof/>
            <w:webHidden/>
          </w:rPr>
          <w:instrText xml:space="preserve"> PAGEREF _Toc47613317 \h </w:instrText>
        </w:r>
        <w:r w:rsidR="00362047">
          <w:rPr>
            <w:noProof/>
            <w:webHidden/>
          </w:rPr>
        </w:r>
        <w:r w:rsidR="00362047">
          <w:rPr>
            <w:noProof/>
            <w:webHidden/>
          </w:rPr>
          <w:fldChar w:fldCharType="separate"/>
        </w:r>
        <w:r w:rsidR="004B7ABC">
          <w:rPr>
            <w:noProof/>
            <w:webHidden/>
          </w:rPr>
          <w:t>38</w:t>
        </w:r>
        <w:r w:rsidR="00362047">
          <w:rPr>
            <w:noProof/>
            <w:webHidden/>
          </w:rPr>
          <w:fldChar w:fldCharType="end"/>
        </w:r>
      </w:hyperlink>
    </w:p>
    <w:p w14:paraId="3385A4A8" w14:textId="657E5386" w:rsidR="00362047" w:rsidRDefault="00102383">
      <w:pPr>
        <w:pStyle w:val="TOC2"/>
        <w:rPr>
          <w:rFonts w:asciiTheme="minorHAnsi" w:eastAsiaTheme="minorEastAsia" w:hAnsiTheme="minorHAnsi" w:cstheme="minorBidi"/>
          <w:smallCaps w:val="0"/>
          <w:noProof/>
          <w:sz w:val="22"/>
          <w:szCs w:val="22"/>
        </w:rPr>
      </w:pPr>
      <w:hyperlink w:anchor="_Toc47613318" w:history="1">
        <w:r w:rsidR="00362047" w:rsidRPr="00003905">
          <w:rPr>
            <w:rStyle w:val="Hyperlink"/>
            <w:noProof/>
          </w:rPr>
          <w:t>4.4</w:t>
        </w:r>
        <w:r w:rsidR="00362047">
          <w:rPr>
            <w:rFonts w:asciiTheme="minorHAnsi" w:eastAsiaTheme="minorEastAsia" w:hAnsiTheme="minorHAnsi" w:cstheme="minorBidi"/>
            <w:smallCaps w:val="0"/>
            <w:noProof/>
            <w:sz w:val="22"/>
            <w:szCs w:val="22"/>
          </w:rPr>
          <w:tab/>
        </w:r>
        <w:r w:rsidR="00362047" w:rsidRPr="00003905">
          <w:rPr>
            <w:rStyle w:val="Hyperlink"/>
            <w:noProof/>
          </w:rPr>
          <w:t>Cross Validation</w:t>
        </w:r>
        <w:r w:rsidR="00362047">
          <w:rPr>
            <w:noProof/>
            <w:webHidden/>
          </w:rPr>
          <w:tab/>
        </w:r>
        <w:r w:rsidR="00362047">
          <w:rPr>
            <w:noProof/>
            <w:webHidden/>
          </w:rPr>
          <w:fldChar w:fldCharType="begin"/>
        </w:r>
        <w:r w:rsidR="00362047">
          <w:rPr>
            <w:noProof/>
            <w:webHidden/>
          </w:rPr>
          <w:instrText xml:space="preserve"> PAGEREF _Toc47613318 \h </w:instrText>
        </w:r>
        <w:r w:rsidR="00362047">
          <w:rPr>
            <w:noProof/>
            <w:webHidden/>
          </w:rPr>
        </w:r>
        <w:r w:rsidR="00362047">
          <w:rPr>
            <w:noProof/>
            <w:webHidden/>
          </w:rPr>
          <w:fldChar w:fldCharType="separate"/>
        </w:r>
        <w:r w:rsidR="004B7ABC">
          <w:rPr>
            <w:noProof/>
            <w:webHidden/>
          </w:rPr>
          <w:t>39</w:t>
        </w:r>
        <w:r w:rsidR="00362047">
          <w:rPr>
            <w:noProof/>
            <w:webHidden/>
          </w:rPr>
          <w:fldChar w:fldCharType="end"/>
        </w:r>
      </w:hyperlink>
    </w:p>
    <w:p w14:paraId="290A9554" w14:textId="3CC2AFC7" w:rsidR="00362047" w:rsidRDefault="00102383">
      <w:pPr>
        <w:pStyle w:val="TOC2"/>
        <w:rPr>
          <w:rFonts w:asciiTheme="minorHAnsi" w:eastAsiaTheme="minorEastAsia" w:hAnsiTheme="minorHAnsi" w:cstheme="minorBidi"/>
          <w:smallCaps w:val="0"/>
          <w:noProof/>
          <w:sz w:val="22"/>
          <w:szCs w:val="22"/>
        </w:rPr>
      </w:pPr>
      <w:hyperlink w:anchor="_Toc47613319" w:history="1">
        <w:r w:rsidR="00362047" w:rsidRPr="00003905">
          <w:rPr>
            <w:rStyle w:val="Hyperlink"/>
            <w:noProof/>
          </w:rPr>
          <w:t>4.5</w:t>
        </w:r>
        <w:r w:rsidR="00362047">
          <w:rPr>
            <w:rFonts w:asciiTheme="minorHAnsi" w:eastAsiaTheme="minorEastAsia" w:hAnsiTheme="minorHAnsi" w:cstheme="minorBidi"/>
            <w:smallCaps w:val="0"/>
            <w:noProof/>
            <w:sz w:val="22"/>
            <w:szCs w:val="22"/>
          </w:rPr>
          <w:tab/>
        </w:r>
        <w:r w:rsidR="00362047" w:rsidRPr="00003905">
          <w:rPr>
            <w:rStyle w:val="Hyperlink"/>
            <w:noProof/>
          </w:rPr>
          <w:t>LSE Local Capacity Requirement and Peak Demand and Reserve Margin Validation</w:t>
        </w:r>
        <w:r w:rsidR="00362047">
          <w:rPr>
            <w:noProof/>
            <w:webHidden/>
          </w:rPr>
          <w:tab/>
        </w:r>
        <w:r w:rsidR="00362047">
          <w:rPr>
            <w:noProof/>
            <w:webHidden/>
          </w:rPr>
          <w:fldChar w:fldCharType="begin"/>
        </w:r>
        <w:r w:rsidR="00362047">
          <w:rPr>
            <w:noProof/>
            <w:webHidden/>
          </w:rPr>
          <w:instrText xml:space="preserve"> PAGEREF _Toc47613319 \h </w:instrText>
        </w:r>
        <w:r w:rsidR="00362047">
          <w:rPr>
            <w:noProof/>
            <w:webHidden/>
          </w:rPr>
        </w:r>
        <w:r w:rsidR="00362047">
          <w:rPr>
            <w:noProof/>
            <w:webHidden/>
          </w:rPr>
          <w:fldChar w:fldCharType="separate"/>
        </w:r>
        <w:r w:rsidR="004B7ABC">
          <w:rPr>
            <w:noProof/>
            <w:webHidden/>
          </w:rPr>
          <w:t>41</w:t>
        </w:r>
        <w:r w:rsidR="00362047">
          <w:rPr>
            <w:noProof/>
            <w:webHidden/>
          </w:rPr>
          <w:fldChar w:fldCharType="end"/>
        </w:r>
      </w:hyperlink>
    </w:p>
    <w:p w14:paraId="160F7842" w14:textId="5222B643" w:rsidR="00362047" w:rsidRDefault="00102383">
      <w:pPr>
        <w:pStyle w:val="TOC2"/>
        <w:rPr>
          <w:rFonts w:asciiTheme="minorHAnsi" w:eastAsiaTheme="minorEastAsia" w:hAnsiTheme="minorHAnsi" w:cstheme="minorBidi"/>
          <w:smallCaps w:val="0"/>
          <w:noProof/>
          <w:sz w:val="22"/>
          <w:szCs w:val="22"/>
        </w:rPr>
      </w:pPr>
      <w:hyperlink w:anchor="_Toc47613320" w:history="1">
        <w:r w:rsidR="00362047" w:rsidRPr="00003905">
          <w:rPr>
            <w:rStyle w:val="Hyperlink"/>
            <w:noProof/>
          </w:rPr>
          <w:t>4.6</w:t>
        </w:r>
        <w:r w:rsidR="00362047">
          <w:rPr>
            <w:rFonts w:asciiTheme="minorHAnsi" w:eastAsiaTheme="minorEastAsia" w:hAnsiTheme="minorHAnsi" w:cstheme="minorBidi"/>
            <w:smallCaps w:val="0"/>
            <w:noProof/>
            <w:sz w:val="22"/>
            <w:szCs w:val="22"/>
          </w:rPr>
          <w:tab/>
        </w:r>
        <w:r w:rsidR="00362047" w:rsidRPr="00003905">
          <w:rPr>
            <w:rStyle w:val="Hyperlink"/>
            <w:noProof/>
          </w:rPr>
          <w:t>Flexible Capacity Deficiencies</w:t>
        </w:r>
        <w:r w:rsidR="00362047">
          <w:rPr>
            <w:noProof/>
            <w:webHidden/>
          </w:rPr>
          <w:tab/>
        </w:r>
        <w:r w:rsidR="00362047">
          <w:rPr>
            <w:noProof/>
            <w:webHidden/>
          </w:rPr>
          <w:fldChar w:fldCharType="begin"/>
        </w:r>
        <w:r w:rsidR="00362047">
          <w:rPr>
            <w:noProof/>
            <w:webHidden/>
          </w:rPr>
          <w:instrText xml:space="preserve"> PAGEREF _Toc47613320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6A852D0D" w14:textId="40542AF4"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1" w:history="1">
        <w:r w:rsidR="00362047" w:rsidRPr="00003905">
          <w:rPr>
            <w:rStyle w:val="Hyperlink"/>
            <w:noProof/>
          </w:rPr>
          <w:t>4.6.1</w:t>
        </w:r>
        <w:r w:rsidR="00362047">
          <w:rPr>
            <w:rFonts w:asciiTheme="minorHAnsi" w:eastAsiaTheme="minorEastAsia" w:hAnsiTheme="minorHAnsi" w:cstheme="minorBidi"/>
            <w:i w:val="0"/>
            <w:iCs w:val="0"/>
            <w:noProof/>
            <w:sz w:val="22"/>
            <w:szCs w:val="22"/>
          </w:rPr>
          <w:tab/>
        </w:r>
        <w:r w:rsidR="00362047" w:rsidRPr="00003905">
          <w:rPr>
            <w:rStyle w:val="Hyperlink"/>
            <w:noProof/>
          </w:rPr>
          <w:t>Deficiency Analysis</w:t>
        </w:r>
        <w:r w:rsidR="00362047">
          <w:rPr>
            <w:noProof/>
            <w:webHidden/>
          </w:rPr>
          <w:tab/>
        </w:r>
        <w:r w:rsidR="00362047">
          <w:rPr>
            <w:noProof/>
            <w:webHidden/>
          </w:rPr>
          <w:fldChar w:fldCharType="begin"/>
        </w:r>
        <w:r w:rsidR="00362047">
          <w:rPr>
            <w:noProof/>
            <w:webHidden/>
          </w:rPr>
          <w:instrText xml:space="preserve"> PAGEREF _Toc47613321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121E4AF4" w14:textId="49E35F04"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22" w:history="1">
        <w:r w:rsidR="00362047" w:rsidRPr="00003905">
          <w:rPr>
            <w:rStyle w:val="Hyperlink"/>
            <w:noProof/>
            <w14:scene3d>
              <w14:camera w14:prst="orthographicFront"/>
              <w14:lightRig w14:rig="threePt" w14:dir="t">
                <w14:rot w14:lat="0" w14:lon="0" w14:rev="0"/>
              </w14:lightRig>
            </w14:scene3d>
          </w:rPr>
          <w:t>4.6.1.1</w:t>
        </w:r>
        <w:r w:rsidR="00362047">
          <w:rPr>
            <w:rFonts w:asciiTheme="minorHAnsi" w:eastAsiaTheme="minorEastAsia" w:hAnsiTheme="minorHAnsi" w:cstheme="minorBidi"/>
            <w:noProof/>
            <w:sz w:val="22"/>
            <w:szCs w:val="22"/>
          </w:rPr>
          <w:tab/>
        </w:r>
        <w:r w:rsidR="00362047" w:rsidRPr="00003905">
          <w:rPr>
            <w:rStyle w:val="Hyperlink"/>
            <w:noProof/>
          </w:rPr>
          <w:t>Cumulative System Analysis</w:t>
        </w:r>
        <w:r w:rsidR="00362047">
          <w:rPr>
            <w:noProof/>
            <w:webHidden/>
          </w:rPr>
          <w:tab/>
        </w:r>
        <w:r w:rsidR="00362047">
          <w:rPr>
            <w:noProof/>
            <w:webHidden/>
          </w:rPr>
          <w:fldChar w:fldCharType="begin"/>
        </w:r>
        <w:r w:rsidR="00362047">
          <w:rPr>
            <w:noProof/>
            <w:webHidden/>
          </w:rPr>
          <w:instrText xml:space="preserve"> PAGEREF _Toc47613322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2F2E3674" w14:textId="2E737B67"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23" w:history="1">
        <w:r w:rsidR="00362047" w:rsidRPr="00003905">
          <w:rPr>
            <w:rStyle w:val="Hyperlink"/>
            <w:noProof/>
            <w14:scene3d>
              <w14:camera w14:prst="orthographicFront"/>
              <w14:lightRig w14:rig="threePt" w14:dir="t">
                <w14:rot w14:lat="0" w14:lon="0" w14:rev="0"/>
              </w14:lightRig>
            </w14:scene3d>
          </w:rPr>
          <w:t>4.6.1.2</w:t>
        </w:r>
        <w:r w:rsidR="00362047">
          <w:rPr>
            <w:rFonts w:asciiTheme="minorHAnsi" w:eastAsiaTheme="minorEastAsia" w:hAnsiTheme="minorHAnsi" w:cstheme="minorBidi"/>
            <w:noProof/>
            <w:sz w:val="22"/>
            <w:szCs w:val="22"/>
          </w:rPr>
          <w:tab/>
        </w:r>
        <w:r w:rsidR="00362047" w:rsidRPr="00003905">
          <w:rPr>
            <w:rStyle w:val="Hyperlink"/>
            <w:noProof/>
          </w:rPr>
          <w:t>Local Regulatory Authority Analysis</w:t>
        </w:r>
        <w:r w:rsidR="00362047">
          <w:rPr>
            <w:noProof/>
            <w:webHidden/>
          </w:rPr>
          <w:tab/>
        </w:r>
        <w:r w:rsidR="00362047">
          <w:rPr>
            <w:noProof/>
            <w:webHidden/>
          </w:rPr>
          <w:fldChar w:fldCharType="begin"/>
        </w:r>
        <w:r w:rsidR="00362047">
          <w:rPr>
            <w:noProof/>
            <w:webHidden/>
          </w:rPr>
          <w:instrText xml:space="preserve"> PAGEREF _Toc47613323 \h </w:instrText>
        </w:r>
        <w:r w:rsidR="00362047">
          <w:rPr>
            <w:noProof/>
            <w:webHidden/>
          </w:rPr>
        </w:r>
        <w:r w:rsidR="00362047">
          <w:rPr>
            <w:noProof/>
            <w:webHidden/>
          </w:rPr>
          <w:fldChar w:fldCharType="separate"/>
        </w:r>
        <w:r w:rsidR="004B7ABC">
          <w:rPr>
            <w:noProof/>
            <w:webHidden/>
          </w:rPr>
          <w:t>43</w:t>
        </w:r>
        <w:r w:rsidR="00362047">
          <w:rPr>
            <w:noProof/>
            <w:webHidden/>
          </w:rPr>
          <w:fldChar w:fldCharType="end"/>
        </w:r>
      </w:hyperlink>
    </w:p>
    <w:p w14:paraId="1AEBC261" w14:textId="26CA8C5B"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24" w:history="1">
        <w:r w:rsidR="00362047" w:rsidRPr="00003905">
          <w:rPr>
            <w:rStyle w:val="Hyperlink"/>
            <w:noProof/>
            <w14:scene3d>
              <w14:camera w14:prst="orthographicFront"/>
              <w14:lightRig w14:rig="threePt" w14:dir="t">
                <w14:rot w14:lat="0" w14:lon="0" w14:rev="0"/>
              </w14:lightRig>
            </w14:scene3d>
          </w:rPr>
          <w:t>4.6.1.3</w:t>
        </w:r>
        <w:r w:rsidR="00362047">
          <w:rPr>
            <w:rFonts w:asciiTheme="minorHAnsi" w:eastAsiaTheme="minorEastAsia" w:hAnsiTheme="minorHAnsi" w:cstheme="minorBidi"/>
            <w:noProof/>
            <w:sz w:val="22"/>
            <w:szCs w:val="22"/>
          </w:rPr>
          <w:tab/>
        </w:r>
        <w:r w:rsidR="00362047" w:rsidRPr="00003905">
          <w:rPr>
            <w:rStyle w:val="Hyperlink"/>
            <w:noProof/>
          </w:rPr>
          <w:t>Individual Load Serving Entity Analysis</w:t>
        </w:r>
        <w:r w:rsidR="00362047">
          <w:rPr>
            <w:noProof/>
            <w:webHidden/>
          </w:rPr>
          <w:tab/>
        </w:r>
        <w:r w:rsidR="00362047">
          <w:rPr>
            <w:noProof/>
            <w:webHidden/>
          </w:rPr>
          <w:fldChar w:fldCharType="begin"/>
        </w:r>
        <w:r w:rsidR="00362047">
          <w:rPr>
            <w:noProof/>
            <w:webHidden/>
          </w:rPr>
          <w:instrText xml:space="preserve"> PAGEREF _Toc47613324 \h </w:instrText>
        </w:r>
        <w:r w:rsidR="00362047">
          <w:rPr>
            <w:noProof/>
            <w:webHidden/>
          </w:rPr>
        </w:r>
        <w:r w:rsidR="00362047">
          <w:rPr>
            <w:noProof/>
            <w:webHidden/>
          </w:rPr>
          <w:fldChar w:fldCharType="separate"/>
        </w:r>
        <w:r w:rsidR="004B7ABC">
          <w:rPr>
            <w:noProof/>
            <w:webHidden/>
          </w:rPr>
          <w:t>44</w:t>
        </w:r>
        <w:r w:rsidR="00362047">
          <w:rPr>
            <w:noProof/>
            <w:webHidden/>
          </w:rPr>
          <w:fldChar w:fldCharType="end"/>
        </w:r>
      </w:hyperlink>
    </w:p>
    <w:p w14:paraId="618CCC97" w14:textId="541BC6E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5" w:history="1">
        <w:r w:rsidR="00362047" w:rsidRPr="00003905">
          <w:rPr>
            <w:rStyle w:val="Hyperlink"/>
            <w:noProof/>
          </w:rPr>
          <w:t>4.6.2</w:t>
        </w:r>
        <w:r w:rsidR="00362047">
          <w:rPr>
            <w:rFonts w:asciiTheme="minorHAnsi" w:eastAsiaTheme="minorEastAsia" w:hAnsiTheme="minorHAnsi" w:cstheme="minorBidi"/>
            <w:i w:val="0"/>
            <w:iCs w:val="0"/>
            <w:noProof/>
            <w:sz w:val="22"/>
            <w:szCs w:val="22"/>
          </w:rPr>
          <w:tab/>
        </w:r>
        <w:r w:rsidR="00362047" w:rsidRPr="00003905">
          <w:rPr>
            <w:rStyle w:val="Hyperlink"/>
            <w:noProof/>
          </w:rPr>
          <w:t>Finding and Notification</w:t>
        </w:r>
        <w:r w:rsidR="00362047">
          <w:rPr>
            <w:noProof/>
            <w:webHidden/>
          </w:rPr>
          <w:tab/>
        </w:r>
        <w:r w:rsidR="00362047">
          <w:rPr>
            <w:noProof/>
            <w:webHidden/>
          </w:rPr>
          <w:fldChar w:fldCharType="begin"/>
        </w:r>
        <w:r w:rsidR="00362047">
          <w:rPr>
            <w:noProof/>
            <w:webHidden/>
          </w:rPr>
          <w:instrText xml:space="preserve"> PAGEREF _Toc47613325 \h </w:instrText>
        </w:r>
        <w:r w:rsidR="00362047">
          <w:rPr>
            <w:noProof/>
            <w:webHidden/>
          </w:rPr>
        </w:r>
        <w:r w:rsidR="00362047">
          <w:rPr>
            <w:noProof/>
            <w:webHidden/>
          </w:rPr>
          <w:fldChar w:fldCharType="separate"/>
        </w:r>
        <w:r w:rsidR="004B7ABC">
          <w:rPr>
            <w:noProof/>
            <w:webHidden/>
          </w:rPr>
          <w:t>46</w:t>
        </w:r>
        <w:r w:rsidR="00362047">
          <w:rPr>
            <w:noProof/>
            <w:webHidden/>
          </w:rPr>
          <w:fldChar w:fldCharType="end"/>
        </w:r>
      </w:hyperlink>
    </w:p>
    <w:p w14:paraId="7191B663" w14:textId="6169DF2B"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6" w:history="1">
        <w:r w:rsidR="00362047" w:rsidRPr="00003905">
          <w:rPr>
            <w:rStyle w:val="Hyperlink"/>
            <w:noProof/>
          </w:rPr>
          <w:t>4.6.3</w:t>
        </w:r>
        <w:r w:rsidR="00362047">
          <w:rPr>
            <w:rFonts w:asciiTheme="minorHAnsi" w:eastAsiaTheme="minorEastAsia" w:hAnsiTheme="minorHAnsi" w:cstheme="minorBidi"/>
            <w:i w:val="0"/>
            <w:iCs w:val="0"/>
            <w:noProof/>
            <w:sz w:val="22"/>
            <w:szCs w:val="22"/>
          </w:rPr>
          <w:tab/>
        </w:r>
        <w:r w:rsidR="00362047" w:rsidRPr="00003905">
          <w:rPr>
            <w:rStyle w:val="Hyperlink"/>
            <w:noProof/>
          </w:rPr>
          <w:t>Opportunity to Resolve Deficiency</w:t>
        </w:r>
        <w:r w:rsidR="00362047">
          <w:rPr>
            <w:noProof/>
            <w:webHidden/>
          </w:rPr>
          <w:tab/>
        </w:r>
        <w:r w:rsidR="00362047">
          <w:rPr>
            <w:noProof/>
            <w:webHidden/>
          </w:rPr>
          <w:fldChar w:fldCharType="begin"/>
        </w:r>
        <w:r w:rsidR="00362047">
          <w:rPr>
            <w:noProof/>
            <w:webHidden/>
          </w:rPr>
          <w:instrText xml:space="preserve"> PAGEREF _Toc47613326 \h </w:instrText>
        </w:r>
        <w:r w:rsidR="00362047">
          <w:rPr>
            <w:noProof/>
            <w:webHidden/>
          </w:rPr>
        </w:r>
        <w:r w:rsidR="00362047">
          <w:rPr>
            <w:noProof/>
            <w:webHidden/>
          </w:rPr>
          <w:fldChar w:fldCharType="separate"/>
        </w:r>
        <w:r w:rsidR="004B7ABC">
          <w:rPr>
            <w:noProof/>
            <w:webHidden/>
          </w:rPr>
          <w:t>47</w:t>
        </w:r>
        <w:r w:rsidR="00362047">
          <w:rPr>
            <w:noProof/>
            <w:webHidden/>
          </w:rPr>
          <w:fldChar w:fldCharType="end"/>
        </w:r>
      </w:hyperlink>
    </w:p>
    <w:p w14:paraId="7E0EE5A1" w14:textId="58E2AA0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7" w:history="1">
        <w:r w:rsidR="00362047" w:rsidRPr="00003905">
          <w:rPr>
            <w:rStyle w:val="Hyperlink"/>
            <w:noProof/>
          </w:rPr>
          <w:t>4.6.4</w:t>
        </w:r>
        <w:r w:rsidR="00362047">
          <w:rPr>
            <w:rFonts w:asciiTheme="minorHAnsi" w:eastAsiaTheme="minorEastAsia" w:hAnsiTheme="minorHAnsi" w:cstheme="minorBidi"/>
            <w:i w:val="0"/>
            <w:iCs w:val="0"/>
            <w:noProof/>
            <w:sz w:val="22"/>
            <w:szCs w:val="22"/>
          </w:rPr>
          <w:tab/>
        </w:r>
        <w:r w:rsidR="00362047" w:rsidRPr="00003905">
          <w:rPr>
            <w:rStyle w:val="Hyperlink"/>
            <w:noProof/>
          </w:rPr>
          <w:t>Final Opportunity to Resolve Deficiency</w:t>
        </w:r>
        <w:r w:rsidR="00362047">
          <w:rPr>
            <w:noProof/>
            <w:webHidden/>
          </w:rPr>
          <w:tab/>
        </w:r>
        <w:r w:rsidR="00362047">
          <w:rPr>
            <w:noProof/>
            <w:webHidden/>
          </w:rPr>
          <w:fldChar w:fldCharType="begin"/>
        </w:r>
        <w:r w:rsidR="00362047">
          <w:rPr>
            <w:noProof/>
            <w:webHidden/>
          </w:rPr>
          <w:instrText xml:space="preserve"> PAGEREF _Toc47613327 \h </w:instrText>
        </w:r>
        <w:r w:rsidR="00362047">
          <w:rPr>
            <w:noProof/>
            <w:webHidden/>
          </w:rPr>
        </w:r>
        <w:r w:rsidR="00362047">
          <w:rPr>
            <w:noProof/>
            <w:webHidden/>
          </w:rPr>
          <w:fldChar w:fldCharType="separate"/>
        </w:r>
        <w:r w:rsidR="004B7ABC">
          <w:rPr>
            <w:noProof/>
            <w:webHidden/>
          </w:rPr>
          <w:t>47</w:t>
        </w:r>
        <w:r w:rsidR="00362047">
          <w:rPr>
            <w:noProof/>
            <w:webHidden/>
          </w:rPr>
          <w:fldChar w:fldCharType="end"/>
        </w:r>
      </w:hyperlink>
    </w:p>
    <w:p w14:paraId="1C8C4076" w14:textId="1977B9A9" w:rsidR="00362047" w:rsidRDefault="00102383">
      <w:pPr>
        <w:pStyle w:val="TOC2"/>
        <w:rPr>
          <w:rFonts w:asciiTheme="minorHAnsi" w:eastAsiaTheme="minorEastAsia" w:hAnsiTheme="minorHAnsi" w:cstheme="minorBidi"/>
          <w:smallCaps w:val="0"/>
          <w:noProof/>
          <w:sz w:val="22"/>
          <w:szCs w:val="22"/>
        </w:rPr>
      </w:pPr>
      <w:hyperlink w:anchor="_Toc47613328" w:history="1">
        <w:r w:rsidR="00362047" w:rsidRPr="00003905">
          <w:rPr>
            <w:rStyle w:val="Hyperlink"/>
            <w:noProof/>
          </w:rPr>
          <w:t>4.7</w:t>
        </w:r>
        <w:r w:rsidR="00362047">
          <w:rPr>
            <w:rFonts w:asciiTheme="minorHAnsi" w:eastAsiaTheme="minorEastAsia" w:hAnsiTheme="minorHAnsi" w:cstheme="minorBidi"/>
            <w:smallCaps w:val="0"/>
            <w:noProof/>
            <w:sz w:val="22"/>
            <w:szCs w:val="22"/>
          </w:rPr>
          <w:tab/>
        </w:r>
        <w:r w:rsidR="00362047" w:rsidRPr="00003905">
          <w:rPr>
            <w:rStyle w:val="Hyperlink"/>
            <w:noProof/>
          </w:rPr>
          <w:t>Final Validation</w:t>
        </w:r>
        <w:r w:rsidR="00362047">
          <w:rPr>
            <w:noProof/>
            <w:webHidden/>
          </w:rPr>
          <w:tab/>
        </w:r>
        <w:r w:rsidR="00362047">
          <w:rPr>
            <w:noProof/>
            <w:webHidden/>
          </w:rPr>
          <w:fldChar w:fldCharType="begin"/>
        </w:r>
        <w:r w:rsidR="00362047">
          <w:rPr>
            <w:noProof/>
            <w:webHidden/>
          </w:rPr>
          <w:instrText xml:space="preserve"> PAGEREF _Toc47613328 \h </w:instrText>
        </w:r>
        <w:r w:rsidR="00362047">
          <w:rPr>
            <w:noProof/>
            <w:webHidden/>
          </w:rPr>
        </w:r>
        <w:r w:rsidR="00362047">
          <w:rPr>
            <w:noProof/>
            <w:webHidden/>
          </w:rPr>
          <w:fldChar w:fldCharType="separate"/>
        </w:r>
        <w:r w:rsidR="004B7ABC">
          <w:rPr>
            <w:noProof/>
            <w:webHidden/>
          </w:rPr>
          <w:t>48</w:t>
        </w:r>
        <w:r w:rsidR="00362047">
          <w:rPr>
            <w:noProof/>
            <w:webHidden/>
          </w:rPr>
          <w:fldChar w:fldCharType="end"/>
        </w:r>
      </w:hyperlink>
    </w:p>
    <w:p w14:paraId="4B91A2CB" w14:textId="06C82811" w:rsidR="00362047" w:rsidRDefault="00102383">
      <w:pPr>
        <w:pStyle w:val="TOC2"/>
        <w:rPr>
          <w:rFonts w:asciiTheme="minorHAnsi" w:eastAsiaTheme="minorEastAsia" w:hAnsiTheme="minorHAnsi" w:cstheme="minorBidi"/>
          <w:smallCaps w:val="0"/>
          <w:noProof/>
          <w:sz w:val="22"/>
          <w:szCs w:val="22"/>
        </w:rPr>
      </w:pPr>
      <w:hyperlink w:anchor="_Toc47613329" w:history="1">
        <w:r w:rsidR="00362047" w:rsidRPr="00003905">
          <w:rPr>
            <w:rStyle w:val="Hyperlink"/>
            <w:noProof/>
          </w:rPr>
          <w:t>4.8</w:t>
        </w:r>
        <w:r w:rsidR="00362047">
          <w:rPr>
            <w:rFonts w:asciiTheme="minorHAnsi" w:eastAsiaTheme="minorEastAsia" w:hAnsiTheme="minorHAnsi" w:cstheme="minorBidi"/>
            <w:smallCaps w:val="0"/>
            <w:noProof/>
            <w:sz w:val="22"/>
            <w:szCs w:val="22"/>
          </w:rPr>
          <w:tab/>
        </w:r>
        <w:r w:rsidR="00362047" w:rsidRPr="00003905">
          <w:rPr>
            <w:rStyle w:val="Hyperlink"/>
            <w:noProof/>
          </w:rPr>
          <w:t>Bulletin Board</w:t>
        </w:r>
        <w:r w:rsidR="00362047">
          <w:rPr>
            <w:noProof/>
            <w:webHidden/>
          </w:rPr>
          <w:tab/>
        </w:r>
        <w:r w:rsidR="00362047">
          <w:rPr>
            <w:noProof/>
            <w:webHidden/>
          </w:rPr>
          <w:fldChar w:fldCharType="begin"/>
        </w:r>
        <w:r w:rsidR="00362047">
          <w:rPr>
            <w:noProof/>
            <w:webHidden/>
          </w:rPr>
          <w:instrText xml:space="preserve"> PAGEREF _Toc47613329 \h </w:instrText>
        </w:r>
        <w:r w:rsidR="00362047">
          <w:rPr>
            <w:noProof/>
            <w:webHidden/>
          </w:rPr>
        </w:r>
        <w:r w:rsidR="00362047">
          <w:rPr>
            <w:noProof/>
            <w:webHidden/>
          </w:rPr>
          <w:fldChar w:fldCharType="separate"/>
        </w:r>
        <w:r w:rsidR="004B7ABC">
          <w:rPr>
            <w:noProof/>
            <w:webHidden/>
          </w:rPr>
          <w:t>48</w:t>
        </w:r>
        <w:r w:rsidR="00362047">
          <w:rPr>
            <w:noProof/>
            <w:webHidden/>
          </w:rPr>
          <w:fldChar w:fldCharType="end"/>
        </w:r>
      </w:hyperlink>
    </w:p>
    <w:p w14:paraId="2D1F1ADE" w14:textId="239C64A3"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30" w:history="1">
        <w:r w:rsidR="00362047" w:rsidRPr="00003905">
          <w:rPr>
            <w:rStyle w:val="Hyperlink"/>
            <w:noProof/>
          </w:rPr>
          <w:t>5</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Competitive Solicitation Process</w:t>
        </w:r>
        <w:r w:rsidR="00362047">
          <w:rPr>
            <w:noProof/>
            <w:webHidden/>
          </w:rPr>
          <w:tab/>
        </w:r>
        <w:r w:rsidR="00362047">
          <w:rPr>
            <w:noProof/>
            <w:webHidden/>
          </w:rPr>
          <w:fldChar w:fldCharType="begin"/>
        </w:r>
        <w:r w:rsidR="00362047">
          <w:rPr>
            <w:noProof/>
            <w:webHidden/>
          </w:rPr>
          <w:instrText xml:space="preserve"> PAGEREF _Toc47613330 \h </w:instrText>
        </w:r>
        <w:r w:rsidR="00362047">
          <w:rPr>
            <w:noProof/>
            <w:webHidden/>
          </w:rPr>
        </w:r>
        <w:r w:rsidR="00362047">
          <w:rPr>
            <w:noProof/>
            <w:webHidden/>
          </w:rPr>
          <w:fldChar w:fldCharType="separate"/>
        </w:r>
        <w:r w:rsidR="004B7ABC">
          <w:rPr>
            <w:noProof/>
            <w:webHidden/>
          </w:rPr>
          <w:t>49</w:t>
        </w:r>
        <w:r w:rsidR="00362047">
          <w:rPr>
            <w:noProof/>
            <w:webHidden/>
          </w:rPr>
          <w:fldChar w:fldCharType="end"/>
        </w:r>
      </w:hyperlink>
    </w:p>
    <w:p w14:paraId="1D567750" w14:textId="025E77D7" w:rsidR="00362047" w:rsidRDefault="00102383">
      <w:pPr>
        <w:pStyle w:val="TOC2"/>
        <w:rPr>
          <w:rFonts w:asciiTheme="minorHAnsi" w:eastAsiaTheme="minorEastAsia" w:hAnsiTheme="minorHAnsi" w:cstheme="minorBidi"/>
          <w:smallCaps w:val="0"/>
          <w:noProof/>
          <w:sz w:val="22"/>
          <w:szCs w:val="22"/>
        </w:rPr>
      </w:pPr>
      <w:hyperlink w:anchor="_Toc47613331" w:history="1">
        <w:r w:rsidR="00362047" w:rsidRPr="00003905">
          <w:rPr>
            <w:rStyle w:val="Hyperlink"/>
            <w:i/>
            <w:noProof/>
          </w:rPr>
          <w:t>5.1</w:t>
        </w:r>
        <w:r w:rsidR="00362047">
          <w:rPr>
            <w:rFonts w:asciiTheme="minorHAnsi" w:eastAsiaTheme="minorEastAsia" w:hAnsiTheme="minorHAnsi" w:cstheme="minorBidi"/>
            <w:smallCaps w:val="0"/>
            <w:noProof/>
            <w:sz w:val="22"/>
            <w:szCs w:val="22"/>
          </w:rPr>
          <w:tab/>
        </w:r>
        <w:r w:rsidR="00362047" w:rsidRPr="00003905">
          <w:rPr>
            <w:rStyle w:val="Hyperlink"/>
            <w:i/>
            <w:noProof/>
          </w:rPr>
          <w:t>CSP process summary</w:t>
        </w:r>
        <w:r w:rsidR="00362047">
          <w:rPr>
            <w:noProof/>
            <w:webHidden/>
          </w:rPr>
          <w:tab/>
        </w:r>
        <w:r w:rsidR="00362047">
          <w:rPr>
            <w:noProof/>
            <w:webHidden/>
          </w:rPr>
          <w:fldChar w:fldCharType="begin"/>
        </w:r>
        <w:r w:rsidR="00362047">
          <w:rPr>
            <w:noProof/>
            <w:webHidden/>
          </w:rPr>
          <w:instrText xml:space="preserve"> PAGEREF _Toc47613331 \h </w:instrText>
        </w:r>
        <w:r w:rsidR="00362047">
          <w:rPr>
            <w:noProof/>
            <w:webHidden/>
          </w:rPr>
        </w:r>
        <w:r w:rsidR="00362047">
          <w:rPr>
            <w:noProof/>
            <w:webHidden/>
          </w:rPr>
          <w:fldChar w:fldCharType="separate"/>
        </w:r>
        <w:r w:rsidR="004B7ABC">
          <w:rPr>
            <w:noProof/>
            <w:webHidden/>
          </w:rPr>
          <w:t>49</w:t>
        </w:r>
        <w:r w:rsidR="00362047">
          <w:rPr>
            <w:noProof/>
            <w:webHidden/>
          </w:rPr>
          <w:fldChar w:fldCharType="end"/>
        </w:r>
      </w:hyperlink>
    </w:p>
    <w:p w14:paraId="192C088A" w14:textId="05C7D18D" w:rsidR="00362047" w:rsidRDefault="00102383">
      <w:pPr>
        <w:pStyle w:val="TOC2"/>
        <w:rPr>
          <w:rFonts w:asciiTheme="minorHAnsi" w:eastAsiaTheme="minorEastAsia" w:hAnsiTheme="minorHAnsi" w:cstheme="minorBidi"/>
          <w:smallCaps w:val="0"/>
          <w:noProof/>
          <w:sz w:val="22"/>
          <w:szCs w:val="22"/>
        </w:rPr>
      </w:pPr>
      <w:hyperlink w:anchor="_Toc47613332" w:history="1">
        <w:r w:rsidR="00362047" w:rsidRPr="00003905">
          <w:rPr>
            <w:rStyle w:val="Hyperlink"/>
            <w:i/>
            <w:noProof/>
          </w:rPr>
          <w:t>5.2</w:t>
        </w:r>
        <w:r w:rsidR="00362047">
          <w:rPr>
            <w:rFonts w:asciiTheme="minorHAnsi" w:eastAsiaTheme="minorEastAsia" w:hAnsiTheme="minorHAnsi" w:cstheme="minorBidi"/>
            <w:smallCaps w:val="0"/>
            <w:noProof/>
            <w:sz w:val="22"/>
            <w:szCs w:val="22"/>
          </w:rPr>
          <w:tab/>
        </w:r>
        <w:r w:rsidR="00362047" w:rsidRPr="00003905">
          <w:rPr>
            <w:rStyle w:val="Hyperlink"/>
            <w:i/>
            <w:noProof/>
          </w:rPr>
          <w:t>Different types of CSP</w:t>
        </w:r>
        <w:r w:rsidR="00362047">
          <w:rPr>
            <w:noProof/>
            <w:webHidden/>
          </w:rPr>
          <w:tab/>
        </w:r>
        <w:r w:rsidR="00362047">
          <w:rPr>
            <w:noProof/>
            <w:webHidden/>
          </w:rPr>
          <w:fldChar w:fldCharType="begin"/>
        </w:r>
        <w:r w:rsidR="00362047">
          <w:rPr>
            <w:noProof/>
            <w:webHidden/>
          </w:rPr>
          <w:instrText xml:space="preserve"> PAGEREF _Toc47613332 \h </w:instrText>
        </w:r>
        <w:r w:rsidR="00362047">
          <w:rPr>
            <w:noProof/>
            <w:webHidden/>
          </w:rPr>
        </w:r>
        <w:r w:rsidR="00362047">
          <w:rPr>
            <w:noProof/>
            <w:webHidden/>
          </w:rPr>
          <w:fldChar w:fldCharType="separate"/>
        </w:r>
        <w:r w:rsidR="004B7ABC">
          <w:rPr>
            <w:noProof/>
            <w:webHidden/>
          </w:rPr>
          <w:t>50</w:t>
        </w:r>
        <w:r w:rsidR="00362047">
          <w:rPr>
            <w:noProof/>
            <w:webHidden/>
          </w:rPr>
          <w:fldChar w:fldCharType="end"/>
        </w:r>
      </w:hyperlink>
    </w:p>
    <w:p w14:paraId="49504CC1" w14:textId="7BCEAE0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3" w:history="1">
        <w:r w:rsidR="00362047" w:rsidRPr="00003905">
          <w:rPr>
            <w:rStyle w:val="Hyperlink"/>
            <w:noProof/>
          </w:rPr>
          <w:t>5.2.1</w:t>
        </w:r>
        <w:r w:rsidR="00362047">
          <w:rPr>
            <w:rFonts w:asciiTheme="minorHAnsi" w:eastAsiaTheme="minorEastAsia" w:hAnsiTheme="minorHAnsi" w:cstheme="minorBidi"/>
            <w:i w:val="0"/>
            <w:iCs w:val="0"/>
            <w:noProof/>
            <w:sz w:val="22"/>
            <w:szCs w:val="22"/>
          </w:rPr>
          <w:tab/>
        </w:r>
        <w:r w:rsidR="00362047" w:rsidRPr="00003905">
          <w:rPr>
            <w:rStyle w:val="Hyperlink"/>
            <w:noProof/>
          </w:rPr>
          <w:t>Offer timeline and process</w:t>
        </w:r>
        <w:r w:rsidR="00362047">
          <w:rPr>
            <w:noProof/>
            <w:webHidden/>
          </w:rPr>
          <w:tab/>
        </w:r>
        <w:r w:rsidR="00362047">
          <w:rPr>
            <w:noProof/>
            <w:webHidden/>
          </w:rPr>
          <w:fldChar w:fldCharType="begin"/>
        </w:r>
        <w:r w:rsidR="00362047">
          <w:rPr>
            <w:noProof/>
            <w:webHidden/>
          </w:rPr>
          <w:instrText xml:space="preserve"> PAGEREF _Toc47613333 \h </w:instrText>
        </w:r>
        <w:r w:rsidR="00362047">
          <w:rPr>
            <w:noProof/>
            <w:webHidden/>
          </w:rPr>
        </w:r>
        <w:r w:rsidR="00362047">
          <w:rPr>
            <w:noProof/>
            <w:webHidden/>
          </w:rPr>
          <w:fldChar w:fldCharType="separate"/>
        </w:r>
        <w:r w:rsidR="004B7ABC">
          <w:rPr>
            <w:noProof/>
            <w:webHidden/>
          </w:rPr>
          <w:t>51</w:t>
        </w:r>
        <w:r w:rsidR="00362047">
          <w:rPr>
            <w:noProof/>
            <w:webHidden/>
          </w:rPr>
          <w:fldChar w:fldCharType="end"/>
        </w:r>
      </w:hyperlink>
    </w:p>
    <w:p w14:paraId="289D71EA" w14:textId="32137AFE"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34" w:history="1">
        <w:r w:rsidR="00362047" w:rsidRPr="00003905">
          <w:rPr>
            <w:rStyle w:val="Hyperlink"/>
            <w:i/>
            <w:noProof/>
            <w14:scene3d>
              <w14:camera w14:prst="orthographicFront"/>
              <w14:lightRig w14:rig="threePt" w14:dir="t">
                <w14:rot w14:lat="0" w14:lon="0" w14:rev="0"/>
              </w14:lightRig>
            </w14:scene3d>
          </w:rPr>
          <w:t>5.2.1.1</w:t>
        </w:r>
        <w:r w:rsidR="00362047">
          <w:rPr>
            <w:rFonts w:asciiTheme="minorHAnsi" w:eastAsiaTheme="minorEastAsia" w:hAnsiTheme="minorHAnsi" w:cstheme="minorBidi"/>
            <w:noProof/>
            <w:sz w:val="22"/>
            <w:szCs w:val="22"/>
          </w:rPr>
          <w:tab/>
        </w:r>
        <w:r w:rsidR="00362047" w:rsidRPr="00003905">
          <w:rPr>
            <w:rStyle w:val="Hyperlink"/>
            <w:i/>
            <w:noProof/>
          </w:rPr>
          <w:t>Annual CSP timeline and process</w:t>
        </w:r>
        <w:r w:rsidR="00362047">
          <w:rPr>
            <w:noProof/>
            <w:webHidden/>
          </w:rPr>
          <w:tab/>
        </w:r>
        <w:r w:rsidR="00362047">
          <w:rPr>
            <w:noProof/>
            <w:webHidden/>
          </w:rPr>
          <w:fldChar w:fldCharType="begin"/>
        </w:r>
        <w:r w:rsidR="00362047">
          <w:rPr>
            <w:noProof/>
            <w:webHidden/>
          </w:rPr>
          <w:instrText xml:space="preserve"> PAGEREF _Toc47613334 \h </w:instrText>
        </w:r>
        <w:r w:rsidR="00362047">
          <w:rPr>
            <w:noProof/>
            <w:webHidden/>
          </w:rPr>
        </w:r>
        <w:r w:rsidR="00362047">
          <w:rPr>
            <w:noProof/>
            <w:webHidden/>
          </w:rPr>
          <w:fldChar w:fldCharType="separate"/>
        </w:r>
        <w:r w:rsidR="004B7ABC">
          <w:rPr>
            <w:noProof/>
            <w:webHidden/>
          </w:rPr>
          <w:t>51</w:t>
        </w:r>
        <w:r w:rsidR="00362047">
          <w:rPr>
            <w:noProof/>
            <w:webHidden/>
          </w:rPr>
          <w:fldChar w:fldCharType="end"/>
        </w:r>
      </w:hyperlink>
    </w:p>
    <w:p w14:paraId="3B27E3C4" w14:textId="42DCDF64"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35" w:history="1">
        <w:r w:rsidR="00362047" w:rsidRPr="00003905">
          <w:rPr>
            <w:rStyle w:val="Hyperlink"/>
            <w:i/>
            <w:noProof/>
            <w14:scene3d>
              <w14:camera w14:prst="orthographicFront"/>
              <w14:lightRig w14:rig="threePt" w14:dir="t">
                <w14:rot w14:lat="0" w14:lon="0" w14:rev="0"/>
              </w14:lightRig>
            </w14:scene3d>
          </w:rPr>
          <w:t>5.2.1.2</w:t>
        </w:r>
        <w:r w:rsidR="00362047">
          <w:rPr>
            <w:rFonts w:asciiTheme="minorHAnsi" w:eastAsiaTheme="minorEastAsia" w:hAnsiTheme="minorHAnsi" w:cstheme="minorBidi"/>
            <w:noProof/>
            <w:sz w:val="22"/>
            <w:szCs w:val="22"/>
          </w:rPr>
          <w:tab/>
        </w:r>
        <w:r w:rsidR="00362047" w:rsidRPr="00003905">
          <w:rPr>
            <w:rStyle w:val="Hyperlink"/>
            <w:i/>
            <w:noProof/>
          </w:rPr>
          <w:t>Monthly CSP timeline and process</w:t>
        </w:r>
        <w:r w:rsidR="00362047">
          <w:rPr>
            <w:noProof/>
            <w:webHidden/>
          </w:rPr>
          <w:tab/>
        </w:r>
        <w:r w:rsidR="00362047">
          <w:rPr>
            <w:noProof/>
            <w:webHidden/>
          </w:rPr>
          <w:fldChar w:fldCharType="begin"/>
        </w:r>
        <w:r w:rsidR="00362047">
          <w:rPr>
            <w:noProof/>
            <w:webHidden/>
          </w:rPr>
          <w:instrText xml:space="preserve"> PAGEREF _Toc47613335 \h </w:instrText>
        </w:r>
        <w:r w:rsidR="00362047">
          <w:rPr>
            <w:noProof/>
            <w:webHidden/>
          </w:rPr>
        </w:r>
        <w:r w:rsidR="00362047">
          <w:rPr>
            <w:noProof/>
            <w:webHidden/>
          </w:rPr>
          <w:fldChar w:fldCharType="separate"/>
        </w:r>
        <w:r w:rsidR="004B7ABC">
          <w:rPr>
            <w:noProof/>
            <w:webHidden/>
          </w:rPr>
          <w:t>52</w:t>
        </w:r>
        <w:r w:rsidR="00362047">
          <w:rPr>
            <w:noProof/>
            <w:webHidden/>
          </w:rPr>
          <w:fldChar w:fldCharType="end"/>
        </w:r>
      </w:hyperlink>
    </w:p>
    <w:p w14:paraId="0459B42B" w14:textId="04CBD1C6"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36" w:history="1">
        <w:r w:rsidR="00362047" w:rsidRPr="00003905">
          <w:rPr>
            <w:rStyle w:val="Hyperlink"/>
            <w:i/>
            <w:noProof/>
            <w14:scene3d>
              <w14:camera w14:prst="orthographicFront"/>
              <w14:lightRig w14:rig="threePt" w14:dir="t">
                <w14:rot w14:lat="0" w14:lon="0" w14:rev="0"/>
              </w14:lightRig>
            </w14:scene3d>
          </w:rPr>
          <w:t>5.2.1.3</w:t>
        </w:r>
        <w:r w:rsidR="00362047">
          <w:rPr>
            <w:rFonts w:asciiTheme="minorHAnsi" w:eastAsiaTheme="minorEastAsia" w:hAnsiTheme="minorHAnsi" w:cstheme="minorBidi"/>
            <w:noProof/>
            <w:sz w:val="22"/>
            <w:szCs w:val="22"/>
          </w:rPr>
          <w:tab/>
        </w:r>
        <w:r w:rsidR="00362047" w:rsidRPr="00003905">
          <w:rPr>
            <w:rStyle w:val="Hyperlink"/>
            <w:i/>
            <w:noProof/>
          </w:rPr>
          <w:t>Intra-month CSP timeline and process</w:t>
        </w:r>
        <w:r w:rsidR="00362047">
          <w:rPr>
            <w:noProof/>
            <w:webHidden/>
          </w:rPr>
          <w:tab/>
        </w:r>
        <w:r w:rsidR="00362047">
          <w:rPr>
            <w:noProof/>
            <w:webHidden/>
          </w:rPr>
          <w:fldChar w:fldCharType="begin"/>
        </w:r>
        <w:r w:rsidR="00362047">
          <w:rPr>
            <w:noProof/>
            <w:webHidden/>
          </w:rPr>
          <w:instrText xml:space="preserve"> PAGEREF _Toc47613336 \h </w:instrText>
        </w:r>
        <w:r w:rsidR="00362047">
          <w:rPr>
            <w:noProof/>
            <w:webHidden/>
          </w:rPr>
        </w:r>
        <w:r w:rsidR="00362047">
          <w:rPr>
            <w:noProof/>
            <w:webHidden/>
          </w:rPr>
          <w:fldChar w:fldCharType="separate"/>
        </w:r>
        <w:r w:rsidR="004B7ABC">
          <w:rPr>
            <w:noProof/>
            <w:webHidden/>
          </w:rPr>
          <w:t>52</w:t>
        </w:r>
        <w:r w:rsidR="00362047">
          <w:rPr>
            <w:noProof/>
            <w:webHidden/>
          </w:rPr>
          <w:fldChar w:fldCharType="end"/>
        </w:r>
      </w:hyperlink>
    </w:p>
    <w:p w14:paraId="0061808F" w14:textId="70CC597E" w:rsidR="00362047" w:rsidRDefault="00102383">
      <w:pPr>
        <w:pStyle w:val="TOC2"/>
        <w:rPr>
          <w:rFonts w:asciiTheme="minorHAnsi" w:eastAsiaTheme="minorEastAsia" w:hAnsiTheme="minorHAnsi" w:cstheme="minorBidi"/>
          <w:smallCaps w:val="0"/>
          <w:noProof/>
          <w:sz w:val="22"/>
          <w:szCs w:val="22"/>
        </w:rPr>
      </w:pPr>
      <w:hyperlink w:anchor="_Toc47613337" w:history="1">
        <w:r w:rsidR="00362047" w:rsidRPr="00003905">
          <w:rPr>
            <w:rStyle w:val="Hyperlink"/>
            <w:i/>
            <w:noProof/>
          </w:rPr>
          <w:t>5.3</w:t>
        </w:r>
        <w:r w:rsidR="00362047">
          <w:rPr>
            <w:rFonts w:asciiTheme="minorHAnsi" w:eastAsiaTheme="minorEastAsia" w:hAnsiTheme="minorHAnsi" w:cstheme="minorBidi"/>
            <w:smallCaps w:val="0"/>
            <w:noProof/>
            <w:sz w:val="22"/>
            <w:szCs w:val="22"/>
          </w:rPr>
          <w:tab/>
        </w:r>
        <w:r w:rsidR="00362047" w:rsidRPr="00003905">
          <w:rPr>
            <w:rStyle w:val="Hyperlink"/>
            <w:i/>
            <w:noProof/>
          </w:rPr>
          <w:t>CSP offer validation rules</w:t>
        </w:r>
        <w:r w:rsidR="00362047">
          <w:rPr>
            <w:noProof/>
            <w:webHidden/>
          </w:rPr>
          <w:tab/>
        </w:r>
        <w:r w:rsidR="00362047">
          <w:rPr>
            <w:noProof/>
            <w:webHidden/>
          </w:rPr>
          <w:fldChar w:fldCharType="begin"/>
        </w:r>
        <w:r w:rsidR="00362047">
          <w:rPr>
            <w:noProof/>
            <w:webHidden/>
          </w:rPr>
          <w:instrText xml:space="preserve"> PAGEREF _Toc47613337 \h </w:instrText>
        </w:r>
        <w:r w:rsidR="00362047">
          <w:rPr>
            <w:noProof/>
            <w:webHidden/>
          </w:rPr>
        </w:r>
        <w:r w:rsidR="00362047">
          <w:rPr>
            <w:noProof/>
            <w:webHidden/>
          </w:rPr>
          <w:fldChar w:fldCharType="separate"/>
        </w:r>
        <w:r w:rsidR="004B7ABC">
          <w:rPr>
            <w:noProof/>
            <w:webHidden/>
          </w:rPr>
          <w:t>53</w:t>
        </w:r>
        <w:r w:rsidR="00362047">
          <w:rPr>
            <w:noProof/>
            <w:webHidden/>
          </w:rPr>
          <w:fldChar w:fldCharType="end"/>
        </w:r>
      </w:hyperlink>
    </w:p>
    <w:p w14:paraId="378DA47F" w14:textId="04B31966"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8" w:history="1">
        <w:r w:rsidR="00362047" w:rsidRPr="00003905">
          <w:rPr>
            <w:rStyle w:val="Hyperlink"/>
            <w:noProof/>
          </w:rPr>
          <w:t>5.3.1</w:t>
        </w:r>
        <w:r w:rsidR="00362047">
          <w:rPr>
            <w:rFonts w:asciiTheme="minorHAnsi" w:eastAsiaTheme="minorEastAsia" w:hAnsiTheme="minorHAnsi" w:cstheme="minorBidi"/>
            <w:i w:val="0"/>
            <w:iCs w:val="0"/>
            <w:noProof/>
            <w:sz w:val="22"/>
            <w:szCs w:val="22"/>
          </w:rPr>
          <w:tab/>
        </w:r>
        <w:r w:rsidR="00362047" w:rsidRPr="00003905">
          <w:rPr>
            <w:rStyle w:val="Hyperlink"/>
            <w:noProof/>
          </w:rPr>
          <w:t>Offer structure</w:t>
        </w:r>
        <w:r w:rsidR="00362047">
          <w:rPr>
            <w:noProof/>
            <w:webHidden/>
          </w:rPr>
          <w:tab/>
        </w:r>
        <w:r w:rsidR="00362047">
          <w:rPr>
            <w:noProof/>
            <w:webHidden/>
          </w:rPr>
          <w:fldChar w:fldCharType="begin"/>
        </w:r>
        <w:r w:rsidR="00362047">
          <w:rPr>
            <w:noProof/>
            <w:webHidden/>
          </w:rPr>
          <w:instrText xml:space="preserve"> PAGEREF _Toc47613338 \h </w:instrText>
        </w:r>
        <w:r w:rsidR="00362047">
          <w:rPr>
            <w:noProof/>
            <w:webHidden/>
          </w:rPr>
        </w:r>
        <w:r w:rsidR="00362047">
          <w:rPr>
            <w:noProof/>
            <w:webHidden/>
          </w:rPr>
          <w:fldChar w:fldCharType="separate"/>
        </w:r>
        <w:r w:rsidR="004B7ABC">
          <w:rPr>
            <w:noProof/>
            <w:webHidden/>
          </w:rPr>
          <w:t>53</w:t>
        </w:r>
        <w:r w:rsidR="00362047">
          <w:rPr>
            <w:noProof/>
            <w:webHidden/>
          </w:rPr>
          <w:fldChar w:fldCharType="end"/>
        </w:r>
      </w:hyperlink>
    </w:p>
    <w:p w14:paraId="4FEC7EF8" w14:textId="2C5D04D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9" w:history="1">
        <w:r w:rsidR="00362047" w:rsidRPr="00003905">
          <w:rPr>
            <w:rStyle w:val="Hyperlink"/>
            <w:noProof/>
          </w:rPr>
          <w:t>5.3.2</w:t>
        </w:r>
        <w:r w:rsidR="00362047">
          <w:rPr>
            <w:rFonts w:asciiTheme="minorHAnsi" w:eastAsiaTheme="minorEastAsia" w:hAnsiTheme="minorHAnsi" w:cstheme="minorBidi"/>
            <w:i w:val="0"/>
            <w:iCs w:val="0"/>
            <w:noProof/>
            <w:sz w:val="22"/>
            <w:szCs w:val="22"/>
          </w:rPr>
          <w:tab/>
        </w:r>
        <w:r w:rsidR="00362047" w:rsidRPr="00003905">
          <w:rPr>
            <w:rStyle w:val="Hyperlink"/>
            <w:noProof/>
          </w:rPr>
          <w:t>Offer lifecycle</w:t>
        </w:r>
        <w:r w:rsidR="00362047">
          <w:rPr>
            <w:noProof/>
            <w:webHidden/>
          </w:rPr>
          <w:tab/>
        </w:r>
        <w:r w:rsidR="00362047">
          <w:rPr>
            <w:noProof/>
            <w:webHidden/>
          </w:rPr>
          <w:fldChar w:fldCharType="begin"/>
        </w:r>
        <w:r w:rsidR="00362047">
          <w:rPr>
            <w:noProof/>
            <w:webHidden/>
          </w:rPr>
          <w:instrText xml:space="preserve"> PAGEREF _Toc47613339 \h </w:instrText>
        </w:r>
        <w:r w:rsidR="00362047">
          <w:rPr>
            <w:noProof/>
            <w:webHidden/>
          </w:rPr>
        </w:r>
        <w:r w:rsidR="00362047">
          <w:rPr>
            <w:noProof/>
            <w:webHidden/>
          </w:rPr>
          <w:fldChar w:fldCharType="separate"/>
        </w:r>
        <w:r w:rsidR="004B7ABC">
          <w:rPr>
            <w:noProof/>
            <w:webHidden/>
          </w:rPr>
          <w:t>55</w:t>
        </w:r>
        <w:r w:rsidR="00362047">
          <w:rPr>
            <w:noProof/>
            <w:webHidden/>
          </w:rPr>
          <w:fldChar w:fldCharType="end"/>
        </w:r>
      </w:hyperlink>
    </w:p>
    <w:p w14:paraId="3ECFC85C" w14:textId="4A5A3BC1"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0" w:history="1">
        <w:r w:rsidR="00362047" w:rsidRPr="00003905">
          <w:rPr>
            <w:rStyle w:val="Hyperlink"/>
            <w:noProof/>
          </w:rPr>
          <w:t>5.3.3</w:t>
        </w:r>
        <w:r w:rsidR="00362047">
          <w:rPr>
            <w:rFonts w:asciiTheme="minorHAnsi" w:eastAsiaTheme="minorEastAsia" w:hAnsiTheme="minorHAnsi" w:cstheme="minorBidi"/>
            <w:i w:val="0"/>
            <w:iCs w:val="0"/>
            <w:noProof/>
            <w:sz w:val="22"/>
            <w:szCs w:val="22"/>
          </w:rPr>
          <w:tab/>
        </w:r>
        <w:r w:rsidR="00362047" w:rsidRPr="00003905">
          <w:rPr>
            <w:rStyle w:val="Hyperlink"/>
            <w:noProof/>
          </w:rPr>
          <w:t>Offer validation on submission</w:t>
        </w:r>
        <w:r w:rsidR="00362047">
          <w:rPr>
            <w:noProof/>
            <w:webHidden/>
          </w:rPr>
          <w:tab/>
        </w:r>
        <w:r w:rsidR="00362047">
          <w:rPr>
            <w:noProof/>
            <w:webHidden/>
          </w:rPr>
          <w:fldChar w:fldCharType="begin"/>
        </w:r>
        <w:r w:rsidR="00362047">
          <w:rPr>
            <w:noProof/>
            <w:webHidden/>
          </w:rPr>
          <w:instrText xml:space="preserve"> PAGEREF _Toc47613340 \h </w:instrText>
        </w:r>
        <w:r w:rsidR="00362047">
          <w:rPr>
            <w:noProof/>
            <w:webHidden/>
          </w:rPr>
        </w:r>
        <w:r w:rsidR="00362047">
          <w:rPr>
            <w:noProof/>
            <w:webHidden/>
          </w:rPr>
          <w:fldChar w:fldCharType="separate"/>
        </w:r>
        <w:r w:rsidR="004B7ABC">
          <w:rPr>
            <w:noProof/>
            <w:webHidden/>
          </w:rPr>
          <w:t>56</w:t>
        </w:r>
        <w:r w:rsidR="00362047">
          <w:rPr>
            <w:noProof/>
            <w:webHidden/>
          </w:rPr>
          <w:fldChar w:fldCharType="end"/>
        </w:r>
      </w:hyperlink>
    </w:p>
    <w:p w14:paraId="44464A36" w14:textId="302E6460"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1" w:history="1">
        <w:r w:rsidR="00362047" w:rsidRPr="00003905">
          <w:rPr>
            <w:rStyle w:val="Hyperlink"/>
            <w:noProof/>
          </w:rPr>
          <w:t>5.3.4</w:t>
        </w:r>
        <w:r w:rsidR="00362047">
          <w:rPr>
            <w:rFonts w:asciiTheme="minorHAnsi" w:eastAsiaTheme="minorEastAsia" w:hAnsiTheme="minorHAnsi" w:cstheme="minorBidi"/>
            <w:i w:val="0"/>
            <w:iCs w:val="0"/>
            <w:noProof/>
            <w:sz w:val="22"/>
            <w:szCs w:val="22"/>
          </w:rPr>
          <w:tab/>
        </w:r>
        <w:r w:rsidR="00362047" w:rsidRPr="00003905">
          <w:rPr>
            <w:rStyle w:val="Hyperlink"/>
            <w:noProof/>
          </w:rPr>
          <w:t>Offer adjustment</w:t>
        </w:r>
        <w:r w:rsidR="00362047">
          <w:rPr>
            <w:noProof/>
            <w:webHidden/>
          </w:rPr>
          <w:tab/>
        </w:r>
        <w:r w:rsidR="00362047">
          <w:rPr>
            <w:noProof/>
            <w:webHidden/>
          </w:rPr>
          <w:fldChar w:fldCharType="begin"/>
        </w:r>
        <w:r w:rsidR="00362047">
          <w:rPr>
            <w:noProof/>
            <w:webHidden/>
          </w:rPr>
          <w:instrText xml:space="preserve"> PAGEREF _Toc47613341 \h </w:instrText>
        </w:r>
        <w:r w:rsidR="00362047">
          <w:rPr>
            <w:noProof/>
            <w:webHidden/>
          </w:rPr>
        </w:r>
        <w:r w:rsidR="00362047">
          <w:rPr>
            <w:noProof/>
            <w:webHidden/>
          </w:rPr>
          <w:fldChar w:fldCharType="separate"/>
        </w:r>
        <w:r w:rsidR="004B7ABC">
          <w:rPr>
            <w:noProof/>
            <w:webHidden/>
          </w:rPr>
          <w:t>57</w:t>
        </w:r>
        <w:r w:rsidR="00362047">
          <w:rPr>
            <w:noProof/>
            <w:webHidden/>
          </w:rPr>
          <w:fldChar w:fldCharType="end"/>
        </w:r>
      </w:hyperlink>
    </w:p>
    <w:p w14:paraId="5799DCD2" w14:textId="2BA0AE69"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2" w:history="1">
        <w:r w:rsidR="00362047" w:rsidRPr="00003905">
          <w:rPr>
            <w:rStyle w:val="Hyperlink"/>
            <w:noProof/>
          </w:rPr>
          <w:t>5.3.5</w:t>
        </w:r>
        <w:r w:rsidR="00362047">
          <w:rPr>
            <w:rFonts w:asciiTheme="minorHAnsi" w:eastAsiaTheme="minorEastAsia" w:hAnsiTheme="minorHAnsi" w:cstheme="minorBidi"/>
            <w:i w:val="0"/>
            <w:iCs w:val="0"/>
            <w:noProof/>
            <w:sz w:val="22"/>
            <w:szCs w:val="22"/>
          </w:rPr>
          <w:tab/>
        </w:r>
        <w:r w:rsidR="00362047" w:rsidRPr="00003905">
          <w:rPr>
            <w:rStyle w:val="Hyperlink"/>
            <w:noProof/>
          </w:rPr>
          <w:t>Offer finalization</w:t>
        </w:r>
        <w:r w:rsidR="00362047">
          <w:rPr>
            <w:noProof/>
            <w:webHidden/>
          </w:rPr>
          <w:tab/>
        </w:r>
        <w:r w:rsidR="00362047">
          <w:rPr>
            <w:noProof/>
            <w:webHidden/>
          </w:rPr>
          <w:fldChar w:fldCharType="begin"/>
        </w:r>
        <w:r w:rsidR="00362047">
          <w:rPr>
            <w:noProof/>
            <w:webHidden/>
          </w:rPr>
          <w:instrText xml:space="preserve"> PAGEREF _Toc47613342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44B95103" w14:textId="6673D2AA" w:rsidR="00362047" w:rsidRDefault="00102383">
      <w:pPr>
        <w:pStyle w:val="TOC2"/>
        <w:rPr>
          <w:rFonts w:asciiTheme="minorHAnsi" w:eastAsiaTheme="minorEastAsia" w:hAnsiTheme="minorHAnsi" w:cstheme="minorBidi"/>
          <w:smallCaps w:val="0"/>
          <w:noProof/>
          <w:sz w:val="22"/>
          <w:szCs w:val="22"/>
        </w:rPr>
      </w:pPr>
      <w:hyperlink w:anchor="_Toc47613343" w:history="1">
        <w:r w:rsidR="00362047" w:rsidRPr="00003905">
          <w:rPr>
            <w:rStyle w:val="Hyperlink"/>
            <w:i/>
            <w:noProof/>
          </w:rPr>
          <w:t>5.4</w:t>
        </w:r>
        <w:r w:rsidR="00362047">
          <w:rPr>
            <w:rFonts w:asciiTheme="minorHAnsi" w:eastAsiaTheme="minorEastAsia" w:hAnsiTheme="minorHAnsi" w:cstheme="minorBidi"/>
            <w:smallCaps w:val="0"/>
            <w:noProof/>
            <w:sz w:val="22"/>
            <w:szCs w:val="22"/>
          </w:rPr>
          <w:tab/>
        </w:r>
        <w:r w:rsidR="00362047" w:rsidRPr="00003905">
          <w:rPr>
            <w:rStyle w:val="Hyperlink"/>
            <w:i/>
            <w:noProof/>
          </w:rPr>
          <w:t>CSP offer optimization</w:t>
        </w:r>
        <w:r w:rsidR="00362047">
          <w:rPr>
            <w:noProof/>
            <w:webHidden/>
          </w:rPr>
          <w:tab/>
        </w:r>
        <w:r w:rsidR="00362047">
          <w:rPr>
            <w:noProof/>
            <w:webHidden/>
          </w:rPr>
          <w:fldChar w:fldCharType="begin"/>
        </w:r>
        <w:r w:rsidR="00362047">
          <w:rPr>
            <w:noProof/>
            <w:webHidden/>
          </w:rPr>
          <w:instrText xml:space="preserve"> PAGEREF _Toc47613343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1465A913" w14:textId="4D60D9F4"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4" w:history="1">
        <w:r w:rsidR="00362047" w:rsidRPr="00003905">
          <w:rPr>
            <w:rStyle w:val="Hyperlink"/>
            <w:noProof/>
          </w:rPr>
          <w:t>5.4.1</w:t>
        </w:r>
        <w:r w:rsidR="00362047">
          <w:rPr>
            <w:rFonts w:asciiTheme="minorHAnsi" w:eastAsiaTheme="minorEastAsia" w:hAnsiTheme="minorHAnsi" w:cstheme="minorBidi"/>
            <w:i w:val="0"/>
            <w:iCs w:val="0"/>
            <w:noProof/>
            <w:sz w:val="22"/>
            <w:szCs w:val="22"/>
          </w:rPr>
          <w:tab/>
        </w:r>
        <w:r w:rsidR="00362047" w:rsidRPr="00003905">
          <w:rPr>
            <w:rStyle w:val="Hyperlink"/>
            <w:noProof/>
          </w:rPr>
          <w:t>Annual and Monthly CSP offer optimization</w:t>
        </w:r>
        <w:r w:rsidR="00362047">
          <w:rPr>
            <w:noProof/>
            <w:webHidden/>
          </w:rPr>
          <w:tab/>
        </w:r>
        <w:r w:rsidR="00362047">
          <w:rPr>
            <w:noProof/>
            <w:webHidden/>
          </w:rPr>
          <w:fldChar w:fldCharType="begin"/>
        </w:r>
        <w:r w:rsidR="00362047">
          <w:rPr>
            <w:noProof/>
            <w:webHidden/>
          </w:rPr>
          <w:instrText xml:space="preserve"> PAGEREF _Toc47613344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1B13EE3C" w14:textId="7D1C002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5" w:history="1">
        <w:r w:rsidR="00362047" w:rsidRPr="00003905">
          <w:rPr>
            <w:rStyle w:val="Hyperlink"/>
            <w:noProof/>
          </w:rPr>
          <w:t>5.4.2</w:t>
        </w:r>
        <w:r w:rsidR="00362047">
          <w:rPr>
            <w:rFonts w:asciiTheme="minorHAnsi" w:eastAsiaTheme="minorEastAsia" w:hAnsiTheme="minorHAnsi" w:cstheme="minorBidi"/>
            <w:i w:val="0"/>
            <w:iCs w:val="0"/>
            <w:noProof/>
            <w:sz w:val="22"/>
            <w:szCs w:val="22"/>
          </w:rPr>
          <w:tab/>
        </w:r>
        <w:r w:rsidR="00362047" w:rsidRPr="00003905">
          <w:rPr>
            <w:rStyle w:val="Hyperlink"/>
            <w:noProof/>
          </w:rPr>
          <w:t>Intra-Month CSP offer Optimization</w:t>
        </w:r>
        <w:r w:rsidR="00362047">
          <w:rPr>
            <w:noProof/>
            <w:webHidden/>
          </w:rPr>
          <w:tab/>
        </w:r>
        <w:r w:rsidR="00362047">
          <w:rPr>
            <w:noProof/>
            <w:webHidden/>
          </w:rPr>
          <w:fldChar w:fldCharType="begin"/>
        </w:r>
        <w:r w:rsidR="00362047">
          <w:rPr>
            <w:noProof/>
            <w:webHidden/>
          </w:rPr>
          <w:instrText xml:space="preserve"> PAGEREF _Toc47613345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66A72D57" w14:textId="452AC83B" w:rsidR="00362047" w:rsidRDefault="00102383">
      <w:pPr>
        <w:pStyle w:val="TOC2"/>
        <w:rPr>
          <w:rFonts w:asciiTheme="minorHAnsi" w:eastAsiaTheme="minorEastAsia" w:hAnsiTheme="minorHAnsi" w:cstheme="minorBidi"/>
          <w:smallCaps w:val="0"/>
          <w:noProof/>
          <w:sz w:val="22"/>
          <w:szCs w:val="22"/>
        </w:rPr>
      </w:pPr>
      <w:hyperlink w:anchor="_Toc47613346" w:history="1">
        <w:r w:rsidR="00362047" w:rsidRPr="00003905">
          <w:rPr>
            <w:rStyle w:val="Hyperlink"/>
            <w:i/>
            <w:noProof/>
          </w:rPr>
          <w:t>5.5</w:t>
        </w:r>
        <w:r w:rsidR="00362047">
          <w:rPr>
            <w:rFonts w:asciiTheme="minorHAnsi" w:eastAsiaTheme="minorEastAsia" w:hAnsiTheme="minorHAnsi" w:cstheme="minorBidi"/>
            <w:smallCaps w:val="0"/>
            <w:noProof/>
            <w:sz w:val="22"/>
            <w:szCs w:val="22"/>
          </w:rPr>
          <w:tab/>
        </w:r>
        <w:r w:rsidR="00362047" w:rsidRPr="00003905">
          <w:rPr>
            <w:rStyle w:val="Hyperlink"/>
            <w:i/>
            <w:noProof/>
          </w:rPr>
          <w:t>CPM designation</w:t>
        </w:r>
        <w:r w:rsidR="00362047">
          <w:rPr>
            <w:noProof/>
            <w:webHidden/>
          </w:rPr>
          <w:tab/>
        </w:r>
        <w:r w:rsidR="00362047">
          <w:rPr>
            <w:noProof/>
            <w:webHidden/>
          </w:rPr>
          <w:fldChar w:fldCharType="begin"/>
        </w:r>
        <w:r w:rsidR="00362047">
          <w:rPr>
            <w:noProof/>
            <w:webHidden/>
          </w:rPr>
          <w:instrText xml:space="preserve"> PAGEREF _Toc47613346 \h </w:instrText>
        </w:r>
        <w:r w:rsidR="00362047">
          <w:rPr>
            <w:noProof/>
            <w:webHidden/>
          </w:rPr>
        </w:r>
        <w:r w:rsidR="00362047">
          <w:rPr>
            <w:noProof/>
            <w:webHidden/>
          </w:rPr>
          <w:fldChar w:fldCharType="separate"/>
        </w:r>
        <w:r w:rsidR="004B7ABC">
          <w:rPr>
            <w:noProof/>
            <w:webHidden/>
          </w:rPr>
          <w:t>59</w:t>
        </w:r>
        <w:r w:rsidR="00362047">
          <w:rPr>
            <w:noProof/>
            <w:webHidden/>
          </w:rPr>
          <w:fldChar w:fldCharType="end"/>
        </w:r>
      </w:hyperlink>
    </w:p>
    <w:p w14:paraId="36834FA1" w14:textId="459A8E51"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47" w:history="1">
        <w:r w:rsidR="00362047" w:rsidRPr="00003905">
          <w:rPr>
            <w:rStyle w:val="Hyperlink"/>
            <w:noProof/>
          </w:rPr>
          <w:t>6</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Net Qualifying Capacity</w:t>
        </w:r>
        <w:r w:rsidR="00362047">
          <w:rPr>
            <w:noProof/>
            <w:webHidden/>
          </w:rPr>
          <w:tab/>
        </w:r>
        <w:r w:rsidR="00362047">
          <w:rPr>
            <w:noProof/>
            <w:webHidden/>
          </w:rPr>
          <w:fldChar w:fldCharType="begin"/>
        </w:r>
        <w:r w:rsidR="00362047">
          <w:rPr>
            <w:noProof/>
            <w:webHidden/>
          </w:rPr>
          <w:instrText xml:space="preserve"> PAGEREF _Toc47613347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669291FA" w14:textId="5EA2E9F2" w:rsidR="00362047" w:rsidRDefault="00102383">
      <w:pPr>
        <w:pStyle w:val="TOC2"/>
        <w:rPr>
          <w:rFonts w:asciiTheme="minorHAnsi" w:eastAsiaTheme="minorEastAsia" w:hAnsiTheme="minorHAnsi" w:cstheme="minorBidi"/>
          <w:smallCaps w:val="0"/>
          <w:noProof/>
          <w:sz w:val="22"/>
          <w:szCs w:val="22"/>
        </w:rPr>
      </w:pPr>
      <w:hyperlink w:anchor="_Toc47613348" w:history="1">
        <w:r w:rsidR="00362047" w:rsidRPr="00003905">
          <w:rPr>
            <w:rStyle w:val="Hyperlink"/>
            <w:i/>
            <w:noProof/>
          </w:rPr>
          <w:t>6.1</w:t>
        </w:r>
        <w:r w:rsidR="00362047">
          <w:rPr>
            <w:rFonts w:asciiTheme="minorHAnsi" w:eastAsiaTheme="minorEastAsia" w:hAnsiTheme="minorHAnsi" w:cstheme="minorBidi"/>
            <w:smallCaps w:val="0"/>
            <w:noProof/>
            <w:sz w:val="22"/>
            <w:szCs w:val="22"/>
          </w:rPr>
          <w:tab/>
        </w:r>
        <w:r w:rsidR="00362047" w:rsidRPr="00003905">
          <w:rPr>
            <w:rStyle w:val="Hyperlink"/>
            <w:i/>
            <w:noProof/>
          </w:rPr>
          <w:t>Calculation of Net Qualifying Capacity</w:t>
        </w:r>
        <w:r w:rsidR="00362047">
          <w:rPr>
            <w:noProof/>
            <w:webHidden/>
          </w:rPr>
          <w:tab/>
        </w:r>
        <w:r w:rsidR="00362047">
          <w:rPr>
            <w:noProof/>
            <w:webHidden/>
          </w:rPr>
          <w:fldChar w:fldCharType="begin"/>
        </w:r>
        <w:r w:rsidR="00362047">
          <w:rPr>
            <w:noProof/>
            <w:webHidden/>
          </w:rPr>
          <w:instrText xml:space="preserve"> PAGEREF _Toc47613348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1FF71065" w14:textId="36535D34"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9" w:history="1">
        <w:r w:rsidR="00362047" w:rsidRPr="00003905">
          <w:rPr>
            <w:rStyle w:val="Hyperlink"/>
            <w:noProof/>
          </w:rPr>
          <w:t>6.1.1</w:t>
        </w:r>
        <w:r w:rsidR="00362047">
          <w:rPr>
            <w:rFonts w:asciiTheme="minorHAnsi" w:eastAsiaTheme="minorEastAsia" w:hAnsiTheme="minorHAnsi" w:cstheme="minorBidi"/>
            <w:i w:val="0"/>
            <w:iCs w:val="0"/>
            <w:noProof/>
            <w:sz w:val="22"/>
            <w:szCs w:val="22"/>
          </w:rPr>
          <w:tab/>
        </w:r>
        <w:r w:rsidR="00362047" w:rsidRPr="00003905">
          <w:rPr>
            <w:rStyle w:val="Hyperlink"/>
            <w:noProof/>
          </w:rPr>
          <w:t>Establishing Qualifying Capacity</w:t>
        </w:r>
        <w:r w:rsidR="00362047">
          <w:rPr>
            <w:noProof/>
            <w:webHidden/>
          </w:rPr>
          <w:tab/>
        </w:r>
        <w:r w:rsidR="00362047">
          <w:rPr>
            <w:noProof/>
            <w:webHidden/>
          </w:rPr>
          <w:fldChar w:fldCharType="begin"/>
        </w:r>
        <w:r w:rsidR="00362047">
          <w:rPr>
            <w:noProof/>
            <w:webHidden/>
          </w:rPr>
          <w:instrText xml:space="preserve"> PAGEREF _Toc47613349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643CADBC" w14:textId="143DBD3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50" w:history="1">
        <w:r w:rsidR="00362047" w:rsidRPr="00003905">
          <w:rPr>
            <w:rStyle w:val="Hyperlink"/>
            <w:noProof/>
          </w:rPr>
          <w:t>6.1.2</w:t>
        </w:r>
        <w:r w:rsidR="00362047">
          <w:rPr>
            <w:rFonts w:asciiTheme="minorHAnsi" w:eastAsiaTheme="minorEastAsia" w:hAnsiTheme="minorHAnsi" w:cstheme="minorBidi"/>
            <w:i w:val="0"/>
            <w:iCs w:val="0"/>
            <w:noProof/>
            <w:sz w:val="22"/>
            <w:szCs w:val="22"/>
          </w:rPr>
          <w:tab/>
        </w:r>
        <w:r w:rsidR="00362047" w:rsidRPr="00003905">
          <w:rPr>
            <w:rStyle w:val="Hyperlink"/>
            <w:noProof/>
          </w:rPr>
          <w:t>Changes to QC</w:t>
        </w:r>
        <w:r w:rsidR="00362047">
          <w:rPr>
            <w:noProof/>
            <w:webHidden/>
          </w:rPr>
          <w:tab/>
        </w:r>
        <w:r w:rsidR="00362047">
          <w:rPr>
            <w:noProof/>
            <w:webHidden/>
          </w:rPr>
          <w:fldChar w:fldCharType="begin"/>
        </w:r>
        <w:r w:rsidR="00362047">
          <w:rPr>
            <w:noProof/>
            <w:webHidden/>
          </w:rPr>
          <w:instrText xml:space="preserve"> PAGEREF _Toc47613350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06E1E43C" w14:textId="1B09624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51" w:history="1">
        <w:r w:rsidR="00362047" w:rsidRPr="00003905">
          <w:rPr>
            <w:rStyle w:val="Hyperlink"/>
            <w:noProof/>
          </w:rPr>
          <w:t>6.1.3</w:t>
        </w:r>
        <w:r w:rsidR="00362047">
          <w:rPr>
            <w:rFonts w:asciiTheme="minorHAnsi" w:eastAsiaTheme="minorEastAsia" w:hAnsiTheme="minorHAnsi" w:cstheme="minorBidi"/>
            <w:i w:val="0"/>
            <w:iCs w:val="0"/>
            <w:noProof/>
            <w:sz w:val="22"/>
            <w:szCs w:val="22"/>
          </w:rPr>
          <w:tab/>
        </w:r>
        <w:r w:rsidR="00362047" w:rsidRPr="00003905">
          <w:rPr>
            <w:rStyle w:val="Hyperlink"/>
            <w:noProof/>
          </w:rPr>
          <w:t>NQC Criteria</w:t>
        </w:r>
        <w:r w:rsidR="00362047">
          <w:rPr>
            <w:noProof/>
            <w:webHidden/>
          </w:rPr>
          <w:tab/>
        </w:r>
        <w:r w:rsidR="00362047">
          <w:rPr>
            <w:noProof/>
            <w:webHidden/>
          </w:rPr>
          <w:fldChar w:fldCharType="begin"/>
        </w:r>
        <w:r w:rsidR="00362047">
          <w:rPr>
            <w:noProof/>
            <w:webHidden/>
          </w:rPr>
          <w:instrText xml:space="preserve"> PAGEREF _Toc47613351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22FD8A98" w14:textId="536FB467"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2" w:history="1">
        <w:r w:rsidR="00362047" w:rsidRPr="00003905">
          <w:rPr>
            <w:rStyle w:val="Hyperlink"/>
            <w:noProof/>
            <w14:scene3d>
              <w14:camera w14:prst="orthographicFront"/>
              <w14:lightRig w14:rig="threePt" w14:dir="t">
                <w14:rot w14:lat="0" w14:lon="0" w14:rev="0"/>
              </w14:lightRig>
            </w14:scene3d>
          </w:rPr>
          <w:t>6.1.3.1</w:t>
        </w:r>
        <w:r w:rsidR="00362047">
          <w:rPr>
            <w:rFonts w:asciiTheme="minorHAnsi" w:eastAsiaTheme="minorEastAsia" w:hAnsiTheme="minorHAnsi" w:cstheme="minorBidi"/>
            <w:noProof/>
            <w:sz w:val="22"/>
            <w:szCs w:val="22"/>
          </w:rPr>
          <w:tab/>
        </w:r>
        <w:r w:rsidR="00362047" w:rsidRPr="00003905">
          <w:rPr>
            <w:rStyle w:val="Hyperlink"/>
            <w:noProof/>
          </w:rPr>
          <w:t>General Resource Requirements to Supply NQC</w:t>
        </w:r>
        <w:r w:rsidR="00362047">
          <w:rPr>
            <w:noProof/>
            <w:webHidden/>
          </w:rPr>
          <w:tab/>
        </w:r>
        <w:r w:rsidR="00362047">
          <w:rPr>
            <w:noProof/>
            <w:webHidden/>
          </w:rPr>
          <w:fldChar w:fldCharType="begin"/>
        </w:r>
        <w:r w:rsidR="00362047">
          <w:rPr>
            <w:noProof/>
            <w:webHidden/>
          </w:rPr>
          <w:instrText xml:space="preserve"> PAGEREF _Toc47613352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73BAB6EB" w14:textId="6FBCD846"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3" w:history="1">
        <w:r w:rsidR="00362047" w:rsidRPr="00003905">
          <w:rPr>
            <w:rStyle w:val="Hyperlink"/>
            <w:noProof/>
            <w14:scene3d>
              <w14:camera w14:prst="orthographicFront"/>
              <w14:lightRig w14:rig="threePt" w14:dir="t">
                <w14:rot w14:lat="0" w14:lon="0" w14:rev="0"/>
              </w14:lightRig>
            </w14:scene3d>
          </w:rPr>
          <w:t>6.1.3.2</w:t>
        </w:r>
        <w:r w:rsidR="00362047">
          <w:rPr>
            <w:rFonts w:asciiTheme="minorHAnsi" w:eastAsiaTheme="minorEastAsia" w:hAnsiTheme="minorHAnsi" w:cstheme="minorBidi"/>
            <w:noProof/>
            <w:sz w:val="22"/>
            <w:szCs w:val="22"/>
          </w:rPr>
          <w:tab/>
        </w:r>
        <w:r w:rsidR="00362047" w:rsidRPr="00003905">
          <w:rPr>
            <w:rStyle w:val="Hyperlink"/>
            <w:noProof/>
          </w:rPr>
          <w:t>Testing</w:t>
        </w:r>
        <w:r w:rsidR="00362047">
          <w:rPr>
            <w:noProof/>
            <w:webHidden/>
          </w:rPr>
          <w:tab/>
        </w:r>
        <w:r w:rsidR="00362047">
          <w:rPr>
            <w:noProof/>
            <w:webHidden/>
          </w:rPr>
          <w:fldChar w:fldCharType="begin"/>
        </w:r>
        <w:r w:rsidR="00362047">
          <w:rPr>
            <w:noProof/>
            <w:webHidden/>
          </w:rPr>
          <w:instrText xml:space="preserve"> PAGEREF _Toc47613353 \h </w:instrText>
        </w:r>
        <w:r w:rsidR="00362047">
          <w:rPr>
            <w:noProof/>
            <w:webHidden/>
          </w:rPr>
        </w:r>
        <w:r w:rsidR="00362047">
          <w:rPr>
            <w:noProof/>
            <w:webHidden/>
          </w:rPr>
          <w:fldChar w:fldCharType="separate"/>
        </w:r>
        <w:r w:rsidR="004B7ABC">
          <w:rPr>
            <w:noProof/>
            <w:webHidden/>
          </w:rPr>
          <w:t>63</w:t>
        </w:r>
        <w:r w:rsidR="00362047">
          <w:rPr>
            <w:noProof/>
            <w:webHidden/>
          </w:rPr>
          <w:fldChar w:fldCharType="end"/>
        </w:r>
      </w:hyperlink>
    </w:p>
    <w:p w14:paraId="5D083D12" w14:textId="3A8F40EA"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4" w:history="1">
        <w:r w:rsidR="00362047" w:rsidRPr="00003905">
          <w:rPr>
            <w:rStyle w:val="Hyperlink"/>
            <w:noProof/>
            <w14:scene3d>
              <w14:camera w14:prst="orthographicFront"/>
              <w14:lightRig w14:rig="threePt" w14:dir="t">
                <w14:rot w14:lat="0" w14:lon="0" w14:rev="0"/>
              </w14:lightRig>
            </w14:scene3d>
          </w:rPr>
          <w:t>6.1.3.3</w:t>
        </w:r>
        <w:r w:rsidR="00362047">
          <w:rPr>
            <w:rFonts w:asciiTheme="minorHAnsi" w:eastAsiaTheme="minorEastAsia" w:hAnsiTheme="minorHAnsi" w:cstheme="minorBidi"/>
            <w:noProof/>
            <w:sz w:val="22"/>
            <w:szCs w:val="22"/>
          </w:rPr>
          <w:tab/>
        </w:r>
        <w:r w:rsidR="00362047" w:rsidRPr="00003905">
          <w:rPr>
            <w:rStyle w:val="Hyperlink"/>
            <w:noProof/>
          </w:rPr>
          <w:t>Performance Criteria</w:t>
        </w:r>
        <w:r w:rsidR="00362047">
          <w:rPr>
            <w:noProof/>
            <w:webHidden/>
          </w:rPr>
          <w:tab/>
        </w:r>
        <w:r w:rsidR="00362047">
          <w:rPr>
            <w:noProof/>
            <w:webHidden/>
          </w:rPr>
          <w:fldChar w:fldCharType="begin"/>
        </w:r>
        <w:r w:rsidR="00362047">
          <w:rPr>
            <w:noProof/>
            <w:webHidden/>
          </w:rPr>
          <w:instrText xml:space="preserve"> PAGEREF _Toc47613354 \h </w:instrText>
        </w:r>
        <w:r w:rsidR="00362047">
          <w:rPr>
            <w:noProof/>
            <w:webHidden/>
          </w:rPr>
        </w:r>
        <w:r w:rsidR="00362047">
          <w:rPr>
            <w:noProof/>
            <w:webHidden/>
          </w:rPr>
          <w:fldChar w:fldCharType="separate"/>
        </w:r>
        <w:r w:rsidR="004B7ABC">
          <w:rPr>
            <w:noProof/>
            <w:webHidden/>
          </w:rPr>
          <w:t>63</w:t>
        </w:r>
        <w:r w:rsidR="00362047">
          <w:rPr>
            <w:noProof/>
            <w:webHidden/>
          </w:rPr>
          <w:fldChar w:fldCharType="end"/>
        </w:r>
      </w:hyperlink>
    </w:p>
    <w:p w14:paraId="201BC45E" w14:textId="140AC404"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5" w:history="1">
        <w:r w:rsidR="00362047" w:rsidRPr="00003905">
          <w:rPr>
            <w:rStyle w:val="Hyperlink"/>
            <w:noProof/>
            <w14:scene3d>
              <w14:camera w14:prst="orthographicFront"/>
              <w14:lightRig w14:rig="threePt" w14:dir="t">
                <w14:rot w14:lat="0" w14:lon="0" w14:rev="0"/>
              </w14:lightRig>
            </w14:scene3d>
          </w:rPr>
          <w:t>6.1.3.4</w:t>
        </w:r>
        <w:r w:rsidR="00362047">
          <w:rPr>
            <w:rFonts w:asciiTheme="minorHAnsi" w:eastAsiaTheme="minorEastAsia" w:hAnsiTheme="minorHAnsi" w:cstheme="minorBidi"/>
            <w:noProof/>
            <w:sz w:val="22"/>
            <w:szCs w:val="22"/>
          </w:rPr>
          <w:tab/>
        </w:r>
        <w:r w:rsidR="00362047" w:rsidRPr="00003905">
          <w:rPr>
            <w:rStyle w:val="Hyperlink"/>
            <w:noProof/>
          </w:rPr>
          <w:t>Deliverability to Aggregate of Load</w:t>
        </w:r>
        <w:r w:rsidR="00362047">
          <w:rPr>
            <w:noProof/>
            <w:webHidden/>
          </w:rPr>
          <w:tab/>
        </w:r>
        <w:r w:rsidR="00362047">
          <w:rPr>
            <w:noProof/>
            <w:webHidden/>
          </w:rPr>
          <w:fldChar w:fldCharType="begin"/>
        </w:r>
        <w:r w:rsidR="00362047">
          <w:rPr>
            <w:noProof/>
            <w:webHidden/>
          </w:rPr>
          <w:instrText xml:space="preserve"> PAGEREF _Toc47613355 \h </w:instrText>
        </w:r>
        <w:r w:rsidR="00362047">
          <w:rPr>
            <w:noProof/>
            <w:webHidden/>
          </w:rPr>
        </w:r>
        <w:r w:rsidR="00362047">
          <w:rPr>
            <w:noProof/>
            <w:webHidden/>
          </w:rPr>
          <w:fldChar w:fldCharType="separate"/>
        </w:r>
        <w:r w:rsidR="004B7ABC">
          <w:rPr>
            <w:noProof/>
            <w:webHidden/>
          </w:rPr>
          <w:t>64</w:t>
        </w:r>
        <w:r w:rsidR="00362047">
          <w:rPr>
            <w:noProof/>
            <w:webHidden/>
          </w:rPr>
          <w:fldChar w:fldCharType="end"/>
        </w:r>
      </w:hyperlink>
    </w:p>
    <w:p w14:paraId="6449020B" w14:textId="569CB7CB"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6" w:history="1">
        <w:r w:rsidR="00362047" w:rsidRPr="00003905">
          <w:rPr>
            <w:rStyle w:val="Hyperlink"/>
            <w:noProof/>
            <w14:scene3d>
              <w14:camera w14:prst="orthographicFront"/>
              <w14:lightRig w14:rig="threePt" w14:dir="t">
                <w14:rot w14:lat="0" w14:lon="0" w14:rev="0"/>
              </w14:lightRig>
            </w14:scene3d>
          </w:rPr>
          <w:t>6.1.3.5</w:t>
        </w:r>
        <w:r w:rsidR="00362047">
          <w:rPr>
            <w:rFonts w:asciiTheme="minorHAnsi" w:eastAsiaTheme="minorEastAsia" w:hAnsiTheme="minorHAnsi" w:cstheme="minorBidi"/>
            <w:noProof/>
            <w:sz w:val="22"/>
            <w:szCs w:val="22"/>
          </w:rPr>
          <w:tab/>
        </w:r>
        <w:r w:rsidR="00362047" w:rsidRPr="00003905">
          <w:rPr>
            <w:rStyle w:val="Hyperlink"/>
            <w:noProof/>
          </w:rPr>
          <w:t>Deliverability of Imports</w:t>
        </w:r>
        <w:r w:rsidR="00362047">
          <w:rPr>
            <w:noProof/>
            <w:webHidden/>
          </w:rPr>
          <w:tab/>
        </w:r>
        <w:r w:rsidR="00362047">
          <w:rPr>
            <w:noProof/>
            <w:webHidden/>
          </w:rPr>
          <w:fldChar w:fldCharType="begin"/>
        </w:r>
        <w:r w:rsidR="00362047">
          <w:rPr>
            <w:noProof/>
            <w:webHidden/>
          </w:rPr>
          <w:instrText xml:space="preserve"> PAGEREF _Toc47613356 \h </w:instrText>
        </w:r>
        <w:r w:rsidR="00362047">
          <w:rPr>
            <w:noProof/>
            <w:webHidden/>
          </w:rPr>
        </w:r>
        <w:r w:rsidR="00362047">
          <w:rPr>
            <w:noProof/>
            <w:webHidden/>
          </w:rPr>
          <w:fldChar w:fldCharType="separate"/>
        </w:r>
        <w:r w:rsidR="004B7ABC">
          <w:rPr>
            <w:noProof/>
            <w:webHidden/>
          </w:rPr>
          <w:t>67</w:t>
        </w:r>
        <w:r w:rsidR="00362047">
          <w:rPr>
            <w:noProof/>
            <w:webHidden/>
          </w:rPr>
          <w:fldChar w:fldCharType="end"/>
        </w:r>
      </w:hyperlink>
    </w:p>
    <w:p w14:paraId="5FE04D2A" w14:textId="22209919"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357" w:history="1">
        <w:r w:rsidR="00362047" w:rsidRPr="00003905">
          <w:rPr>
            <w:rStyle w:val="Hyperlink"/>
            <w:noProof/>
          </w:rPr>
          <w:t>Figure 1 TPP, Import Allocation, and GIP Overview Diagram</w:t>
        </w:r>
        <w:r w:rsidR="00362047">
          <w:rPr>
            <w:noProof/>
            <w:webHidden/>
          </w:rPr>
          <w:tab/>
        </w:r>
        <w:r w:rsidR="00362047">
          <w:rPr>
            <w:noProof/>
            <w:webHidden/>
          </w:rPr>
          <w:fldChar w:fldCharType="begin"/>
        </w:r>
        <w:r w:rsidR="00362047">
          <w:rPr>
            <w:noProof/>
            <w:webHidden/>
          </w:rPr>
          <w:instrText xml:space="preserve"> PAGEREF _Toc47613357 \h </w:instrText>
        </w:r>
        <w:r w:rsidR="00362047">
          <w:rPr>
            <w:noProof/>
            <w:webHidden/>
          </w:rPr>
        </w:r>
        <w:r w:rsidR="00362047">
          <w:rPr>
            <w:noProof/>
            <w:webHidden/>
          </w:rPr>
          <w:fldChar w:fldCharType="separate"/>
        </w:r>
        <w:r w:rsidR="004B7ABC">
          <w:rPr>
            <w:noProof/>
            <w:webHidden/>
          </w:rPr>
          <w:t>71</w:t>
        </w:r>
        <w:r w:rsidR="00362047">
          <w:rPr>
            <w:noProof/>
            <w:webHidden/>
          </w:rPr>
          <w:fldChar w:fldCharType="end"/>
        </w:r>
      </w:hyperlink>
    </w:p>
    <w:p w14:paraId="3AFD370C" w14:textId="68C7DA4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58" w:history="1">
        <w:r w:rsidR="00362047" w:rsidRPr="00003905">
          <w:rPr>
            <w:rStyle w:val="Hyperlink"/>
            <w:noProof/>
            <w14:scene3d>
              <w14:camera w14:prst="orthographicFront"/>
              <w14:lightRig w14:rig="threePt" w14:dir="t">
                <w14:rot w14:lat="0" w14:lon="0" w14:rev="0"/>
              </w14:lightRig>
            </w14:scene3d>
          </w:rPr>
          <w:t>6.1.3.6</w:t>
        </w:r>
        <w:r w:rsidR="00362047">
          <w:rPr>
            <w:rFonts w:asciiTheme="minorHAnsi" w:eastAsiaTheme="minorEastAsia" w:hAnsiTheme="minorHAnsi" w:cstheme="minorBidi"/>
            <w:noProof/>
            <w:sz w:val="22"/>
            <w:szCs w:val="22"/>
          </w:rPr>
          <w:tab/>
        </w:r>
        <w:r w:rsidR="00362047" w:rsidRPr="00003905">
          <w:rPr>
            <w:rStyle w:val="Hyperlink"/>
            <w:noProof/>
          </w:rPr>
          <w:t>Modeling Expanded MIC Values in GIP</w:t>
        </w:r>
        <w:r w:rsidR="00362047">
          <w:rPr>
            <w:noProof/>
            <w:webHidden/>
          </w:rPr>
          <w:tab/>
        </w:r>
        <w:r w:rsidR="00362047">
          <w:rPr>
            <w:noProof/>
            <w:webHidden/>
          </w:rPr>
          <w:fldChar w:fldCharType="begin"/>
        </w:r>
        <w:r w:rsidR="00362047">
          <w:rPr>
            <w:noProof/>
            <w:webHidden/>
          </w:rPr>
          <w:instrText xml:space="preserve"> PAGEREF _Toc47613358 \h </w:instrText>
        </w:r>
        <w:r w:rsidR="00362047">
          <w:rPr>
            <w:noProof/>
            <w:webHidden/>
          </w:rPr>
        </w:r>
        <w:r w:rsidR="00362047">
          <w:rPr>
            <w:noProof/>
            <w:webHidden/>
          </w:rPr>
          <w:fldChar w:fldCharType="separate"/>
        </w:r>
        <w:r w:rsidR="004B7ABC">
          <w:rPr>
            <w:noProof/>
            <w:webHidden/>
          </w:rPr>
          <w:t>71</w:t>
        </w:r>
        <w:r w:rsidR="00362047">
          <w:rPr>
            <w:noProof/>
            <w:webHidden/>
          </w:rPr>
          <w:fldChar w:fldCharType="end"/>
        </w:r>
      </w:hyperlink>
    </w:p>
    <w:p w14:paraId="1F35ABB1" w14:textId="4285453A"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359" w:history="1">
        <w:r w:rsidR="00362047" w:rsidRPr="00003905">
          <w:rPr>
            <w:rStyle w:val="Hyperlink"/>
            <w:bCs/>
            <w:noProof/>
          </w:rPr>
          <w:t>Table 1</w:t>
        </w:r>
        <w:r w:rsidR="00362047" w:rsidRPr="00003905">
          <w:rPr>
            <w:rStyle w:val="Hyperlink"/>
            <w:noProof/>
          </w:rPr>
          <w:t xml:space="preserve"> </w:t>
        </w:r>
        <w:r w:rsidR="00362047" w:rsidRPr="00003905">
          <w:rPr>
            <w:rStyle w:val="Hyperlink"/>
            <w:bCs/>
            <w:noProof/>
          </w:rPr>
          <w:t>Illustrative Resource Transition Timing Scenarios</w:t>
        </w:r>
        <w:r w:rsidR="00362047">
          <w:rPr>
            <w:noProof/>
            <w:webHidden/>
          </w:rPr>
          <w:tab/>
        </w:r>
        <w:r w:rsidR="00362047">
          <w:rPr>
            <w:noProof/>
            <w:webHidden/>
          </w:rPr>
          <w:fldChar w:fldCharType="begin"/>
        </w:r>
        <w:r w:rsidR="00362047">
          <w:rPr>
            <w:noProof/>
            <w:webHidden/>
          </w:rPr>
          <w:instrText xml:space="preserve"> PAGEREF _Toc47613359 \h </w:instrText>
        </w:r>
        <w:r w:rsidR="00362047">
          <w:rPr>
            <w:noProof/>
            <w:webHidden/>
          </w:rPr>
        </w:r>
        <w:r w:rsidR="00362047">
          <w:rPr>
            <w:noProof/>
            <w:webHidden/>
          </w:rPr>
          <w:fldChar w:fldCharType="separate"/>
        </w:r>
        <w:r w:rsidR="004B7ABC">
          <w:rPr>
            <w:noProof/>
            <w:webHidden/>
          </w:rPr>
          <w:t>76</w:t>
        </w:r>
        <w:r w:rsidR="00362047">
          <w:rPr>
            <w:noProof/>
            <w:webHidden/>
          </w:rPr>
          <w:fldChar w:fldCharType="end"/>
        </w:r>
      </w:hyperlink>
    </w:p>
    <w:p w14:paraId="69086117" w14:textId="3FCDB767" w:rsidR="00362047" w:rsidRDefault="00102383">
      <w:pPr>
        <w:pStyle w:val="TOC2"/>
        <w:rPr>
          <w:rFonts w:asciiTheme="minorHAnsi" w:eastAsiaTheme="minorEastAsia" w:hAnsiTheme="minorHAnsi" w:cstheme="minorBidi"/>
          <w:smallCaps w:val="0"/>
          <w:noProof/>
          <w:sz w:val="22"/>
          <w:szCs w:val="22"/>
        </w:rPr>
      </w:pPr>
      <w:hyperlink w:anchor="_Toc47613360" w:history="1">
        <w:r w:rsidR="00362047" w:rsidRPr="00003905">
          <w:rPr>
            <w:rStyle w:val="Hyperlink"/>
            <w:i/>
            <w:noProof/>
          </w:rPr>
          <w:t>6.2</w:t>
        </w:r>
        <w:r w:rsidR="00362047">
          <w:rPr>
            <w:rFonts w:asciiTheme="minorHAnsi" w:eastAsiaTheme="minorEastAsia" w:hAnsiTheme="minorHAnsi" w:cstheme="minorBidi"/>
            <w:smallCaps w:val="0"/>
            <w:noProof/>
            <w:sz w:val="22"/>
            <w:szCs w:val="22"/>
          </w:rPr>
          <w:tab/>
        </w:r>
        <w:r w:rsidR="00362047" w:rsidRPr="00003905">
          <w:rPr>
            <w:rStyle w:val="Hyperlink"/>
            <w:i/>
            <w:noProof/>
          </w:rPr>
          <w:t>Net Qualifying Capacity Report</w:t>
        </w:r>
        <w:r w:rsidR="00362047">
          <w:rPr>
            <w:noProof/>
            <w:webHidden/>
          </w:rPr>
          <w:tab/>
        </w:r>
        <w:r w:rsidR="00362047">
          <w:rPr>
            <w:noProof/>
            <w:webHidden/>
          </w:rPr>
          <w:fldChar w:fldCharType="begin"/>
        </w:r>
        <w:r w:rsidR="00362047">
          <w:rPr>
            <w:noProof/>
            <w:webHidden/>
          </w:rPr>
          <w:instrText xml:space="preserve"> PAGEREF _Toc47613360 \h </w:instrText>
        </w:r>
        <w:r w:rsidR="00362047">
          <w:rPr>
            <w:noProof/>
            <w:webHidden/>
          </w:rPr>
        </w:r>
        <w:r w:rsidR="00362047">
          <w:rPr>
            <w:noProof/>
            <w:webHidden/>
          </w:rPr>
          <w:fldChar w:fldCharType="separate"/>
        </w:r>
        <w:r w:rsidR="004B7ABC">
          <w:rPr>
            <w:noProof/>
            <w:webHidden/>
          </w:rPr>
          <w:t>76</w:t>
        </w:r>
        <w:r w:rsidR="00362047">
          <w:rPr>
            <w:noProof/>
            <w:webHidden/>
          </w:rPr>
          <w:fldChar w:fldCharType="end"/>
        </w:r>
      </w:hyperlink>
    </w:p>
    <w:p w14:paraId="0181AD9D" w14:textId="25A28E61"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1" w:history="1">
        <w:r w:rsidR="00362047" w:rsidRPr="00003905">
          <w:rPr>
            <w:rStyle w:val="Hyperlink"/>
            <w:noProof/>
          </w:rPr>
          <w:t>6.2.1</w:t>
        </w:r>
        <w:r w:rsidR="00362047">
          <w:rPr>
            <w:rFonts w:asciiTheme="minorHAnsi" w:eastAsiaTheme="minorEastAsia" w:hAnsiTheme="minorHAnsi" w:cstheme="minorBidi"/>
            <w:i w:val="0"/>
            <w:iCs w:val="0"/>
            <w:noProof/>
            <w:sz w:val="22"/>
            <w:szCs w:val="22"/>
          </w:rPr>
          <w:tab/>
        </w:r>
        <w:r w:rsidR="00362047" w:rsidRPr="00003905">
          <w:rPr>
            <w:rStyle w:val="Hyperlink"/>
            <w:noProof/>
          </w:rPr>
          <w:t>NQC values for New Resource Adequacy Capacity</w:t>
        </w:r>
        <w:r w:rsidR="00362047">
          <w:rPr>
            <w:noProof/>
            <w:webHidden/>
          </w:rPr>
          <w:tab/>
        </w:r>
        <w:r w:rsidR="00362047">
          <w:rPr>
            <w:noProof/>
            <w:webHidden/>
          </w:rPr>
          <w:fldChar w:fldCharType="begin"/>
        </w:r>
        <w:r w:rsidR="00362047">
          <w:rPr>
            <w:noProof/>
            <w:webHidden/>
          </w:rPr>
          <w:instrText xml:space="preserve"> PAGEREF _Toc47613361 \h </w:instrText>
        </w:r>
        <w:r w:rsidR="00362047">
          <w:rPr>
            <w:noProof/>
            <w:webHidden/>
          </w:rPr>
        </w:r>
        <w:r w:rsidR="00362047">
          <w:rPr>
            <w:noProof/>
            <w:webHidden/>
          </w:rPr>
          <w:fldChar w:fldCharType="separate"/>
        </w:r>
        <w:r w:rsidR="004B7ABC">
          <w:rPr>
            <w:noProof/>
            <w:webHidden/>
          </w:rPr>
          <w:t>77</w:t>
        </w:r>
        <w:r w:rsidR="00362047">
          <w:rPr>
            <w:noProof/>
            <w:webHidden/>
          </w:rPr>
          <w:fldChar w:fldCharType="end"/>
        </w:r>
      </w:hyperlink>
    </w:p>
    <w:p w14:paraId="66EE15FB" w14:textId="0346A74F" w:rsidR="00362047" w:rsidRDefault="00102383">
      <w:pPr>
        <w:pStyle w:val="TOC2"/>
        <w:rPr>
          <w:rFonts w:asciiTheme="minorHAnsi" w:eastAsiaTheme="minorEastAsia" w:hAnsiTheme="minorHAnsi" w:cstheme="minorBidi"/>
          <w:smallCaps w:val="0"/>
          <w:noProof/>
          <w:sz w:val="22"/>
          <w:szCs w:val="22"/>
        </w:rPr>
      </w:pPr>
      <w:hyperlink w:anchor="_Toc47613362" w:history="1">
        <w:r w:rsidR="00362047" w:rsidRPr="00003905">
          <w:rPr>
            <w:rStyle w:val="Hyperlink"/>
            <w:i/>
            <w:noProof/>
          </w:rPr>
          <w:t>6.3</w:t>
        </w:r>
        <w:r w:rsidR="00362047">
          <w:rPr>
            <w:rFonts w:asciiTheme="minorHAnsi" w:eastAsiaTheme="minorEastAsia" w:hAnsiTheme="minorHAnsi" w:cstheme="minorBidi"/>
            <w:smallCaps w:val="0"/>
            <w:noProof/>
            <w:sz w:val="22"/>
            <w:szCs w:val="22"/>
          </w:rPr>
          <w:tab/>
        </w:r>
        <w:r w:rsidR="00362047" w:rsidRPr="00003905">
          <w:rPr>
            <w:rStyle w:val="Hyperlink"/>
            <w:i/>
            <w:noProof/>
          </w:rPr>
          <w:t>Disputes</w:t>
        </w:r>
        <w:r w:rsidR="00362047">
          <w:rPr>
            <w:noProof/>
            <w:webHidden/>
          </w:rPr>
          <w:tab/>
        </w:r>
        <w:r w:rsidR="00362047">
          <w:rPr>
            <w:noProof/>
            <w:webHidden/>
          </w:rPr>
          <w:fldChar w:fldCharType="begin"/>
        </w:r>
        <w:r w:rsidR="00362047">
          <w:rPr>
            <w:noProof/>
            <w:webHidden/>
          </w:rPr>
          <w:instrText xml:space="preserve"> PAGEREF _Toc47613362 \h </w:instrText>
        </w:r>
        <w:r w:rsidR="00362047">
          <w:rPr>
            <w:noProof/>
            <w:webHidden/>
          </w:rPr>
        </w:r>
        <w:r w:rsidR="00362047">
          <w:rPr>
            <w:noProof/>
            <w:webHidden/>
          </w:rPr>
          <w:fldChar w:fldCharType="separate"/>
        </w:r>
        <w:r w:rsidR="004B7ABC">
          <w:rPr>
            <w:noProof/>
            <w:webHidden/>
          </w:rPr>
          <w:t>78</w:t>
        </w:r>
        <w:r w:rsidR="00362047">
          <w:rPr>
            <w:noProof/>
            <w:webHidden/>
          </w:rPr>
          <w:fldChar w:fldCharType="end"/>
        </w:r>
      </w:hyperlink>
    </w:p>
    <w:p w14:paraId="56CE35FE" w14:textId="6A88E4AD"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63" w:history="1">
        <w:r w:rsidR="00362047" w:rsidRPr="00003905">
          <w:rPr>
            <w:rStyle w:val="Hyperlink"/>
            <w:noProof/>
          </w:rPr>
          <w:t>7</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Bidding and Scheduling Obligations</w:t>
        </w:r>
        <w:r w:rsidR="00362047">
          <w:rPr>
            <w:noProof/>
            <w:webHidden/>
          </w:rPr>
          <w:tab/>
        </w:r>
        <w:r w:rsidR="00362047">
          <w:rPr>
            <w:noProof/>
            <w:webHidden/>
          </w:rPr>
          <w:fldChar w:fldCharType="begin"/>
        </w:r>
        <w:r w:rsidR="00362047">
          <w:rPr>
            <w:noProof/>
            <w:webHidden/>
          </w:rPr>
          <w:instrText xml:space="preserve"> PAGEREF _Toc47613363 \h </w:instrText>
        </w:r>
        <w:r w:rsidR="00362047">
          <w:rPr>
            <w:noProof/>
            <w:webHidden/>
          </w:rPr>
        </w:r>
        <w:r w:rsidR="00362047">
          <w:rPr>
            <w:noProof/>
            <w:webHidden/>
          </w:rPr>
          <w:fldChar w:fldCharType="separate"/>
        </w:r>
        <w:r w:rsidR="004B7ABC">
          <w:rPr>
            <w:noProof/>
            <w:webHidden/>
          </w:rPr>
          <w:t>79</w:t>
        </w:r>
        <w:r w:rsidR="00362047">
          <w:rPr>
            <w:noProof/>
            <w:webHidden/>
          </w:rPr>
          <w:fldChar w:fldCharType="end"/>
        </w:r>
      </w:hyperlink>
    </w:p>
    <w:p w14:paraId="3FFA4796" w14:textId="10B446F5" w:rsidR="00362047" w:rsidRDefault="00102383">
      <w:pPr>
        <w:pStyle w:val="TOC2"/>
        <w:rPr>
          <w:rFonts w:asciiTheme="minorHAnsi" w:eastAsiaTheme="minorEastAsia" w:hAnsiTheme="minorHAnsi" w:cstheme="minorBidi"/>
          <w:smallCaps w:val="0"/>
          <w:noProof/>
          <w:sz w:val="22"/>
          <w:szCs w:val="22"/>
        </w:rPr>
      </w:pPr>
      <w:hyperlink w:anchor="_Toc47613364" w:history="1">
        <w:r w:rsidR="00362047" w:rsidRPr="00003905">
          <w:rPr>
            <w:rStyle w:val="Hyperlink"/>
            <w:i/>
            <w:noProof/>
          </w:rPr>
          <w:t>7.1</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Reserve Sharing LSEs</w:t>
        </w:r>
        <w:r w:rsidR="00362047">
          <w:rPr>
            <w:noProof/>
            <w:webHidden/>
          </w:rPr>
          <w:tab/>
        </w:r>
        <w:r w:rsidR="00362047">
          <w:rPr>
            <w:noProof/>
            <w:webHidden/>
          </w:rPr>
          <w:fldChar w:fldCharType="begin"/>
        </w:r>
        <w:r w:rsidR="00362047">
          <w:rPr>
            <w:noProof/>
            <w:webHidden/>
          </w:rPr>
          <w:instrText xml:space="preserve"> PAGEREF _Toc47613364 \h </w:instrText>
        </w:r>
        <w:r w:rsidR="00362047">
          <w:rPr>
            <w:noProof/>
            <w:webHidden/>
          </w:rPr>
        </w:r>
        <w:r w:rsidR="00362047">
          <w:rPr>
            <w:noProof/>
            <w:webHidden/>
          </w:rPr>
          <w:fldChar w:fldCharType="separate"/>
        </w:r>
        <w:r w:rsidR="004B7ABC">
          <w:rPr>
            <w:noProof/>
            <w:webHidden/>
          </w:rPr>
          <w:t>79</w:t>
        </w:r>
        <w:r w:rsidR="00362047">
          <w:rPr>
            <w:noProof/>
            <w:webHidden/>
          </w:rPr>
          <w:fldChar w:fldCharType="end"/>
        </w:r>
      </w:hyperlink>
    </w:p>
    <w:p w14:paraId="7F99180F" w14:textId="4485B023"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5" w:history="1">
        <w:r w:rsidR="00362047" w:rsidRPr="00003905">
          <w:rPr>
            <w:rStyle w:val="Hyperlink"/>
            <w:noProof/>
          </w:rPr>
          <w:t>7.1.1</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Bidding Requirements for Resources Providing RA Capacity</w:t>
        </w:r>
        <w:r w:rsidR="00362047">
          <w:rPr>
            <w:noProof/>
            <w:webHidden/>
          </w:rPr>
          <w:tab/>
        </w:r>
        <w:r w:rsidR="00362047">
          <w:rPr>
            <w:noProof/>
            <w:webHidden/>
          </w:rPr>
          <w:fldChar w:fldCharType="begin"/>
        </w:r>
        <w:r w:rsidR="00362047">
          <w:rPr>
            <w:noProof/>
            <w:webHidden/>
          </w:rPr>
          <w:instrText xml:space="preserve"> PAGEREF _Toc47613365 \h </w:instrText>
        </w:r>
        <w:r w:rsidR="00362047">
          <w:rPr>
            <w:noProof/>
            <w:webHidden/>
          </w:rPr>
        </w:r>
        <w:r w:rsidR="00362047">
          <w:rPr>
            <w:noProof/>
            <w:webHidden/>
          </w:rPr>
          <w:fldChar w:fldCharType="separate"/>
        </w:r>
        <w:r w:rsidR="004B7ABC">
          <w:rPr>
            <w:noProof/>
            <w:webHidden/>
          </w:rPr>
          <w:t>80</w:t>
        </w:r>
        <w:r w:rsidR="00362047">
          <w:rPr>
            <w:noProof/>
            <w:webHidden/>
          </w:rPr>
          <w:fldChar w:fldCharType="end"/>
        </w:r>
      </w:hyperlink>
    </w:p>
    <w:p w14:paraId="2F3CFE19" w14:textId="6DC4DCE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6" w:history="1">
        <w:r w:rsidR="00362047" w:rsidRPr="00003905">
          <w:rPr>
            <w:rStyle w:val="Hyperlink"/>
            <w:noProof/>
          </w:rPr>
          <w:t>7.1.2</w:t>
        </w:r>
        <w:r w:rsidR="00362047">
          <w:rPr>
            <w:rFonts w:asciiTheme="minorHAnsi" w:eastAsiaTheme="minorEastAsia" w:hAnsiTheme="minorHAnsi" w:cstheme="minorBidi"/>
            <w:i w:val="0"/>
            <w:iCs w:val="0"/>
            <w:noProof/>
            <w:sz w:val="22"/>
            <w:szCs w:val="22"/>
          </w:rPr>
          <w:tab/>
        </w:r>
        <w:r w:rsidR="00362047" w:rsidRPr="00003905">
          <w:rPr>
            <w:rStyle w:val="Hyperlink"/>
            <w:noProof/>
          </w:rPr>
          <w:t>Day-Ahead Market</w:t>
        </w:r>
        <w:r w:rsidR="00362047">
          <w:rPr>
            <w:noProof/>
            <w:webHidden/>
          </w:rPr>
          <w:tab/>
        </w:r>
        <w:r w:rsidR="00362047">
          <w:rPr>
            <w:noProof/>
            <w:webHidden/>
          </w:rPr>
          <w:fldChar w:fldCharType="begin"/>
        </w:r>
        <w:r w:rsidR="00362047">
          <w:rPr>
            <w:noProof/>
            <w:webHidden/>
          </w:rPr>
          <w:instrText xml:space="preserve"> PAGEREF _Toc47613366 \h </w:instrText>
        </w:r>
        <w:r w:rsidR="00362047">
          <w:rPr>
            <w:noProof/>
            <w:webHidden/>
          </w:rPr>
        </w:r>
        <w:r w:rsidR="00362047">
          <w:rPr>
            <w:noProof/>
            <w:webHidden/>
          </w:rPr>
          <w:fldChar w:fldCharType="separate"/>
        </w:r>
        <w:r w:rsidR="004B7ABC">
          <w:rPr>
            <w:noProof/>
            <w:webHidden/>
          </w:rPr>
          <w:t>89</w:t>
        </w:r>
        <w:r w:rsidR="00362047">
          <w:rPr>
            <w:noProof/>
            <w:webHidden/>
          </w:rPr>
          <w:fldChar w:fldCharType="end"/>
        </w:r>
      </w:hyperlink>
    </w:p>
    <w:p w14:paraId="51ECC84B" w14:textId="5EEA4B0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7" w:history="1">
        <w:r w:rsidR="00362047" w:rsidRPr="00003905">
          <w:rPr>
            <w:rStyle w:val="Hyperlink"/>
            <w:noProof/>
          </w:rPr>
          <w:t>7.1.3</w:t>
        </w:r>
        <w:r w:rsidR="00362047">
          <w:rPr>
            <w:rFonts w:asciiTheme="minorHAnsi" w:eastAsiaTheme="minorEastAsia" w:hAnsiTheme="minorHAnsi" w:cstheme="minorBidi"/>
            <w:i w:val="0"/>
            <w:iCs w:val="0"/>
            <w:noProof/>
            <w:sz w:val="22"/>
            <w:szCs w:val="22"/>
          </w:rPr>
          <w:tab/>
        </w:r>
        <w:r w:rsidR="00362047" w:rsidRPr="00003905">
          <w:rPr>
            <w:rStyle w:val="Hyperlink"/>
            <w:noProof/>
          </w:rPr>
          <w:t>Real-Time Market</w:t>
        </w:r>
        <w:r w:rsidR="00362047">
          <w:rPr>
            <w:noProof/>
            <w:webHidden/>
          </w:rPr>
          <w:tab/>
        </w:r>
        <w:r w:rsidR="00362047">
          <w:rPr>
            <w:noProof/>
            <w:webHidden/>
          </w:rPr>
          <w:fldChar w:fldCharType="begin"/>
        </w:r>
        <w:r w:rsidR="00362047">
          <w:rPr>
            <w:noProof/>
            <w:webHidden/>
          </w:rPr>
          <w:instrText xml:space="preserve"> PAGEREF _Toc47613367 \h </w:instrText>
        </w:r>
        <w:r w:rsidR="00362047">
          <w:rPr>
            <w:noProof/>
            <w:webHidden/>
          </w:rPr>
        </w:r>
        <w:r w:rsidR="00362047">
          <w:rPr>
            <w:noProof/>
            <w:webHidden/>
          </w:rPr>
          <w:fldChar w:fldCharType="separate"/>
        </w:r>
        <w:r w:rsidR="004B7ABC">
          <w:rPr>
            <w:noProof/>
            <w:webHidden/>
          </w:rPr>
          <w:t>91</w:t>
        </w:r>
        <w:r w:rsidR="00362047">
          <w:rPr>
            <w:noProof/>
            <w:webHidden/>
          </w:rPr>
          <w:fldChar w:fldCharType="end"/>
        </w:r>
      </w:hyperlink>
    </w:p>
    <w:p w14:paraId="03CCBC77" w14:textId="1E81A461"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68" w:history="1">
        <w:r w:rsidR="00362047" w:rsidRPr="00003905">
          <w:rPr>
            <w:rStyle w:val="Hyperlink"/>
            <w:i/>
            <w:noProof/>
            <w14:scene3d>
              <w14:camera w14:prst="orthographicFront"/>
              <w14:lightRig w14:rig="threePt" w14:dir="t">
                <w14:rot w14:lat="0" w14:lon="0" w14:rev="0"/>
              </w14:lightRig>
            </w14:scene3d>
          </w:rPr>
          <w:t>7.1.3.1</w:t>
        </w:r>
        <w:r w:rsidR="00362047">
          <w:rPr>
            <w:rFonts w:asciiTheme="minorHAnsi" w:eastAsiaTheme="minorEastAsia" w:hAnsiTheme="minorHAnsi" w:cstheme="minorBidi"/>
            <w:noProof/>
            <w:sz w:val="22"/>
            <w:szCs w:val="22"/>
          </w:rPr>
          <w:tab/>
        </w:r>
        <w:r w:rsidR="00362047" w:rsidRPr="00003905">
          <w:rPr>
            <w:rStyle w:val="Hyperlink"/>
            <w:i/>
            <w:noProof/>
          </w:rPr>
          <w:t>Generated Bids</w:t>
        </w:r>
        <w:r w:rsidR="00362047">
          <w:rPr>
            <w:noProof/>
            <w:webHidden/>
          </w:rPr>
          <w:tab/>
        </w:r>
        <w:r w:rsidR="00362047">
          <w:rPr>
            <w:noProof/>
            <w:webHidden/>
          </w:rPr>
          <w:fldChar w:fldCharType="begin"/>
        </w:r>
        <w:r w:rsidR="00362047">
          <w:rPr>
            <w:noProof/>
            <w:webHidden/>
          </w:rPr>
          <w:instrText xml:space="preserve"> PAGEREF _Toc47613368 \h </w:instrText>
        </w:r>
        <w:r w:rsidR="00362047">
          <w:rPr>
            <w:noProof/>
            <w:webHidden/>
          </w:rPr>
        </w:r>
        <w:r w:rsidR="00362047">
          <w:rPr>
            <w:noProof/>
            <w:webHidden/>
          </w:rPr>
          <w:fldChar w:fldCharType="separate"/>
        </w:r>
        <w:r w:rsidR="004B7ABC">
          <w:rPr>
            <w:noProof/>
            <w:webHidden/>
          </w:rPr>
          <w:t>92</w:t>
        </w:r>
        <w:r w:rsidR="00362047">
          <w:rPr>
            <w:noProof/>
            <w:webHidden/>
          </w:rPr>
          <w:fldChar w:fldCharType="end"/>
        </w:r>
      </w:hyperlink>
    </w:p>
    <w:p w14:paraId="6066E530" w14:textId="0919FCE2"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9" w:history="1">
        <w:r w:rsidR="00362047" w:rsidRPr="00003905">
          <w:rPr>
            <w:rStyle w:val="Hyperlink"/>
            <w:noProof/>
          </w:rPr>
          <w:t>7.1.4</w:t>
        </w:r>
        <w:r w:rsidR="00362047">
          <w:rPr>
            <w:rFonts w:asciiTheme="minorHAnsi" w:eastAsiaTheme="minorEastAsia" w:hAnsiTheme="minorHAnsi" w:cstheme="minorBidi"/>
            <w:i w:val="0"/>
            <w:iCs w:val="0"/>
            <w:noProof/>
            <w:sz w:val="22"/>
            <w:szCs w:val="22"/>
          </w:rPr>
          <w:tab/>
        </w:r>
        <w:r w:rsidR="00362047" w:rsidRPr="00003905">
          <w:rPr>
            <w:rStyle w:val="Hyperlink"/>
            <w:noProof/>
          </w:rPr>
          <w:t>Partial Resource Adequacy Resources</w:t>
        </w:r>
        <w:r w:rsidR="00362047">
          <w:rPr>
            <w:noProof/>
            <w:webHidden/>
          </w:rPr>
          <w:tab/>
        </w:r>
        <w:r w:rsidR="00362047">
          <w:rPr>
            <w:noProof/>
            <w:webHidden/>
          </w:rPr>
          <w:fldChar w:fldCharType="begin"/>
        </w:r>
        <w:r w:rsidR="00362047">
          <w:rPr>
            <w:noProof/>
            <w:webHidden/>
          </w:rPr>
          <w:instrText xml:space="preserve"> PAGEREF _Toc47613369 \h </w:instrText>
        </w:r>
        <w:r w:rsidR="00362047">
          <w:rPr>
            <w:noProof/>
            <w:webHidden/>
          </w:rPr>
        </w:r>
        <w:r w:rsidR="00362047">
          <w:rPr>
            <w:noProof/>
            <w:webHidden/>
          </w:rPr>
          <w:fldChar w:fldCharType="separate"/>
        </w:r>
        <w:r w:rsidR="004B7ABC">
          <w:rPr>
            <w:noProof/>
            <w:webHidden/>
          </w:rPr>
          <w:t>92</w:t>
        </w:r>
        <w:r w:rsidR="00362047">
          <w:rPr>
            <w:noProof/>
            <w:webHidden/>
          </w:rPr>
          <w:fldChar w:fldCharType="end"/>
        </w:r>
      </w:hyperlink>
    </w:p>
    <w:p w14:paraId="667358F9" w14:textId="3D62844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0" w:history="1">
        <w:r w:rsidR="00362047" w:rsidRPr="00003905">
          <w:rPr>
            <w:rStyle w:val="Hyperlink"/>
            <w:noProof/>
          </w:rPr>
          <w:t>7.1.5</w:t>
        </w:r>
        <w:r w:rsidR="00362047">
          <w:rPr>
            <w:rFonts w:asciiTheme="minorHAnsi" w:eastAsiaTheme="minorEastAsia" w:hAnsiTheme="minorHAnsi" w:cstheme="minorBidi"/>
            <w:i w:val="0"/>
            <w:iCs w:val="0"/>
            <w:noProof/>
            <w:sz w:val="22"/>
            <w:szCs w:val="22"/>
          </w:rPr>
          <w:tab/>
        </w:r>
        <w:r w:rsidR="00362047" w:rsidRPr="00003905">
          <w:rPr>
            <w:rStyle w:val="Hyperlink"/>
            <w:noProof/>
          </w:rPr>
          <w:t>Liquidated Damages Contracts</w:t>
        </w:r>
        <w:r w:rsidR="00362047">
          <w:rPr>
            <w:noProof/>
            <w:webHidden/>
          </w:rPr>
          <w:tab/>
        </w:r>
        <w:r w:rsidR="00362047">
          <w:rPr>
            <w:noProof/>
            <w:webHidden/>
          </w:rPr>
          <w:fldChar w:fldCharType="begin"/>
        </w:r>
        <w:r w:rsidR="00362047">
          <w:rPr>
            <w:noProof/>
            <w:webHidden/>
          </w:rPr>
          <w:instrText xml:space="preserve"> PAGEREF _Toc47613370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72292FEE" w14:textId="78F275F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1" w:history="1">
        <w:r w:rsidR="00362047" w:rsidRPr="00003905">
          <w:rPr>
            <w:rStyle w:val="Hyperlink"/>
            <w:noProof/>
          </w:rPr>
          <w:t>7.1.6</w:t>
        </w:r>
        <w:r w:rsidR="00362047">
          <w:rPr>
            <w:rFonts w:asciiTheme="minorHAnsi" w:eastAsiaTheme="minorEastAsia" w:hAnsiTheme="minorHAnsi" w:cstheme="minorBidi"/>
            <w:i w:val="0"/>
            <w:iCs w:val="0"/>
            <w:noProof/>
            <w:sz w:val="22"/>
            <w:szCs w:val="22"/>
          </w:rPr>
          <w:tab/>
        </w:r>
        <w:r w:rsidR="00362047" w:rsidRPr="00003905">
          <w:rPr>
            <w:rStyle w:val="Hyperlink"/>
            <w:noProof/>
          </w:rPr>
          <w:t>Exports</w:t>
        </w:r>
        <w:r w:rsidR="00362047">
          <w:rPr>
            <w:noProof/>
            <w:webHidden/>
          </w:rPr>
          <w:tab/>
        </w:r>
        <w:r w:rsidR="00362047">
          <w:rPr>
            <w:noProof/>
            <w:webHidden/>
          </w:rPr>
          <w:fldChar w:fldCharType="begin"/>
        </w:r>
        <w:r w:rsidR="00362047">
          <w:rPr>
            <w:noProof/>
            <w:webHidden/>
          </w:rPr>
          <w:instrText xml:space="preserve"> PAGEREF _Toc47613371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3120B7BF" w14:textId="3A0B641A"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72" w:history="1">
        <w:r w:rsidR="00362047" w:rsidRPr="00003905">
          <w:rPr>
            <w:rStyle w:val="Hyperlink"/>
            <w:i/>
            <w:noProof/>
            <w14:scene3d>
              <w14:camera w14:prst="orthographicFront"/>
              <w14:lightRig w14:rig="threePt" w14:dir="t">
                <w14:rot w14:lat="0" w14:lon="0" w14:rev="0"/>
              </w14:lightRig>
            </w14:scene3d>
          </w:rPr>
          <w:t>7.1.6.1</w:t>
        </w:r>
        <w:r w:rsidR="00362047">
          <w:rPr>
            <w:rFonts w:asciiTheme="minorHAnsi" w:eastAsiaTheme="minorEastAsia" w:hAnsiTheme="minorHAnsi" w:cstheme="minorBidi"/>
            <w:noProof/>
            <w:sz w:val="22"/>
            <w:szCs w:val="22"/>
          </w:rPr>
          <w:tab/>
        </w:r>
        <w:r w:rsidR="00362047" w:rsidRPr="00003905">
          <w:rPr>
            <w:rStyle w:val="Hyperlink"/>
            <w:i/>
            <w:noProof/>
          </w:rPr>
          <w:t>Curtailment of Exports in Emergency Situations</w:t>
        </w:r>
        <w:r w:rsidR="00362047">
          <w:rPr>
            <w:noProof/>
            <w:webHidden/>
          </w:rPr>
          <w:tab/>
        </w:r>
        <w:r w:rsidR="00362047">
          <w:rPr>
            <w:noProof/>
            <w:webHidden/>
          </w:rPr>
          <w:fldChar w:fldCharType="begin"/>
        </w:r>
        <w:r w:rsidR="00362047">
          <w:rPr>
            <w:noProof/>
            <w:webHidden/>
          </w:rPr>
          <w:instrText xml:space="preserve"> PAGEREF _Toc47613372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4F35DEA5" w14:textId="03E24DFB"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3" w:history="1">
        <w:r w:rsidR="00362047" w:rsidRPr="00003905">
          <w:rPr>
            <w:rStyle w:val="Hyperlink"/>
            <w:noProof/>
          </w:rPr>
          <w:t>7.1.7</w:t>
        </w:r>
        <w:r w:rsidR="00362047">
          <w:rPr>
            <w:rFonts w:asciiTheme="minorHAnsi" w:eastAsiaTheme="minorEastAsia" w:hAnsiTheme="minorHAnsi" w:cstheme="minorBidi"/>
            <w:i w:val="0"/>
            <w:iCs w:val="0"/>
            <w:noProof/>
            <w:sz w:val="22"/>
            <w:szCs w:val="22"/>
          </w:rPr>
          <w:tab/>
        </w:r>
        <w:r w:rsidR="00362047" w:rsidRPr="00003905">
          <w:rPr>
            <w:rStyle w:val="Hyperlink"/>
            <w:noProof/>
          </w:rPr>
          <w:t>Participating Loads</w:t>
        </w:r>
        <w:r w:rsidR="00362047">
          <w:rPr>
            <w:noProof/>
            <w:webHidden/>
          </w:rPr>
          <w:tab/>
        </w:r>
        <w:r w:rsidR="00362047">
          <w:rPr>
            <w:noProof/>
            <w:webHidden/>
          </w:rPr>
          <w:fldChar w:fldCharType="begin"/>
        </w:r>
        <w:r w:rsidR="00362047">
          <w:rPr>
            <w:noProof/>
            <w:webHidden/>
          </w:rPr>
          <w:instrText xml:space="preserve"> PAGEREF _Toc47613373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60AB4BFD" w14:textId="069E0C87" w:rsidR="00362047" w:rsidRDefault="00102383">
      <w:pPr>
        <w:pStyle w:val="TOC2"/>
        <w:rPr>
          <w:rFonts w:asciiTheme="minorHAnsi" w:eastAsiaTheme="minorEastAsia" w:hAnsiTheme="minorHAnsi" w:cstheme="minorBidi"/>
          <w:smallCaps w:val="0"/>
          <w:noProof/>
          <w:sz w:val="22"/>
          <w:szCs w:val="22"/>
        </w:rPr>
      </w:pPr>
      <w:hyperlink w:anchor="_Toc47613374" w:history="1">
        <w:r w:rsidR="00362047" w:rsidRPr="00003905">
          <w:rPr>
            <w:rStyle w:val="Hyperlink"/>
            <w:i/>
            <w:noProof/>
          </w:rPr>
          <w:t>7.2</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Modified Reserve Sharing LSEs</w:t>
        </w:r>
        <w:r w:rsidR="00362047">
          <w:rPr>
            <w:noProof/>
            <w:webHidden/>
          </w:rPr>
          <w:tab/>
        </w:r>
        <w:r w:rsidR="00362047">
          <w:rPr>
            <w:noProof/>
            <w:webHidden/>
          </w:rPr>
          <w:fldChar w:fldCharType="begin"/>
        </w:r>
        <w:r w:rsidR="00362047">
          <w:rPr>
            <w:noProof/>
            <w:webHidden/>
          </w:rPr>
          <w:instrText xml:space="preserve"> PAGEREF _Toc47613374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268EFFE7" w14:textId="2E89C00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5" w:history="1">
        <w:r w:rsidR="00362047" w:rsidRPr="00003905">
          <w:rPr>
            <w:rStyle w:val="Hyperlink"/>
            <w:noProof/>
          </w:rPr>
          <w:t>7.2.1</w:t>
        </w:r>
        <w:r w:rsidR="00362047">
          <w:rPr>
            <w:rFonts w:asciiTheme="minorHAnsi" w:eastAsiaTheme="minorEastAsia" w:hAnsiTheme="minorHAnsi" w:cstheme="minorBidi"/>
            <w:i w:val="0"/>
            <w:iCs w:val="0"/>
            <w:noProof/>
            <w:sz w:val="22"/>
            <w:szCs w:val="22"/>
          </w:rPr>
          <w:tab/>
        </w:r>
        <w:r w:rsidR="00362047" w:rsidRPr="00003905">
          <w:rPr>
            <w:rStyle w:val="Hyperlink"/>
            <w:noProof/>
          </w:rPr>
          <w:t>Day-Ahead Market Scheduling &amp; Bid Requirements</w:t>
        </w:r>
        <w:r w:rsidR="00362047">
          <w:rPr>
            <w:noProof/>
            <w:webHidden/>
          </w:rPr>
          <w:tab/>
        </w:r>
        <w:r w:rsidR="00362047">
          <w:rPr>
            <w:noProof/>
            <w:webHidden/>
          </w:rPr>
          <w:fldChar w:fldCharType="begin"/>
        </w:r>
        <w:r w:rsidR="00362047">
          <w:rPr>
            <w:noProof/>
            <w:webHidden/>
          </w:rPr>
          <w:instrText xml:space="preserve"> PAGEREF _Toc47613375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56FC1656" w14:textId="1B202B1D"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6" w:history="1">
        <w:r w:rsidR="00362047" w:rsidRPr="00003905">
          <w:rPr>
            <w:rStyle w:val="Hyperlink"/>
            <w:noProof/>
          </w:rPr>
          <w:t>7.2.2</w:t>
        </w:r>
        <w:r w:rsidR="00362047">
          <w:rPr>
            <w:rFonts w:asciiTheme="minorHAnsi" w:eastAsiaTheme="minorEastAsia" w:hAnsiTheme="minorHAnsi" w:cstheme="minorBidi"/>
            <w:i w:val="0"/>
            <w:iCs w:val="0"/>
            <w:noProof/>
            <w:sz w:val="22"/>
            <w:szCs w:val="22"/>
          </w:rPr>
          <w:tab/>
        </w:r>
        <w:r w:rsidR="00362047" w:rsidRPr="00003905">
          <w:rPr>
            <w:rStyle w:val="Hyperlink"/>
            <w:noProof/>
          </w:rPr>
          <w:t>Demand Forecasts</w:t>
        </w:r>
        <w:r w:rsidR="00362047">
          <w:rPr>
            <w:noProof/>
            <w:webHidden/>
          </w:rPr>
          <w:tab/>
        </w:r>
        <w:r w:rsidR="00362047">
          <w:rPr>
            <w:noProof/>
            <w:webHidden/>
          </w:rPr>
          <w:fldChar w:fldCharType="begin"/>
        </w:r>
        <w:r w:rsidR="00362047">
          <w:rPr>
            <w:noProof/>
            <w:webHidden/>
          </w:rPr>
          <w:instrText xml:space="preserve"> PAGEREF _Toc47613376 \h </w:instrText>
        </w:r>
        <w:r w:rsidR="00362047">
          <w:rPr>
            <w:noProof/>
            <w:webHidden/>
          </w:rPr>
        </w:r>
        <w:r w:rsidR="00362047">
          <w:rPr>
            <w:noProof/>
            <w:webHidden/>
          </w:rPr>
          <w:fldChar w:fldCharType="separate"/>
        </w:r>
        <w:r w:rsidR="004B7ABC">
          <w:rPr>
            <w:noProof/>
            <w:webHidden/>
          </w:rPr>
          <w:t>95</w:t>
        </w:r>
        <w:r w:rsidR="00362047">
          <w:rPr>
            <w:noProof/>
            <w:webHidden/>
          </w:rPr>
          <w:fldChar w:fldCharType="end"/>
        </w:r>
      </w:hyperlink>
    </w:p>
    <w:p w14:paraId="1FF1BDC8" w14:textId="19E1D9F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377" w:history="1">
        <w:r w:rsidR="00362047" w:rsidRPr="00003905">
          <w:rPr>
            <w:rStyle w:val="Hyperlink"/>
            <w:i/>
            <w:noProof/>
            <w14:scene3d>
              <w14:camera w14:prst="orthographicFront"/>
              <w14:lightRig w14:rig="threePt" w14:dir="t">
                <w14:rot w14:lat="0" w14:lon="0" w14:rev="0"/>
              </w14:lightRig>
            </w14:scene3d>
          </w:rPr>
          <w:t>7.2.2.1</w:t>
        </w:r>
        <w:r w:rsidR="00362047">
          <w:rPr>
            <w:rFonts w:asciiTheme="minorHAnsi" w:eastAsiaTheme="minorEastAsia" w:hAnsiTheme="minorHAnsi" w:cstheme="minorBidi"/>
            <w:noProof/>
            <w:sz w:val="22"/>
            <w:szCs w:val="22"/>
          </w:rPr>
          <w:tab/>
        </w:r>
        <w:r w:rsidR="00362047" w:rsidRPr="00003905">
          <w:rPr>
            <w:rStyle w:val="Hyperlink"/>
            <w:i/>
            <w:noProof/>
          </w:rPr>
          <w:t>Accuracy of Demand Forecasts</w:t>
        </w:r>
        <w:r w:rsidR="00362047">
          <w:rPr>
            <w:noProof/>
            <w:webHidden/>
          </w:rPr>
          <w:tab/>
        </w:r>
        <w:r w:rsidR="00362047">
          <w:rPr>
            <w:noProof/>
            <w:webHidden/>
          </w:rPr>
          <w:fldChar w:fldCharType="begin"/>
        </w:r>
        <w:r w:rsidR="00362047">
          <w:rPr>
            <w:noProof/>
            <w:webHidden/>
          </w:rPr>
          <w:instrText xml:space="preserve"> PAGEREF _Toc47613377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180A61A6" w14:textId="2A95BA12"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8" w:history="1">
        <w:r w:rsidR="00362047" w:rsidRPr="00003905">
          <w:rPr>
            <w:rStyle w:val="Hyperlink"/>
            <w:noProof/>
          </w:rPr>
          <w:t>7.2.3</w:t>
        </w:r>
        <w:r w:rsidR="00362047">
          <w:rPr>
            <w:rFonts w:asciiTheme="minorHAnsi" w:eastAsiaTheme="minorEastAsia" w:hAnsiTheme="minorHAnsi" w:cstheme="minorBidi"/>
            <w:i w:val="0"/>
            <w:iCs w:val="0"/>
            <w:noProof/>
            <w:sz w:val="22"/>
            <w:szCs w:val="22"/>
          </w:rPr>
          <w:tab/>
        </w:r>
        <w:r w:rsidR="00362047" w:rsidRPr="00003905">
          <w:rPr>
            <w:rStyle w:val="Hyperlink"/>
            <w:noProof/>
          </w:rPr>
          <w:t>System Emergencies</w:t>
        </w:r>
        <w:r w:rsidR="00362047">
          <w:rPr>
            <w:noProof/>
            <w:webHidden/>
          </w:rPr>
          <w:tab/>
        </w:r>
        <w:r w:rsidR="00362047">
          <w:rPr>
            <w:noProof/>
            <w:webHidden/>
          </w:rPr>
          <w:fldChar w:fldCharType="begin"/>
        </w:r>
        <w:r w:rsidR="00362047">
          <w:rPr>
            <w:noProof/>
            <w:webHidden/>
          </w:rPr>
          <w:instrText xml:space="preserve"> PAGEREF _Toc47613378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6150D56D" w14:textId="7C7057AB"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9" w:history="1">
        <w:r w:rsidR="00362047" w:rsidRPr="00003905">
          <w:rPr>
            <w:rStyle w:val="Hyperlink"/>
            <w:noProof/>
          </w:rPr>
          <w:t>7.2.4</w:t>
        </w:r>
        <w:r w:rsidR="00362047">
          <w:rPr>
            <w:rFonts w:asciiTheme="minorHAnsi" w:eastAsiaTheme="minorEastAsia" w:hAnsiTheme="minorHAnsi" w:cstheme="minorBidi"/>
            <w:i w:val="0"/>
            <w:iCs w:val="0"/>
            <w:noProof/>
            <w:sz w:val="22"/>
            <w:szCs w:val="22"/>
          </w:rPr>
          <w:tab/>
        </w:r>
        <w:r w:rsidR="00362047" w:rsidRPr="00003905">
          <w:rPr>
            <w:rStyle w:val="Hyperlink"/>
            <w:noProof/>
          </w:rPr>
          <w:t>Failure to Meet Obligations</w:t>
        </w:r>
        <w:r w:rsidR="00362047">
          <w:rPr>
            <w:noProof/>
            <w:webHidden/>
          </w:rPr>
          <w:tab/>
        </w:r>
        <w:r w:rsidR="00362047">
          <w:rPr>
            <w:noProof/>
            <w:webHidden/>
          </w:rPr>
          <w:fldChar w:fldCharType="begin"/>
        </w:r>
        <w:r w:rsidR="00362047">
          <w:rPr>
            <w:noProof/>
            <w:webHidden/>
          </w:rPr>
          <w:instrText xml:space="preserve"> PAGEREF _Toc47613379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7518924F" w14:textId="40B577E2" w:rsidR="00362047" w:rsidRDefault="00102383">
      <w:pPr>
        <w:pStyle w:val="TOC2"/>
        <w:rPr>
          <w:rFonts w:asciiTheme="minorHAnsi" w:eastAsiaTheme="minorEastAsia" w:hAnsiTheme="minorHAnsi" w:cstheme="minorBidi"/>
          <w:smallCaps w:val="0"/>
          <w:noProof/>
          <w:sz w:val="22"/>
          <w:szCs w:val="22"/>
        </w:rPr>
      </w:pPr>
      <w:hyperlink w:anchor="_Toc47613380" w:history="1">
        <w:r w:rsidR="00362047" w:rsidRPr="00003905">
          <w:rPr>
            <w:rStyle w:val="Hyperlink"/>
            <w:i/>
            <w:noProof/>
          </w:rPr>
          <w:t>7.3</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Load-Following Metered Subsystems</w:t>
        </w:r>
        <w:r w:rsidR="00362047">
          <w:rPr>
            <w:noProof/>
            <w:webHidden/>
          </w:rPr>
          <w:tab/>
        </w:r>
        <w:r w:rsidR="00362047">
          <w:rPr>
            <w:noProof/>
            <w:webHidden/>
          </w:rPr>
          <w:fldChar w:fldCharType="begin"/>
        </w:r>
        <w:r w:rsidR="00362047">
          <w:rPr>
            <w:noProof/>
            <w:webHidden/>
          </w:rPr>
          <w:instrText xml:space="preserve"> PAGEREF _Toc47613380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4AB1C720" w14:textId="7A809B08" w:rsidR="00362047" w:rsidRDefault="00102383">
      <w:pPr>
        <w:pStyle w:val="TOC2"/>
        <w:rPr>
          <w:rFonts w:asciiTheme="minorHAnsi" w:eastAsiaTheme="minorEastAsia" w:hAnsiTheme="minorHAnsi" w:cstheme="minorBidi"/>
          <w:smallCaps w:val="0"/>
          <w:noProof/>
          <w:sz w:val="22"/>
          <w:szCs w:val="22"/>
        </w:rPr>
      </w:pPr>
      <w:hyperlink w:anchor="_Toc47613381" w:history="1">
        <w:r w:rsidR="00362047" w:rsidRPr="00003905">
          <w:rPr>
            <w:rStyle w:val="Hyperlink"/>
            <w:noProof/>
          </w:rPr>
          <w:t>7.4</w:t>
        </w:r>
        <w:r w:rsidR="00362047">
          <w:rPr>
            <w:rFonts w:asciiTheme="minorHAnsi" w:eastAsiaTheme="minorEastAsia" w:hAnsiTheme="minorHAnsi" w:cstheme="minorBidi"/>
            <w:smallCaps w:val="0"/>
            <w:noProof/>
            <w:sz w:val="22"/>
            <w:szCs w:val="22"/>
          </w:rPr>
          <w:tab/>
        </w:r>
        <w:r w:rsidR="00362047" w:rsidRPr="00003905">
          <w:rPr>
            <w:rStyle w:val="Hyperlink"/>
            <w:noProof/>
          </w:rPr>
          <w:t>Flexible Resource Adequacy Capacity</w:t>
        </w:r>
        <w:r w:rsidR="00362047">
          <w:rPr>
            <w:noProof/>
            <w:webHidden/>
          </w:rPr>
          <w:tab/>
        </w:r>
        <w:r w:rsidR="00362047">
          <w:rPr>
            <w:noProof/>
            <w:webHidden/>
          </w:rPr>
          <w:fldChar w:fldCharType="begin"/>
        </w:r>
        <w:r w:rsidR="00362047">
          <w:rPr>
            <w:noProof/>
            <w:webHidden/>
          </w:rPr>
          <w:instrText xml:space="preserve"> PAGEREF _Toc47613381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2130FC28" w14:textId="4E48DF8B"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2" w:history="1">
        <w:r w:rsidR="00362047" w:rsidRPr="00003905">
          <w:rPr>
            <w:rStyle w:val="Hyperlink"/>
            <w:noProof/>
          </w:rPr>
          <w:t>7.4.1</w:t>
        </w:r>
        <w:r w:rsidR="00362047">
          <w:rPr>
            <w:rFonts w:asciiTheme="minorHAnsi" w:eastAsiaTheme="minorEastAsia" w:hAnsiTheme="minorHAnsi" w:cstheme="minorBidi"/>
            <w:i w:val="0"/>
            <w:iCs w:val="0"/>
            <w:noProof/>
            <w:sz w:val="22"/>
            <w:szCs w:val="22"/>
          </w:rPr>
          <w:tab/>
        </w:r>
        <w:r w:rsidR="00362047" w:rsidRPr="00003905">
          <w:rPr>
            <w:rStyle w:val="Hyperlink"/>
            <w:noProof/>
          </w:rPr>
          <w:t>Flexible Resource Adequacy Capacity Procured by LSEs</w:t>
        </w:r>
        <w:r w:rsidR="00362047">
          <w:rPr>
            <w:noProof/>
            <w:webHidden/>
          </w:rPr>
          <w:tab/>
        </w:r>
        <w:r w:rsidR="00362047">
          <w:rPr>
            <w:noProof/>
            <w:webHidden/>
          </w:rPr>
          <w:fldChar w:fldCharType="begin"/>
        </w:r>
        <w:r w:rsidR="00362047">
          <w:rPr>
            <w:noProof/>
            <w:webHidden/>
          </w:rPr>
          <w:instrText xml:space="preserve"> PAGEREF _Toc47613382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6F4642BA" w14:textId="1B969B52"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3" w:history="1">
        <w:r w:rsidR="00362047" w:rsidRPr="00003905">
          <w:rPr>
            <w:rStyle w:val="Hyperlink"/>
            <w:noProof/>
          </w:rPr>
          <w:t>7.4.2</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Flexible Capacity Category Must Offer Obligation and Required Bidding Hours</w:t>
        </w:r>
        <w:r w:rsidR="00362047">
          <w:rPr>
            <w:noProof/>
            <w:webHidden/>
          </w:rPr>
          <w:tab/>
        </w:r>
        <w:r w:rsidR="00362047">
          <w:rPr>
            <w:noProof/>
            <w:webHidden/>
          </w:rPr>
          <w:fldChar w:fldCharType="begin"/>
        </w:r>
        <w:r w:rsidR="00362047">
          <w:rPr>
            <w:noProof/>
            <w:webHidden/>
          </w:rPr>
          <w:instrText xml:space="preserve"> PAGEREF _Toc47613383 \h </w:instrText>
        </w:r>
        <w:r w:rsidR="00362047">
          <w:rPr>
            <w:noProof/>
            <w:webHidden/>
          </w:rPr>
        </w:r>
        <w:r w:rsidR="00362047">
          <w:rPr>
            <w:noProof/>
            <w:webHidden/>
          </w:rPr>
          <w:fldChar w:fldCharType="separate"/>
        </w:r>
        <w:r w:rsidR="004B7ABC">
          <w:rPr>
            <w:noProof/>
            <w:webHidden/>
          </w:rPr>
          <w:t>98</w:t>
        </w:r>
        <w:r w:rsidR="00362047">
          <w:rPr>
            <w:noProof/>
            <w:webHidden/>
          </w:rPr>
          <w:fldChar w:fldCharType="end"/>
        </w:r>
      </w:hyperlink>
    </w:p>
    <w:p w14:paraId="757ABC3F" w14:textId="2A55DC9F"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4" w:history="1">
        <w:r w:rsidR="00362047" w:rsidRPr="00003905">
          <w:rPr>
            <w:rStyle w:val="Hyperlink"/>
            <w:noProof/>
          </w:rPr>
          <w:t>7.4.3</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Bidding Requirements</w:t>
        </w:r>
        <w:r w:rsidR="00362047">
          <w:rPr>
            <w:noProof/>
            <w:webHidden/>
          </w:rPr>
          <w:tab/>
        </w:r>
        <w:r w:rsidR="00362047">
          <w:rPr>
            <w:noProof/>
            <w:webHidden/>
          </w:rPr>
          <w:fldChar w:fldCharType="begin"/>
        </w:r>
        <w:r w:rsidR="00362047">
          <w:rPr>
            <w:noProof/>
            <w:webHidden/>
          </w:rPr>
          <w:instrText xml:space="preserve"> PAGEREF _Toc47613384 \h </w:instrText>
        </w:r>
        <w:r w:rsidR="00362047">
          <w:rPr>
            <w:noProof/>
            <w:webHidden/>
          </w:rPr>
        </w:r>
        <w:r w:rsidR="00362047">
          <w:rPr>
            <w:noProof/>
            <w:webHidden/>
          </w:rPr>
          <w:fldChar w:fldCharType="separate"/>
        </w:r>
        <w:r w:rsidR="004B7ABC">
          <w:rPr>
            <w:noProof/>
            <w:webHidden/>
          </w:rPr>
          <w:t>98</w:t>
        </w:r>
        <w:r w:rsidR="00362047">
          <w:rPr>
            <w:noProof/>
            <w:webHidden/>
          </w:rPr>
          <w:fldChar w:fldCharType="end"/>
        </w:r>
      </w:hyperlink>
    </w:p>
    <w:p w14:paraId="0094C5A3" w14:textId="2DB57DB9"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5" w:history="1">
        <w:r w:rsidR="00362047" w:rsidRPr="00003905">
          <w:rPr>
            <w:rStyle w:val="Hyperlink"/>
            <w:noProof/>
          </w:rPr>
          <w:t>7.4.4</w:t>
        </w:r>
        <w:r w:rsidR="00362047">
          <w:rPr>
            <w:rFonts w:asciiTheme="minorHAnsi" w:eastAsiaTheme="minorEastAsia" w:hAnsiTheme="minorHAnsi" w:cstheme="minorBidi"/>
            <w:i w:val="0"/>
            <w:iCs w:val="0"/>
            <w:noProof/>
            <w:sz w:val="22"/>
            <w:szCs w:val="22"/>
          </w:rPr>
          <w:tab/>
        </w:r>
        <w:r w:rsidR="00362047" w:rsidRPr="00003905">
          <w:rPr>
            <w:rStyle w:val="Hyperlink"/>
            <w:noProof/>
          </w:rPr>
          <w:t>Availability Requirement</w:t>
        </w:r>
        <w:r w:rsidR="00362047">
          <w:rPr>
            <w:noProof/>
            <w:webHidden/>
          </w:rPr>
          <w:tab/>
        </w:r>
        <w:r w:rsidR="00362047">
          <w:rPr>
            <w:noProof/>
            <w:webHidden/>
          </w:rPr>
          <w:fldChar w:fldCharType="begin"/>
        </w:r>
        <w:r w:rsidR="00362047">
          <w:rPr>
            <w:noProof/>
            <w:webHidden/>
          </w:rPr>
          <w:instrText xml:space="preserve"> PAGEREF _Toc47613385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666E9E5B" w14:textId="1FE806B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6" w:history="1">
        <w:r w:rsidR="00362047" w:rsidRPr="00003905">
          <w:rPr>
            <w:rStyle w:val="Hyperlink"/>
            <w:noProof/>
          </w:rPr>
          <w:t>7.4.5</w:t>
        </w:r>
        <w:r w:rsidR="00362047">
          <w:rPr>
            <w:rFonts w:asciiTheme="minorHAnsi" w:eastAsiaTheme="minorEastAsia" w:hAnsiTheme="minorHAnsi" w:cstheme="minorBidi"/>
            <w:i w:val="0"/>
            <w:iCs w:val="0"/>
            <w:noProof/>
            <w:sz w:val="22"/>
            <w:szCs w:val="22"/>
          </w:rPr>
          <w:tab/>
        </w:r>
        <w:r w:rsidR="00362047" w:rsidRPr="00003905">
          <w:rPr>
            <w:rStyle w:val="Hyperlink"/>
            <w:noProof/>
          </w:rPr>
          <w:t>Participation in RUC</w:t>
        </w:r>
        <w:r w:rsidR="00362047">
          <w:rPr>
            <w:noProof/>
            <w:webHidden/>
          </w:rPr>
          <w:tab/>
        </w:r>
        <w:r w:rsidR="00362047">
          <w:rPr>
            <w:noProof/>
            <w:webHidden/>
          </w:rPr>
          <w:fldChar w:fldCharType="begin"/>
        </w:r>
        <w:r w:rsidR="00362047">
          <w:rPr>
            <w:noProof/>
            <w:webHidden/>
          </w:rPr>
          <w:instrText xml:space="preserve"> PAGEREF _Toc47613386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3CBE0657" w14:textId="6E05FAD1"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7" w:history="1">
        <w:r w:rsidR="00362047" w:rsidRPr="00003905">
          <w:rPr>
            <w:rStyle w:val="Hyperlink"/>
            <w:noProof/>
          </w:rPr>
          <w:t>7.4.6</w:t>
        </w:r>
        <w:r w:rsidR="00362047">
          <w:rPr>
            <w:rFonts w:asciiTheme="minorHAnsi" w:eastAsiaTheme="minorEastAsia" w:hAnsiTheme="minorHAnsi" w:cstheme="minorBidi"/>
            <w:i w:val="0"/>
            <w:iCs w:val="0"/>
            <w:noProof/>
            <w:sz w:val="22"/>
            <w:szCs w:val="22"/>
          </w:rPr>
          <w:tab/>
        </w:r>
        <w:r w:rsidR="00362047" w:rsidRPr="00003905">
          <w:rPr>
            <w:rStyle w:val="Hyperlink"/>
            <w:noProof/>
          </w:rPr>
          <w:t>Failure to Bid</w:t>
        </w:r>
        <w:r w:rsidR="00362047">
          <w:rPr>
            <w:noProof/>
            <w:webHidden/>
          </w:rPr>
          <w:tab/>
        </w:r>
        <w:r w:rsidR="00362047">
          <w:rPr>
            <w:noProof/>
            <w:webHidden/>
          </w:rPr>
          <w:fldChar w:fldCharType="begin"/>
        </w:r>
        <w:r w:rsidR="00362047">
          <w:rPr>
            <w:noProof/>
            <w:webHidden/>
          </w:rPr>
          <w:instrText xml:space="preserve"> PAGEREF _Toc47613387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61061185" w14:textId="60AC16F5"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88" w:history="1">
        <w:r w:rsidR="00362047" w:rsidRPr="00003905">
          <w:rPr>
            <w:rStyle w:val="Hyperlink"/>
            <w:noProof/>
          </w:rPr>
          <w:t>8</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Local Capacity and Reliability Procurement Provisions</w:t>
        </w:r>
        <w:r w:rsidR="00362047">
          <w:rPr>
            <w:noProof/>
            <w:webHidden/>
          </w:rPr>
          <w:tab/>
        </w:r>
        <w:r w:rsidR="00362047">
          <w:rPr>
            <w:noProof/>
            <w:webHidden/>
          </w:rPr>
          <w:fldChar w:fldCharType="begin"/>
        </w:r>
        <w:r w:rsidR="00362047">
          <w:rPr>
            <w:noProof/>
            <w:webHidden/>
          </w:rPr>
          <w:instrText xml:space="preserve"> PAGEREF _Toc47613388 \h </w:instrText>
        </w:r>
        <w:r w:rsidR="00362047">
          <w:rPr>
            <w:noProof/>
            <w:webHidden/>
          </w:rPr>
        </w:r>
        <w:r w:rsidR="00362047">
          <w:rPr>
            <w:noProof/>
            <w:webHidden/>
          </w:rPr>
          <w:fldChar w:fldCharType="separate"/>
        </w:r>
        <w:r w:rsidR="004B7ABC">
          <w:rPr>
            <w:noProof/>
            <w:webHidden/>
          </w:rPr>
          <w:t>103</w:t>
        </w:r>
        <w:r w:rsidR="00362047">
          <w:rPr>
            <w:noProof/>
            <w:webHidden/>
          </w:rPr>
          <w:fldChar w:fldCharType="end"/>
        </w:r>
      </w:hyperlink>
    </w:p>
    <w:p w14:paraId="40DAF3F5" w14:textId="37F1E339" w:rsidR="00362047" w:rsidRDefault="00102383">
      <w:pPr>
        <w:pStyle w:val="TOC2"/>
        <w:rPr>
          <w:rFonts w:asciiTheme="minorHAnsi" w:eastAsiaTheme="minorEastAsia" w:hAnsiTheme="minorHAnsi" w:cstheme="minorBidi"/>
          <w:smallCaps w:val="0"/>
          <w:noProof/>
          <w:sz w:val="22"/>
          <w:szCs w:val="22"/>
        </w:rPr>
      </w:pPr>
      <w:hyperlink w:anchor="_Toc47613389" w:history="1">
        <w:r w:rsidR="00362047" w:rsidRPr="00003905">
          <w:rPr>
            <w:rStyle w:val="Hyperlink"/>
            <w:i/>
            <w:noProof/>
          </w:rPr>
          <w:t>8.1</w:t>
        </w:r>
        <w:r w:rsidR="00362047">
          <w:rPr>
            <w:rFonts w:asciiTheme="minorHAnsi" w:eastAsiaTheme="minorEastAsia" w:hAnsiTheme="minorHAnsi" w:cstheme="minorBidi"/>
            <w:smallCaps w:val="0"/>
            <w:noProof/>
            <w:sz w:val="22"/>
            <w:szCs w:val="22"/>
          </w:rPr>
          <w:tab/>
        </w:r>
        <w:r w:rsidR="00362047" w:rsidRPr="00003905">
          <w:rPr>
            <w:rStyle w:val="Hyperlink"/>
            <w:i/>
            <w:noProof/>
          </w:rPr>
          <w:t>Local Capacity Technical Study</w:t>
        </w:r>
        <w:r w:rsidR="00362047">
          <w:rPr>
            <w:noProof/>
            <w:webHidden/>
          </w:rPr>
          <w:tab/>
        </w:r>
        <w:r w:rsidR="00362047">
          <w:rPr>
            <w:noProof/>
            <w:webHidden/>
          </w:rPr>
          <w:fldChar w:fldCharType="begin"/>
        </w:r>
        <w:r w:rsidR="00362047">
          <w:rPr>
            <w:noProof/>
            <w:webHidden/>
          </w:rPr>
          <w:instrText xml:space="preserve"> PAGEREF _Toc47613389 \h </w:instrText>
        </w:r>
        <w:r w:rsidR="00362047">
          <w:rPr>
            <w:noProof/>
            <w:webHidden/>
          </w:rPr>
        </w:r>
        <w:r w:rsidR="00362047">
          <w:rPr>
            <w:noProof/>
            <w:webHidden/>
          </w:rPr>
          <w:fldChar w:fldCharType="separate"/>
        </w:r>
        <w:r w:rsidR="004B7ABC">
          <w:rPr>
            <w:noProof/>
            <w:webHidden/>
          </w:rPr>
          <w:t>103</w:t>
        </w:r>
        <w:r w:rsidR="00362047">
          <w:rPr>
            <w:noProof/>
            <w:webHidden/>
          </w:rPr>
          <w:fldChar w:fldCharType="end"/>
        </w:r>
      </w:hyperlink>
    </w:p>
    <w:p w14:paraId="2ACDD346" w14:textId="7D2A5C90" w:rsidR="00362047" w:rsidRDefault="00102383">
      <w:pPr>
        <w:pStyle w:val="TOC2"/>
        <w:rPr>
          <w:rFonts w:asciiTheme="minorHAnsi" w:eastAsiaTheme="minorEastAsia" w:hAnsiTheme="minorHAnsi" w:cstheme="minorBidi"/>
          <w:smallCaps w:val="0"/>
          <w:noProof/>
          <w:sz w:val="22"/>
          <w:szCs w:val="22"/>
        </w:rPr>
      </w:pPr>
      <w:hyperlink w:anchor="_Toc47613390" w:history="1">
        <w:r w:rsidR="00362047" w:rsidRPr="00003905">
          <w:rPr>
            <w:rStyle w:val="Hyperlink"/>
            <w:i/>
            <w:noProof/>
          </w:rPr>
          <w:t>8.2</w:t>
        </w:r>
        <w:r w:rsidR="00362047">
          <w:rPr>
            <w:rFonts w:asciiTheme="minorHAnsi" w:eastAsiaTheme="minorEastAsia" w:hAnsiTheme="minorHAnsi" w:cstheme="minorBidi"/>
            <w:smallCaps w:val="0"/>
            <w:noProof/>
            <w:sz w:val="22"/>
            <w:szCs w:val="22"/>
          </w:rPr>
          <w:tab/>
        </w:r>
        <w:r w:rsidR="00362047" w:rsidRPr="00003905">
          <w:rPr>
            <w:rStyle w:val="Hyperlink"/>
            <w:i/>
            <w:noProof/>
          </w:rPr>
          <w:t>Allocation of Local Capacity Area Resource Obligations</w:t>
        </w:r>
        <w:r w:rsidR="00362047">
          <w:rPr>
            <w:noProof/>
            <w:webHidden/>
          </w:rPr>
          <w:tab/>
        </w:r>
        <w:r w:rsidR="00362047">
          <w:rPr>
            <w:noProof/>
            <w:webHidden/>
          </w:rPr>
          <w:fldChar w:fldCharType="begin"/>
        </w:r>
        <w:r w:rsidR="00362047">
          <w:rPr>
            <w:noProof/>
            <w:webHidden/>
          </w:rPr>
          <w:instrText xml:space="preserve"> PAGEREF _Toc47613390 \h </w:instrText>
        </w:r>
        <w:r w:rsidR="00362047">
          <w:rPr>
            <w:noProof/>
            <w:webHidden/>
          </w:rPr>
        </w:r>
        <w:r w:rsidR="00362047">
          <w:rPr>
            <w:noProof/>
            <w:webHidden/>
          </w:rPr>
          <w:fldChar w:fldCharType="separate"/>
        </w:r>
        <w:r w:rsidR="004B7ABC">
          <w:rPr>
            <w:noProof/>
            <w:webHidden/>
          </w:rPr>
          <w:t>104</w:t>
        </w:r>
        <w:r w:rsidR="00362047">
          <w:rPr>
            <w:noProof/>
            <w:webHidden/>
          </w:rPr>
          <w:fldChar w:fldCharType="end"/>
        </w:r>
      </w:hyperlink>
    </w:p>
    <w:p w14:paraId="352EF308" w14:textId="47F663C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1" w:history="1">
        <w:r w:rsidR="00362047" w:rsidRPr="00003905">
          <w:rPr>
            <w:rStyle w:val="Hyperlink"/>
            <w:noProof/>
          </w:rPr>
          <w:t>8.2.1</w:t>
        </w:r>
        <w:r w:rsidR="00362047">
          <w:rPr>
            <w:rFonts w:asciiTheme="minorHAnsi" w:eastAsiaTheme="minorEastAsia" w:hAnsiTheme="minorHAnsi" w:cstheme="minorBidi"/>
            <w:i w:val="0"/>
            <w:iCs w:val="0"/>
            <w:noProof/>
            <w:sz w:val="22"/>
            <w:szCs w:val="22"/>
          </w:rPr>
          <w:tab/>
        </w:r>
        <w:r w:rsidR="00362047" w:rsidRPr="00003905">
          <w:rPr>
            <w:rStyle w:val="Hyperlink"/>
            <w:noProof/>
          </w:rPr>
          <w:t>Allocation to CPUC Load Serving Entities</w:t>
        </w:r>
        <w:r w:rsidR="00362047">
          <w:rPr>
            <w:noProof/>
            <w:webHidden/>
          </w:rPr>
          <w:tab/>
        </w:r>
        <w:r w:rsidR="00362047">
          <w:rPr>
            <w:noProof/>
            <w:webHidden/>
          </w:rPr>
          <w:fldChar w:fldCharType="begin"/>
        </w:r>
        <w:r w:rsidR="00362047">
          <w:rPr>
            <w:noProof/>
            <w:webHidden/>
          </w:rPr>
          <w:instrText xml:space="preserve"> PAGEREF _Toc47613391 \h </w:instrText>
        </w:r>
        <w:r w:rsidR="00362047">
          <w:rPr>
            <w:noProof/>
            <w:webHidden/>
          </w:rPr>
        </w:r>
        <w:r w:rsidR="00362047">
          <w:rPr>
            <w:noProof/>
            <w:webHidden/>
          </w:rPr>
          <w:fldChar w:fldCharType="separate"/>
        </w:r>
        <w:r w:rsidR="004B7ABC">
          <w:rPr>
            <w:noProof/>
            <w:webHidden/>
          </w:rPr>
          <w:t>105</w:t>
        </w:r>
        <w:r w:rsidR="00362047">
          <w:rPr>
            <w:noProof/>
            <w:webHidden/>
          </w:rPr>
          <w:fldChar w:fldCharType="end"/>
        </w:r>
      </w:hyperlink>
    </w:p>
    <w:p w14:paraId="652E4223" w14:textId="4DBC21A0"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2" w:history="1">
        <w:r w:rsidR="00362047" w:rsidRPr="00003905">
          <w:rPr>
            <w:rStyle w:val="Hyperlink"/>
            <w:noProof/>
          </w:rPr>
          <w:t>8.2.2</w:t>
        </w:r>
        <w:r w:rsidR="00362047">
          <w:rPr>
            <w:rFonts w:asciiTheme="minorHAnsi" w:eastAsiaTheme="minorEastAsia" w:hAnsiTheme="minorHAnsi" w:cstheme="minorBidi"/>
            <w:i w:val="0"/>
            <w:iCs w:val="0"/>
            <w:noProof/>
            <w:sz w:val="22"/>
            <w:szCs w:val="22"/>
          </w:rPr>
          <w:tab/>
        </w:r>
        <w:r w:rsidR="00362047" w:rsidRPr="00003905">
          <w:rPr>
            <w:rStyle w:val="Hyperlink"/>
            <w:noProof/>
          </w:rPr>
          <w:t>Allocation to Non-CPUC Load Serving Entities</w:t>
        </w:r>
        <w:r w:rsidR="00362047">
          <w:rPr>
            <w:noProof/>
            <w:webHidden/>
          </w:rPr>
          <w:tab/>
        </w:r>
        <w:r w:rsidR="00362047">
          <w:rPr>
            <w:noProof/>
            <w:webHidden/>
          </w:rPr>
          <w:fldChar w:fldCharType="begin"/>
        </w:r>
        <w:r w:rsidR="00362047">
          <w:rPr>
            <w:noProof/>
            <w:webHidden/>
          </w:rPr>
          <w:instrText xml:space="preserve"> PAGEREF _Toc47613392 \h </w:instrText>
        </w:r>
        <w:r w:rsidR="00362047">
          <w:rPr>
            <w:noProof/>
            <w:webHidden/>
          </w:rPr>
        </w:r>
        <w:r w:rsidR="00362047">
          <w:rPr>
            <w:noProof/>
            <w:webHidden/>
          </w:rPr>
          <w:fldChar w:fldCharType="separate"/>
        </w:r>
        <w:r w:rsidR="004B7ABC">
          <w:rPr>
            <w:noProof/>
            <w:webHidden/>
          </w:rPr>
          <w:t>105</w:t>
        </w:r>
        <w:r w:rsidR="00362047">
          <w:rPr>
            <w:noProof/>
            <w:webHidden/>
          </w:rPr>
          <w:fldChar w:fldCharType="end"/>
        </w:r>
      </w:hyperlink>
    </w:p>
    <w:p w14:paraId="3AAC1673" w14:textId="65E287E2"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3" w:history="1">
        <w:r w:rsidR="00362047" w:rsidRPr="00003905">
          <w:rPr>
            <w:rStyle w:val="Hyperlink"/>
            <w:noProof/>
          </w:rPr>
          <w:t>8.2.3</w:t>
        </w:r>
        <w:r w:rsidR="00362047">
          <w:rPr>
            <w:rFonts w:asciiTheme="minorHAnsi" w:eastAsiaTheme="minorEastAsia" w:hAnsiTheme="minorHAnsi" w:cstheme="minorBidi"/>
            <w:i w:val="0"/>
            <w:iCs w:val="0"/>
            <w:noProof/>
            <w:sz w:val="22"/>
            <w:szCs w:val="22"/>
          </w:rPr>
          <w:tab/>
        </w:r>
        <w:r w:rsidR="00362047" w:rsidRPr="00003905">
          <w:rPr>
            <w:rStyle w:val="Hyperlink"/>
            <w:noProof/>
          </w:rPr>
          <w:t>Conditions under which ISO will Engage in Reliability Procurement</w:t>
        </w:r>
        <w:r w:rsidR="00362047">
          <w:rPr>
            <w:noProof/>
            <w:webHidden/>
          </w:rPr>
          <w:tab/>
        </w:r>
        <w:r w:rsidR="00362047">
          <w:rPr>
            <w:noProof/>
            <w:webHidden/>
          </w:rPr>
          <w:fldChar w:fldCharType="begin"/>
        </w:r>
        <w:r w:rsidR="00362047">
          <w:rPr>
            <w:noProof/>
            <w:webHidden/>
          </w:rPr>
          <w:instrText xml:space="preserve"> PAGEREF _Toc47613393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76E61C88" w14:textId="62640BF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4" w:history="1">
        <w:r w:rsidR="00362047" w:rsidRPr="00003905">
          <w:rPr>
            <w:rStyle w:val="Hyperlink"/>
            <w:noProof/>
          </w:rPr>
          <w:t>8.2.4</w:t>
        </w:r>
        <w:r w:rsidR="00362047">
          <w:rPr>
            <w:rFonts w:asciiTheme="minorHAnsi" w:eastAsiaTheme="minorEastAsia" w:hAnsiTheme="minorHAnsi" w:cstheme="minorBidi"/>
            <w:i w:val="0"/>
            <w:iCs w:val="0"/>
            <w:noProof/>
            <w:sz w:val="22"/>
            <w:szCs w:val="22"/>
          </w:rPr>
          <w:tab/>
        </w:r>
        <w:r w:rsidR="00362047" w:rsidRPr="00003905">
          <w:rPr>
            <w:rStyle w:val="Hyperlink"/>
            <w:noProof/>
          </w:rPr>
          <w:t>Factors Considered in Selecting Reliability Capacity Procured</w:t>
        </w:r>
        <w:r w:rsidR="00362047">
          <w:rPr>
            <w:noProof/>
            <w:webHidden/>
          </w:rPr>
          <w:tab/>
        </w:r>
        <w:r w:rsidR="00362047">
          <w:rPr>
            <w:noProof/>
            <w:webHidden/>
          </w:rPr>
          <w:fldChar w:fldCharType="begin"/>
        </w:r>
        <w:r w:rsidR="00362047">
          <w:rPr>
            <w:noProof/>
            <w:webHidden/>
          </w:rPr>
          <w:instrText xml:space="preserve"> PAGEREF _Toc47613394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74E176AD" w14:textId="610E2021"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5" w:history="1">
        <w:r w:rsidR="00362047" w:rsidRPr="00003905">
          <w:rPr>
            <w:rStyle w:val="Hyperlink"/>
            <w:noProof/>
          </w:rPr>
          <w:t>8.2.5</w:t>
        </w:r>
        <w:r w:rsidR="00362047">
          <w:rPr>
            <w:rFonts w:asciiTheme="minorHAnsi" w:eastAsiaTheme="minorEastAsia" w:hAnsiTheme="minorHAnsi" w:cstheme="minorBidi"/>
            <w:i w:val="0"/>
            <w:iCs w:val="0"/>
            <w:noProof/>
            <w:sz w:val="22"/>
            <w:szCs w:val="22"/>
          </w:rPr>
          <w:tab/>
        </w:r>
        <w:r w:rsidR="00362047" w:rsidRPr="00003905">
          <w:rPr>
            <w:rStyle w:val="Hyperlink"/>
            <w:noProof/>
          </w:rPr>
          <w:t>Local Capacity Area Evaluation and Procurement Reports</w:t>
        </w:r>
        <w:r w:rsidR="00362047">
          <w:rPr>
            <w:noProof/>
            <w:webHidden/>
          </w:rPr>
          <w:tab/>
        </w:r>
        <w:r w:rsidR="00362047">
          <w:rPr>
            <w:noProof/>
            <w:webHidden/>
          </w:rPr>
          <w:fldChar w:fldCharType="begin"/>
        </w:r>
        <w:r w:rsidR="00362047">
          <w:rPr>
            <w:noProof/>
            <w:webHidden/>
          </w:rPr>
          <w:instrText xml:space="preserve"> PAGEREF _Toc47613395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0892D2FF" w14:textId="1B957AFA"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96" w:history="1">
        <w:r w:rsidR="00362047" w:rsidRPr="00003905">
          <w:rPr>
            <w:rStyle w:val="Hyperlink"/>
            <w:noProof/>
          </w:rPr>
          <w:t>9</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Resource Adequacy Substitution</w:t>
        </w:r>
        <w:r w:rsidR="00362047">
          <w:rPr>
            <w:noProof/>
            <w:webHidden/>
          </w:rPr>
          <w:tab/>
        </w:r>
        <w:r w:rsidR="00362047">
          <w:rPr>
            <w:noProof/>
            <w:webHidden/>
          </w:rPr>
          <w:fldChar w:fldCharType="begin"/>
        </w:r>
        <w:r w:rsidR="00362047">
          <w:rPr>
            <w:noProof/>
            <w:webHidden/>
          </w:rPr>
          <w:instrText xml:space="preserve"> PAGEREF _Toc47613396 \h </w:instrText>
        </w:r>
        <w:r w:rsidR="00362047">
          <w:rPr>
            <w:noProof/>
            <w:webHidden/>
          </w:rPr>
        </w:r>
        <w:r w:rsidR="00362047">
          <w:rPr>
            <w:noProof/>
            <w:webHidden/>
          </w:rPr>
          <w:fldChar w:fldCharType="separate"/>
        </w:r>
        <w:r w:rsidR="004B7ABC">
          <w:rPr>
            <w:noProof/>
            <w:webHidden/>
          </w:rPr>
          <w:t>108</w:t>
        </w:r>
        <w:r w:rsidR="00362047">
          <w:rPr>
            <w:noProof/>
            <w:webHidden/>
          </w:rPr>
          <w:fldChar w:fldCharType="end"/>
        </w:r>
      </w:hyperlink>
    </w:p>
    <w:p w14:paraId="03B535C4" w14:textId="793E32CB" w:rsidR="00362047" w:rsidRDefault="00102383">
      <w:pPr>
        <w:pStyle w:val="TOC2"/>
        <w:rPr>
          <w:rFonts w:asciiTheme="minorHAnsi" w:eastAsiaTheme="minorEastAsia" w:hAnsiTheme="minorHAnsi" w:cstheme="minorBidi"/>
          <w:smallCaps w:val="0"/>
          <w:noProof/>
          <w:sz w:val="22"/>
          <w:szCs w:val="22"/>
        </w:rPr>
      </w:pPr>
      <w:hyperlink w:anchor="_Toc47613397" w:history="1">
        <w:r w:rsidR="00362047" w:rsidRPr="00003905">
          <w:rPr>
            <w:rStyle w:val="Hyperlink"/>
            <w:noProof/>
          </w:rPr>
          <w:t>9.1</w:t>
        </w:r>
        <w:r w:rsidR="00362047">
          <w:rPr>
            <w:rFonts w:asciiTheme="minorHAnsi" w:eastAsiaTheme="minorEastAsia" w:hAnsiTheme="minorHAnsi" w:cstheme="minorBidi"/>
            <w:smallCaps w:val="0"/>
            <w:noProof/>
            <w:sz w:val="22"/>
            <w:szCs w:val="22"/>
          </w:rPr>
          <w:tab/>
        </w:r>
        <w:r w:rsidR="00362047" w:rsidRPr="00003905">
          <w:rPr>
            <w:rStyle w:val="Hyperlink"/>
            <w:noProof/>
          </w:rPr>
          <w:t>Overview of RA substitution</w:t>
        </w:r>
        <w:r w:rsidR="00362047">
          <w:rPr>
            <w:noProof/>
            <w:webHidden/>
          </w:rPr>
          <w:tab/>
        </w:r>
        <w:r w:rsidR="00362047">
          <w:rPr>
            <w:noProof/>
            <w:webHidden/>
          </w:rPr>
          <w:fldChar w:fldCharType="begin"/>
        </w:r>
        <w:r w:rsidR="00362047">
          <w:rPr>
            <w:noProof/>
            <w:webHidden/>
          </w:rPr>
          <w:instrText xml:space="preserve"> PAGEREF _Toc47613397 \h </w:instrText>
        </w:r>
        <w:r w:rsidR="00362047">
          <w:rPr>
            <w:noProof/>
            <w:webHidden/>
          </w:rPr>
        </w:r>
        <w:r w:rsidR="00362047">
          <w:rPr>
            <w:noProof/>
            <w:webHidden/>
          </w:rPr>
          <w:fldChar w:fldCharType="separate"/>
        </w:r>
        <w:r w:rsidR="004B7ABC">
          <w:rPr>
            <w:noProof/>
            <w:webHidden/>
          </w:rPr>
          <w:t>108</w:t>
        </w:r>
        <w:r w:rsidR="00362047">
          <w:rPr>
            <w:noProof/>
            <w:webHidden/>
          </w:rPr>
          <w:fldChar w:fldCharType="end"/>
        </w:r>
      </w:hyperlink>
    </w:p>
    <w:p w14:paraId="59DC4B5C" w14:textId="56591FDE"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8" w:history="1">
        <w:r w:rsidR="00362047" w:rsidRPr="00003905">
          <w:rPr>
            <w:rStyle w:val="Hyperlink"/>
            <w:noProof/>
          </w:rPr>
          <w:t>9.1.1</w:t>
        </w:r>
        <w:r w:rsidR="00362047">
          <w:rPr>
            <w:rFonts w:asciiTheme="minorHAnsi" w:eastAsiaTheme="minorEastAsia" w:hAnsiTheme="minorHAnsi" w:cstheme="minorBidi"/>
            <w:i w:val="0"/>
            <w:iCs w:val="0"/>
            <w:noProof/>
            <w:sz w:val="22"/>
            <w:szCs w:val="22"/>
          </w:rPr>
          <w:tab/>
        </w:r>
        <w:r w:rsidR="00362047" w:rsidRPr="00003905">
          <w:rPr>
            <w:rStyle w:val="Hyperlink"/>
            <w:noProof/>
          </w:rPr>
          <w:t>Different types of substitution</w:t>
        </w:r>
        <w:r w:rsidR="00362047">
          <w:rPr>
            <w:noProof/>
            <w:webHidden/>
          </w:rPr>
          <w:tab/>
        </w:r>
        <w:r w:rsidR="00362047">
          <w:rPr>
            <w:noProof/>
            <w:webHidden/>
          </w:rPr>
          <w:fldChar w:fldCharType="begin"/>
        </w:r>
        <w:r w:rsidR="00362047">
          <w:rPr>
            <w:noProof/>
            <w:webHidden/>
          </w:rPr>
          <w:instrText xml:space="preserve"> PAGEREF _Toc47613398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7343FA3C" w14:textId="0F4186C8" w:rsidR="00362047" w:rsidRDefault="00102383">
      <w:pPr>
        <w:pStyle w:val="TOC2"/>
        <w:rPr>
          <w:rFonts w:asciiTheme="minorHAnsi" w:eastAsiaTheme="minorEastAsia" w:hAnsiTheme="minorHAnsi" w:cstheme="minorBidi"/>
          <w:smallCaps w:val="0"/>
          <w:noProof/>
          <w:sz w:val="22"/>
          <w:szCs w:val="22"/>
        </w:rPr>
      </w:pPr>
      <w:hyperlink w:anchor="_Toc47613399" w:history="1">
        <w:r w:rsidR="00362047" w:rsidRPr="00003905">
          <w:rPr>
            <w:rStyle w:val="Hyperlink"/>
            <w:noProof/>
          </w:rPr>
          <w:t>9.2</w:t>
        </w:r>
        <w:r w:rsidR="00362047">
          <w:rPr>
            <w:rFonts w:asciiTheme="minorHAnsi" w:eastAsiaTheme="minorEastAsia" w:hAnsiTheme="minorHAnsi" w:cstheme="minorBidi"/>
            <w:smallCaps w:val="0"/>
            <w:noProof/>
            <w:sz w:val="22"/>
            <w:szCs w:val="22"/>
          </w:rPr>
          <w:tab/>
        </w:r>
        <w:r w:rsidR="00362047" w:rsidRPr="00003905">
          <w:rPr>
            <w:rStyle w:val="Hyperlink"/>
            <w:noProof/>
          </w:rPr>
          <w:t>Planned Outage Substitution</w:t>
        </w:r>
        <w:r w:rsidR="00362047">
          <w:rPr>
            <w:noProof/>
            <w:webHidden/>
          </w:rPr>
          <w:tab/>
        </w:r>
        <w:r w:rsidR="00362047">
          <w:rPr>
            <w:noProof/>
            <w:webHidden/>
          </w:rPr>
          <w:fldChar w:fldCharType="begin"/>
        </w:r>
        <w:r w:rsidR="00362047">
          <w:rPr>
            <w:noProof/>
            <w:webHidden/>
          </w:rPr>
          <w:instrText xml:space="preserve"> PAGEREF _Toc47613399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11E3CCA1" w14:textId="21895266"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0" w:history="1">
        <w:r w:rsidR="00362047" w:rsidRPr="00003905">
          <w:rPr>
            <w:rStyle w:val="Hyperlink"/>
            <w:noProof/>
          </w:rPr>
          <w:t>9.2.1</w:t>
        </w:r>
        <w:r w:rsidR="00362047">
          <w:rPr>
            <w:rFonts w:asciiTheme="minorHAnsi" w:eastAsiaTheme="minorEastAsia" w:hAnsiTheme="minorHAnsi" w:cstheme="minorBidi"/>
            <w:i w:val="0"/>
            <w:iCs w:val="0"/>
            <w:noProof/>
            <w:sz w:val="22"/>
            <w:szCs w:val="22"/>
          </w:rPr>
          <w:tab/>
        </w:r>
        <w:r w:rsidR="00362047" w:rsidRPr="00003905">
          <w:rPr>
            <w:rStyle w:val="Hyperlink"/>
            <w:noProof/>
          </w:rPr>
          <w:t>Planned Outage Assessment</w:t>
        </w:r>
        <w:r w:rsidR="00362047">
          <w:rPr>
            <w:noProof/>
            <w:webHidden/>
          </w:rPr>
          <w:tab/>
        </w:r>
        <w:r w:rsidR="00362047">
          <w:rPr>
            <w:noProof/>
            <w:webHidden/>
          </w:rPr>
          <w:fldChar w:fldCharType="begin"/>
        </w:r>
        <w:r w:rsidR="00362047">
          <w:rPr>
            <w:noProof/>
            <w:webHidden/>
          </w:rPr>
          <w:instrText xml:space="preserve"> PAGEREF _Toc47613400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6B2E07A4" w14:textId="03595B31"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1" w:history="1">
        <w:r w:rsidR="00362047" w:rsidRPr="00003905">
          <w:rPr>
            <w:rStyle w:val="Hyperlink"/>
            <w:noProof/>
          </w:rPr>
          <w:t>9.2.2</w:t>
        </w:r>
        <w:r w:rsidR="00362047">
          <w:rPr>
            <w:rFonts w:asciiTheme="minorHAnsi" w:eastAsiaTheme="minorEastAsia" w:hAnsiTheme="minorHAnsi" w:cstheme="minorBidi"/>
            <w:i w:val="0"/>
            <w:iCs w:val="0"/>
            <w:noProof/>
            <w:sz w:val="22"/>
            <w:szCs w:val="22"/>
          </w:rPr>
          <w:tab/>
        </w:r>
        <w:r w:rsidR="00362047" w:rsidRPr="00003905">
          <w:rPr>
            <w:rStyle w:val="Hyperlink"/>
            <w:noProof/>
          </w:rPr>
          <w:t>Nature of Work Attributes for Planned Outages</w:t>
        </w:r>
        <w:r w:rsidR="00362047">
          <w:rPr>
            <w:noProof/>
            <w:webHidden/>
          </w:rPr>
          <w:tab/>
        </w:r>
        <w:r w:rsidR="00362047">
          <w:rPr>
            <w:noProof/>
            <w:webHidden/>
          </w:rPr>
          <w:fldChar w:fldCharType="begin"/>
        </w:r>
        <w:r w:rsidR="00362047">
          <w:rPr>
            <w:noProof/>
            <w:webHidden/>
          </w:rPr>
          <w:instrText xml:space="preserve"> PAGEREF _Toc47613401 \h </w:instrText>
        </w:r>
        <w:r w:rsidR="00362047">
          <w:rPr>
            <w:noProof/>
            <w:webHidden/>
          </w:rPr>
        </w:r>
        <w:r w:rsidR="00362047">
          <w:rPr>
            <w:noProof/>
            <w:webHidden/>
          </w:rPr>
          <w:fldChar w:fldCharType="separate"/>
        </w:r>
        <w:r w:rsidR="004B7ABC">
          <w:rPr>
            <w:noProof/>
            <w:webHidden/>
          </w:rPr>
          <w:t>111</w:t>
        </w:r>
        <w:r w:rsidR="00362047">
          <w:rPr>
            <w:noProof/>
            <w:webHidden/>
          </w:rPr>
          <w:fldChar w:fldCharType="end"/>
        </w:r>
      </w:hyperlink>
    </w:p>
    <w:p w14:paraId="5FE7FF89" w14:textId="668D27AA"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2" w:history="1">
        <w:r w:rsidR="00362047" w:rsidRPr="00003905">
          <w:rPr>
            <w:rStyle w:val="Hyperlink"/>
            <w:noProof/>
          </w:rPr>
          <w:t>9.2.3</w:t>
        </w:r>
        <w:r w:rsidR="00362047">
          <w:rPr>
            <w:rFonts w:asciiTheme="minorHAnsi" w:eastAsiaTheme="minorEastAsia" w:hAnsiTheme="minorHAnsi" w:cstheme="minorBidi"/>
            <w:i w:val="0"/>
            <w:iCs w:val="0"/>
            <w:noProof/>
            <w:sz w:val="22"/>
            <w:szCs w:val="22"/>
          </w:rPr>
          <w:tab/>
        </w:r>
        <w:r w:rsidR="00362047" w:rsidRPr="00003905">
          <w:rPr>
            <w:rStyle w:val="Hyperlink"/>
            <w:noProof/>
          </w:rPr>
          <w:t>Planned Outage Substitution Process and validation rules</w:t>
        </w:r>
        <w:r w:rsidR="00362047">
          <w:rPr>
            <w:noProof/>
            <w:webHidden/>
          </w:rPr>
          <w:tab/>
        </w:r>
        <w:r w:rsidR="00362047">
          <w:rPr>
            <w:noProof/>
            <w:webHidden/>
          </w:rPr>
          <w:fldChar w:fldCharType="begin"/>
        </w:r>
        <w:r w:rsidR="00362047">
          <w:rPr>
            <w:noProof/>
            <w:webHidden/>
          </w:rPr>
          <w:instrText xml:space="preserve"> PAGEREF _Toc47613402 \h </w:instrText>
        </w:r>
        <w:r w:rsidR="00362047">
          <w:rPr>
            <w:noProof/>
            <w:webHidden/>
          </w:rPr>
        </w:r>
        <w:r w:rsidR="00362047">
          <w:rPr>
            <w:noProof/>
            <w:webHidden/>
          </w:rPr>
          <w:fldChar w:fldCharType="separate"/>
        </w:r>
        <w:r w:rsidR="004B7ABC">
          <w:rPr>
            <w:noProof/>
            <w:webHidden/>
          </w:rPr>
          <w:t>112</w:t>
        </w:r>
        <w:r w:rsidR="00362047">
          <w:rPr>
            <w:noProof/>
            <w:webHidden/>
          </w:rPr>
          <w:fldChar w:fldCharType="end"/>
        </w:r>
      </w:hyperlink>
    </w:p>
    <w:p w14:paraId="62430668" w14:textId="003C3481"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03" w:history="1">
        <w:r w:rsidR="00362047" w:rsidRPr="00003905">
          <w:rPr>
            <w:rStyle w:val="Hyperlink"/>
            <w:noProof/>
            <w14:scene3d>
              <w14:camera w14:prst="orthographicFront"/>
              <w14:lightRig w14:rig="threePt" w14:dir="t">
                <w14:rot w14:lat="0" w14:lon="0" w14:rev="0"/>
              </w14:lightRig>
            </w14:scene3d>
          </w:rPr>
          <w:t>9.2.3.1</w:t>
        </w:r>
        <w:r w:rsidR="00362047">
          <w:rPr>
            <w:rFonts w:asciiTheme="minorHAnsi" w:eastAsiaTheme="minorEastAsia" w:hAnsiTheme="minorHAnsi" w:cstheme="minorBidi"/>
            <w:noProof/>
            <w:sz w:val="22"/>
            <w:szCs w:val="22"/>
          </w:rPr>
          <w:tab/>
        </w:r>
        <w:r w:rsidR="00362047" w:rsidRPr="00003905">
          <w:rPr>
            <w:rStyle w:val="Hyperlink"/>
            <w:noProof/>
          </w:rPr>
          <w:t>Time frame for submitting unit substitutions</w:t>
        </w:r>
        <w:r w:rsidR="00362047">
          <w:rPr>
            <w:noProof/>
            <w:webHidden/>
          </w:rPr>
          <w:tab/>
        </w:r>
        <w:r w:rsidR="00362047">
          <w:rPr>
            <w:noProof/>
            <w:webHidden/>
          </w:rPr>
          <w:fldChar w:fldCharType="begin"/>
        </w:r>
        <w:r w:rsidR="00362047">
          <w:rPr>
            <w:noProof/>
            <w:webHidden/>
          </w:rPr>
          <w:instrText xml:space="preserve"> PAGEREF _Toc47613403 \h </w:instrText>
        </w:r>
        <w:r w:rsidR="00362047">
          <w:rPr>
            <w:noProof/>
            <w:webHidden/>
          </w:rPr>
        </w:r>
        <w:r w:rsidR="00362047">
          <w:rPr>
            <w:noProof/>
            <w:webHidden/>
          </w:rPr>
          <w:fldChar w:fldCharType="separate"/>
        </w:r>
        <w:r w:rsidR="004B7ABC">
          <w:rPr>
            <w:noProof/>
            <w:webHidden/>
          </w:rPr>
          <w:t>113</w:t>
        </w:r>
        <w:r w:rsidR="00362047">
          <w:rPr>
            <w:noProof/>
            <w:webHidden/>
          </w:rPr>
          <w:fldChar w:fldCharType="end"/>
        </w:r>
      </w:hyperlink>
    </w:p>
    <w:p w14:paraId="4059A33D" w14:textId="21A75909"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04" w:history="1">
        <w:r w:rsidR="00362047" w:rsidRPr="00003905">
          <w:rPr>
            <w:rStyle w:val="Hyperlink"/>
            <w:noProof/>
            <w14:scene3d>
              <w14:camera w14:prst="orthographicFront"/>
              <w14:lightRig w14:rig="threePt" w14:dir="t">
                <w14:rot w14:lat="0" w14:lon="0" w14:rev="0"/>
              </w14:lightRig>
            </w14:scene3d>
          </w:rPr>
          <w:t>9.2.3.2</w:t>
        </w:r>
        <w:r w:rsidR="00362047">
          <w:rPr>
            <w:rFonts w:asciiTheme="minorHAnsi" w:eastAsiaTheme="minorEastAsia" w:hAnsiTheme="minorHAnsi" w:cstheme="minorBidi"/>
            <w:noProof/>
            <w:sz w:val="22"/>
            <w:szCs w:val="22"/>
          </w:rPr>
          <w:tab/>
        </w:r>
        <w:r w:rsidR="00362047" w:rsidRPr="00003905">
          <w:rPr>
            <w:rStyle w:val="Hyperlink"/>
            <w:noProof/>
          </w:rPr>
          <w:t>Validation rules for Planned Outage Substitution</w:t>
        </w:r>
        <w:r w:rsidR="00362047">
          <w:rPr>
            <w:noProof/>
            <w:webHidden/>
          </w:rPr>
          <w:tab/>
        </w:r>
        <w:r w:rsidR="00362047">
          <w:rPr>
            <w:noProof/>
            <w:webHidden/>
          </w:rPr>
          <w:fldChar w:fldCharType="begin"/>
        </w:r>
        <w:r w:rsidR="00362047">
          <w:rPr>
            <w:noProof/>
            <w:webHidden/>
          </w:rPr>
          <w:instrText xml:space="preserve"> PAGEREF _Toc47613404 \h </w:instrText>
        </w:r>
        <w:r w:rsidR="00362047">
          <w:rPr>
            <w:noProof/>
            <w:webHidden/>
          </w:rPr>
        </w:r>
        <w:r w:rsidR="00362047">
          <w:rPr>
            <w:noProof/>
            <w:webHidden/>
          </w:rPr>
          <w:fldChar w:fldCharType="separate"/>
        </w:r>
        <w:r w:rsidR="004B7ABC">
          <w:rPr>
            <w:noProof/>
            <w:webHidden/>
          </w:rPr>
          <w:t>114</w:t>
        </w:r>
        <w:r w:rsidR="00362047">
          <w:rPr>
            <w:noProof/>
            <w:webHidden/>
          </w:rPr>
          <w:fldChar w:fldCharType="end"/>
        </w:r>
      </w:hyperlink>
    </w:p>
    <w:p w14:paraId="49D844BC" w14:textId="6772F38B"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05" w:history="1">
        <w:r w:rsidR="00362047" w:rsidRPr="00003905">
          <w:rPr>
            <w:rStyle w:val="Hyperlink"/>
            <w:noProof/>
            <w14:scene3d>
              <w14:camera w14:prst="orthographicFront"/>
              <w14:lightRig w14:rig="threePt" w14:dir="t">
                <w14:rot w14:lat="0" w14:lon="0" w14:rev="0"/>
              </w14:lightRig>
            </w14:scene3d>
          </w:rPr>
          <w:t>9.2.3.3</w:t>
        </w:r>
        <w:r w:rsidR="00362047">
          <w:rPr>
            <w:rFonts w:asciiTheme="minorHAnsi" w:eastAsiaTheme="minorEastAsia" w:hAnsiTheme="minorHAnsi" w:cstheme="minorBidi"/>
            <w:noProof/>
            <w:sz w:val="22"/>
            <w:szCs w:val="22"/>
          </w:rPr>
          <w:tab/>
        </w:r>
        <w:r w:rsidR="00362047" w:rsidRPr="00003905">
          <w:rPr>
            <w:rStyle w:val="Hyperlink"/>
            <w:noProof/>
          </w:rPr>
          <w:t>Cancellations</w:t>
        </w:r>
        <w:r w:rsidR="00362047">
          <w:rPr>
            <w:noProof/>
            <w:webHidden/>
          </w:rPr>
          <w:tab/>
        </w:r>
        <w:r w:rsidR="00362047">
          <w:rPr>
            <w:noProof/>
            <w:webHidden/>
          </w:rPr>
          <w:fldChar w:fldCharType="begin"/>
        </w:r>
        <w:r w:rsidR="00362047">
          <w:rPr>
            <w:noProof/>
            <w:webHidden/>
          </w:rPr>
          <w:instrText xml:space="preserve"> PAGEREF _Toc47613405 \h </w:instrText>
        </w:r>
        <w:r w:rsidR="00362047">
          <w:rPr>
            <w:noProof/>
            <w:webHidden/>
          </w:rPr>
        </w:r>
        <w:r w:rsidR="00362047">
          <w:rPr>
            <w:noProof/>
            <w:webHidden/>
          </w:rPr>
          <w:fldChar w:fldCharType="separate"/>
        </w:r>
        <w:r w:rsidR="004B7ABC">
          <w:rPr>
            <w:noProof/>
            <w:webHidden/>
          </w:rPr>
          <w:t>114</w:t>
        </w:r>
        <w:r w:rsidR="00362047">
          <w:rPr>
            <w:noProof/>
            <w:webHidden/>
          </w:rPr>
          <w:fldChar w:fldCharType="end"/>
        </w:r>
      </w:hyperlink>
    </w:p>
    <w:p w14:paraId="08D1B784" w14:textId="5F6095E5" w:rsidR="00362047" w:rsidRDefault="00102383">
      <w:pPr>
        <w:pStyle w:val="TOC2"/>
        <w:rPr>
          <w:rFonts w:asciiTheme="minorHAnsi" w:eastAsiaTheme="minorEastAsia" w:hAnsiTheme="minorHAnsi" w:cstheme="minorBidi"/>
          <w:smallCaps w:val="0"/>
          <w:noProof/>
          <w:sz w:val="22"/>
          <w:szCs w:val="22"/>
        </w:rPr>
      </w:pPr>
      <w:hyperlink w:anchor="_Toc47613406" w:history="1">
        <w:r w:rsidR="00362047" w:rsidRPr="00003905">
          <w:rPr>
            <w:rStyle w:val="Hyperlink"/>
            <w:noProof/>
          </w:rPr>
          <w:t>9.3</w:t>
        </w:r>
        <w:r w:rsidR="00362047">
          <w:rPr>
            <w:rFonts w:asciiTheme="minorHAnsi" w:eastAsiaTheme="minorEastAsia" w:hAnsiTheme="minorHAnsi" w:cstheme="minorBidi"/>
            <w:smallCaps w:val="0"/>
            <w:noProof/>
            <w:sz w:val="22"/>
            <w:szCs w:val="22"/>
          </w:rPr>
          <w:tab/>
        </w:r>
        <w:r w:rsidR="00362047" w:rsidRPr="00003905">
          <w:rPr>
            <w:rStyle w:val="Hyperlink"/>
            <w:noProof/>
          </w:rPr>
          <w:t>Forced Outage Substitution</w:t>
        </w:r>
        <w:r w:rsidR="00362047">
          <w:rPr>
            <w:noProof/>
            <w:webHidden/>
          </w:rPr>
          <w:tab/>
        </w:r>
        <w:r w:rsidR="00362047">
          <w:rPr>
            <w:noProof/>
            <w:webHidden/>
          </w:rPr>
          <w:fldChar w:fldCharType="begin"/>
        </w:r>
        <w:r w:rsidR="00362047">
          <w:rPr>
            <w:noProof/>
            <w:webHidden/>
          </w:rPr>
          <w:instrText xml:space="preserve"> PAGEREF _Toc47613406 \h </w:instrText>
        </w:r>
        <w:r w:rsidR="00362047">
          <w:rPr>
            <w:noProof/>
            <w:webHidden/>
          </w:rPr>
        </w:r>
        <w:r w:rsidR="00362047">
          <w:rPr>
            <w:noProof/>
            <w:webHidden/>
          </w:rPr>
          <w:fldChar w:fldCharType="separate"/>
        </w:r>
        <w:r w:rsidR="004B7ABC">
          <w:rPr>
            <w:noProof/>
            <w:webHidden/>
          </w:rPr>
          <w:t>115</w:t>
        </w:r>
        <w:r w:rsidR="00362047">
          <w:rPr>
            <w:noProof/>
            <w:webHidden/>
          </w:rPr>
          <w:fldChar w:fldCharType="end"/>
        </w:r>
      </w:hyperlink>
    </w:p>
    <w:p w14:paraId="707A06E9" w14:textId="5C174AA6" w:rsidR="00362047" w:rsidRDefault="00102383">
      <w:pPr>
        <w:pStyle w:val="TOC2"/>
        <w:rPr>
          <w:rFonts w:asciiTheme="minorHAnsi" w:eastAsiaTheme="minorEastAsia" w:hAnsiTheme="minorHAnsi" w:cstheme="minorBidi"/>
          <w:smallCaps w:val="0"/>
          <w:noProof/>
          <w:sz w:val="22"/>
          <w:szCs w:val="22"/>
        </w:rPr>
      </w:pPr>
      <w:hyperlink w:anchor="_Toc47613407" w:history="1">
        <w:r w:rsidR="00362047" w:rsidRPr="00003905">
          <w:rPr>
            <w:rStyle w:val="Hyperlink"/>
            <w:noProof/>
          </w:rPr>
          <w:t>9.3.1 Compatible Bus Methodology</w:t>
        </w:r>
        <w:r w:rsidR="00362047">
          <w:rPr>
            <w:noProof/>
            <w:webHidden/>
          </w:rPr>
          <w:tab/>
        </w:r>
        <w:r w:rsidR="00362047">
          <w:rPr>
            <w:noProof/>
            <w:webHidden/>
          </w:rPr>
          <w:fldChar w:fldCharType="begin"/>
        </w:r>
        <w:r w:rsidR="00362047">
          <w:rPr>
            <w:noProof/>
            <w:webHidden/>
          </w:rPr>
          <w:instrText xml:space="preserve"> PAGEREF _Toc47613407 \h </w:instrText>
        </w:r>
        <w:r w:rsidR="00362047">
          <w:rPr>
            <w:noProof/>
            <w:webHidden/>
          </w:rPr>
        </w:r>
        <w:r w:rsidR="00362047">
          <w:rPr>
            <w:noProof/>
            <w:webHidden/>
          </w:rPr>
          <w:fldChar w:fldCharType="separate"/>
        </w:r>
        <w:r w:rsidR="004B7ABC">
          <w:rPr>
            <w:noProof/>
            <w:webHidden/>
          </w:rPr>
          <w:t>115</w:t>
        </w:r>
        <w:r w:rsidR="00362047">
          <w:rPr>
            <w:noProof/>
            <w:webHidden/>
          </w:rPr>
          <w:fldChar w:fldCharType="end"/>
        </w:r>
      </w:hyperlink>
    </w:p>
    <w:p w14:paraId="14680F2F" w14:textId="486A9C4F" w:rsidR="00362047" w:rsidRDefault="00102383">
      <w:pPr>
        <w:pStyle w:val="TOC2"/>
        <w:rPr>
          <w:rFonts w:asciiTheme="minorHAnsi" w:eastAsiaTheme="minorEastAsia" w:hAnsiTheme="minorHAnsi" w:cstheme="minorBidi"/>
          <w:smallCaps w:val="0"/>
          <w:noProof/>
          <w:sz w:val="22"/>
          <w:szCs w:val="22"/>
        </w:rPr>
      </w:pPr>
      <w:hyperlink w:anchor="_Toc47613408" w:history="1">
        <w:r w:rsidR="00362047" w:rsidRPr="00003905">
          <w:rPr>
            <w:rStyle w:val="Hyperlink"/>
            <w:noProof/>
          </w:rPr>
          <w:t>9.3.2 Substitution process and validation rules</w:t>
        </w:r>
        <w:r w:rsidR="00362047">
          <w:rPr>
            <w:noProof/>
            <w:webHidden/>
          </w:rPr>
          <w:tab/>
        </w:r>
        <w:r w:rsidR="00362047">
          <w:rPr>
            <w:noProof/>
            <w:webHidden/>
          </w:rPr>
          <w:fldChar w:fldCharType="begin"/>
        </w:r>
        <w:r w:rsidR="00362047">
          <w:rPr>
            <w:noProof/>
            <w:webHidden/>
          </w:rPr>
          <w:instrText xml:space="preserve"> PAGEREF _Toc47613408 \h </w:instrText>
        </w:r>
        <w:r w:rsidR="00362047">
          <w:rPr>
            <w:noProof/>
            <w:webHidden/>
          </w:rPr>
        </w:r>
        <w:r w:rsidR="00362047">
          <w:rPr>
            <w:noProof/>
            <w:webHidden/>
          </w:rPr>
          <w:fldChar w:fldCharType="separate"/>
        </w:r>
        <w:r w:rsidR="004B7ABC">
          <w:rPr>
            <w:noProof/>
            <w:webHidden/>
          </w:rPr>
          <w:t>116</w:t>
        </w:r>
        <w:r w:rsidR="00362047">
          <w:rPr>
            <w:noProof/>
            <w:webHidden/>
          </w:rPr>
          <w:fldChar w:fldCharType="end"/>
        </w:r>
      </w:hyperlink>
    </w:p>
    <w:p w14:paraId="771B3F55" w14:textId="14223466"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09" w:history="1">
        <w:r w:rsidR="00362047" w:rsidRPr="00003905">
          <w:rPr>
            <w:rStyle w:val="Hyperlink"/>
            <w:noProof/>
          </w:rPr>
          <w:t>9.3.3 Nature of Work Attributes for Forced Outages</w:t>
        </w:r>
        <w:r w:rsidR="00362047">
          <w:rPr>
            <w:noProof/>
            <w:webHidden/>
          </w:rPr>
          <w:tab/>
        </w:r>
        <w:r w:rsidR="00362047">
          <w:rPr>
            <w:noProof/>
            <w:webHidden/>
          </w:rPr>
          <w:fldChar w:fldCharType="begin"/>
        </w:r>
        <w:r w:rsidR="00362047">
          <w:rPr>
            <w:noProof/>
            <w:webHidden/>
          </w:rPr>
          <w:instrText xml:space="preserve"> PAGEREF _Toc47613409 \h </w:instrText>
        </w:r>
        <w:r w:rsidR="00362047">
          <w:rPr>
            <w:noProof/>
            <w:webHidden/>
          </w:rPr>
        </w:r>
        <w:r w:rsidR="00362047">
          <w:rPr>
            <w:noProof/>
            <w:webHidden/>
          </w:rPr>
          <w:fldChar w:fldCharType="separate"/>
        </w:r>
        <w:r w:rsidR="004B7ABC">
          <w:rPr>
            <w:noProof/>
            <w:webHidden/>
          </w:rPr>
          <w:t>118</w:t>
        </w:r>
        <w:r w:rsidR="00362047">
          <w:rPr>
            <w:noProof/>
            <w:webHidden/>
          </w:rPr>
          <w:fldChar w:fldCharType="end"/>
        </w:r>
      </w:hyperlink>
    </w:p>
    <w:p w14:paraId="6B59A819" w14:textId="7A148EFE"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10" w:history="1">
        <w:r w:rsidR="00362047" w:rsidRPr="00003905">
          <w:rPr>
            <w:rStyle w:val="Hyperlink"/>
            <w:noProof/>
          </w:rPr>
          <w:t>9.3.4 Time frame for submitting unit substitutions</w:t>
        </w:r>
        <w:r w:rsidR="00362047">
          <w:rPr>
            <w:noProof/>
            <w:webHidden/>
          </w:rPr>
          <w:tab/>
        </w:r>
        <w:r w:rsidR="00362047">
          <w:rPr>
            <w:noProof/>
            <w:webHidden/>
          </w:rPr>
          <w:fldChar w:fldCharType="begin"/>
        </w:r>
        <w:r w:rsidR="00362047">
          <w:rPr>
            <w:noProof/>
            <w:webHidden/>
          </w:rPr>
          <w:instrText xml:space="preserve"> PAGEREF _Toc47613410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6992A99C" w14:textId="0A2226C7"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11" w:history="1">
        <w:r w:rsidR="00362047" w:rsidRPr="00003905">
          <w:rPr>
            <w:rStyle w:val="Hyperlink"/>
            <w:noProof/>
          </w:rPr>
          <w:t>9.3.5 Validation rules</w:t>
        </w:r>
        <w:r w:rsidR="00362047">
          <w:rPr>
            <w:noProof/>
            <w:webHidden/>
          </w:rPr>
          <w:tab/>
        </w:r>
        <w:r w:rsidR="00362047">
          <w:rPr>
            <w:noProof/>
            <w:webHidden/>
          </w:rPr>
          <w:fldChar w:fldCharType="begin"/>
        </w:r>
        <w:r w:rsidR="00362047">
          <w:rPr>
            <w:noProof/>
            <w:webHidden/>
          </w:rPr>
          <w:instrText xml:space="preserve"> PAGEREF _Toc47613411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3A81C07B" w14:textId="4EC56EE5" w:rsidR="00362047" w:rsidRDefault="00102383">
      <w:pPr>
        <w:pStyle w:val="TOC4"/>
        <w:tabs>
          <w:tab w:val="right" w:leader="dot" w:pos="9350"/>
        </w:tabs>
        <w:rPr>
          <w:rFonts w:asciiTheme="minorHAnsi" w:eastAsiaTheme="minorEastAsia" w:hAnsiTheme="minorHAnsi" w:cstheme="minorBidi"/>
          <w:noProof/>
          <w:sz w:val="22"/>
          <w:szCs w:val="22"/>
        </w:rPr>
      </w:pPr>
      <w:hyperlink w:anchor="_Toc47613412" w:history="1">
        <w:r w:rsidR="00362047" w:rsidRPr="00003905">
          <w:rPr>
            <w:rStyle w:val="Hyperlink"/>
            <w:noProof/>
          </w:rPr>
          <w:t>9.3.5.1 Generic RA substitution validation rules</w:t>
        </w:r>
        <w:r w:rsidR="00362047">
          <w:rPr>
            <w:noProof/>
            <w:webHidden/>
          </w:rPr>
          <w:tab/>
        </w:r>
        <w:r w:rsidR="00362047">
          <w:rPr>
            <w:noProof/>
            <w:webHidden/>
          </w:rPr>
          <w:fldChar w:fldCharType="begin"/>
        </w:r>
        <w:r w:rsidR="00362047">
          <w:rPr>
            <w:noProof/>
            <w:webHidden/>
          </w:rPr>
          <w:instrText xml:space="preserve"> PAGEREF _Toc47613412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1EC1FD5C" w14:textId="29503BA1"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13" w:history="1">
        <w:r w:rsidR="00362047" w:rsidRPr="00003905">
          <w:rPr>
            <w:rStyle w:val="Hyperlink"/>
            <w:noProof/>
            <w14:scene3d>
              <w14:camera w14:prst="orthographicFront"/>
              <w14:lightRig w14:rig="threePt" w14:dir="t">
                <w14:rot w14:lat="0" w14:lon="0" w14:rev="0"/>
              </w14:lightRig>
            </w14:scene3d>
          </w:rPr>
          <w:t>9.3.</w:t>
        </w:r>
        <w:r w:rsidR="00C60D59">
          <w:rPr>
            <w:rStyle w:val="Hyperlink"/>
            <w:noProof/>
            <w14:scene3d>
              <w14:camera w14:prst="orthographicFront"/>
              <w14:lightRig w14:rig="threePt" w14:dir="t">
                <w14:rot w14:lat="0" w14:lon="0" w14:rev="0"/>
              </w14:lightRig>
            </w14:scene3d>
          </w:rPr>
          <w:t>5</w:t>
        </w:r>
        <w:r w:rsidR="00362047" w:rsidRPr="00003905">
          <w:rPr>
            <w:rStyle w:val="Hyperlink"/>
            <w:noProof/>
            <w14:scene3d>
              <w14:camera w14:prst="orthographicFront"/>
              <w14:lightRig w14:rig="threePt" w14:dir="t">
                <w14:rot w14:lat="0" w14:lon="0" w14:rev="0"/>
              </w14:lightRig>
            </w14:scene3d>
          </w:rPr>
          <w:t>.</w:t>
        </w:r>
        <w:r w:rsidR="00C60D59">
          <w:rPr>
            <w:rStyle w:val="Hyperlink"/>
            <w:noProof/>
            <w14:scene3d>
              <w14:camera w14:prst="orthographicFront"/>
              <w14:lightRig w14:rig="threePt" w14:dir="t">
                <w14:rot w14:lat="0" w14:lon="0" w14:rev="0"/>
              </w14:lightRig>
            </w14:scene3d>
          </w:rPr>
          <w:t>2</w:t>
        </w:r>
        <w:r w:rsidR="00362047">
          <w:rPr>
            <w:rFonts w:asciiTheme="minorHAnsi" w:eastAsiaTheme="minorEastAsia" w:hAnsiTheme="minorHAnsi" w:cstheme="minorBidi"/>
            <w:noProof/>
            <w:sz w:val="22"/>
            <w:szCs w:val="22"/>
          </w:rPr>
          <w:tab/>
        </w:r>
        <w:r w:rsidR="00362047" w:rsidRPr="00003905">
          <w:rPr>
            <w:rStyle w:val="Hyperlink"/>
            <w:noProof/>
          </w:rPr>
          <w:t>Flexible RA substitution validation rules</w:t>
        </w:r>
        <w:r w:rsidR="00362047">
          <w:rPr>
            <w:noProof/>
            <w:webHidden/>
          </w:rPr>
          <w:tab/>
        </w:r>
        <w:r w:rsidR="00362047">
          <w:rPr>
            <w:noProof/>
            <w:webHidden/>
          </w:rPr>
          <w:fldChar w:fldCharType="begin"/>
        </w:r>
        <w:r w:rsidR="00362047">
          <w:rPr>
            <w:noProof/>
            <w:webHidden/>
          </w:rPr>
          <w:instrText xml:space="preserve"> PAGEREF _Toc47613413 \h </w:instrText>
        </w:r>
        <w:r w:rsidR="00362047">
          <w:rPr>
            <w:noProof/>
            <w:webHidden/>
          </w:rPr>
        </w:r>
        <w:r w:rsidR="00362047">
          <w:rPr>
            <w:noProof/>
            <w:webHidden/>
          </w:rPr>
          <w:fldChar w:fldCharType="separate"/>
        </w:r>
        <w:r w:rsidR="004B7ABC">
          <w:rPr>
            <w:noProof/>
            <w:webHidden/>
          </w:rPr>
          <w:t>121</w:t>
        </w:r>
        <w:r w:rsidR="00362047">
          <w:rPr>
            <w:noProof/>
            <w:webHidden/>
          </w:rPr>
          <w:fldChar w:fldCharType="end"/>
        </w:r>
      </w:hyperlink>
    </w:p>
    <w:p w14:paraId="132181A0" w14:textId="25768A16"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14" w:history="1">
        <w:r w:rsidR="00362047" w:rsidRPr="00003905">
          <w:rPr>
            <w:rStyle w:val="Hyperlink"/>
            <w:noProof/>
            <w14:scene3d>
              <w14:camera w14:prst="orthographicFront"/>
              <w14:lightRig w14:rig="threePt" w14:dir="t">
                <w14:rot w14:lat="0" w14:lon="0" w14:rev="0"/>
              </w14:lightRig>
            </w14:scene3d>
          </w:rPr>
          <w:t>9.3.</w:t>
        </w:r>
        <w:r w:rsidR="00C60D59">
          <w:rPr>
            <w:rStyle w:val="Hyperlink"/>
            <w:noProof/>
            <w14:scene3d>
              <w14:camera w14:prst="orthographicFront"/>
              <w14:lightRig w14:rig="threePt" w14:dir="t">
                <w14:rot w14:lat="0" w14:lon="0" w14:rev="0"/>
              </w14:lightRig>
            </w14:scene3d>
          </w:rPr>
          <w:t>5</w:t>
        </w:r>
        <w:r w:rsidR="00362047" w:rsidRPr="00003905">
          <w:rPr>
            <w:rStyle w:val="Hyperlink"/>
            <w:noProof/>
            <w14:scene3d>
              <w14:camera w14:prst="orthographicFront"/>
              <w14:lightRig w14:rig="threePt" w14:dir="t">
                <w14:rot w14:lat="0" w14:lon="0" w14:rev="0"/>
              </w14:lightRig>
            </w14:scene3d>
          </w:rPr>
          <w:t>.</w:t>
        </w:r>
        <w:r w:rsidR="00C60D59">
          <w:rPr>
            <w:rStyle w:val="Hyperlink"/>
            <w:noProof/>
            <w14:scene3d>
              <w14:camera w14:prst="orthographicFront"/>
              <w14:lightRig w14:rig="threePt" w14:dir="t">
                <w14:rot w14:lat="0" w14:lon="0" w14:rev="0"/>
              </w14:lightRig>
            </w14:scene3d>
          </w:rPr>
          <w:t>3</w:t>
        </w:r>
        <w:r w:rsidR="00362047">
          <w:rPr>
            <w:rFonts w:asciiTheme="minorHAnsi" w:eastAsiaTheme="minorEastAsia" w:hAnsiTheme="minorHAnsi" w:cstheme="minorBidi"/>
            <w:noProof/>
            <w:sz w:val="22"/>
            <w:szCs w:val="22"/>
          </w:rPr>
          <w:tab/>
        </w:r>
        <w:r w:rsidR="00362047" w:rsidRPr="00003905">
          <w:rPr>
            <w:rStyle w:val="Hyperlink"/>
            <w:noProof/>
          </w:rPr>
          <w:t>Transfer of RA obligation</w:t>
        </w:r>
        <w:r w:rsidR="00362047">
          <w:rPr>
            <w:noProof/>
            <w:webHidden/>
          </w:rPr>
          <w:tab/>
        </w:r>
        <w:r w:rsidR="00362047">
          <w:rPr>
            <w:noProof/>
            <w:webHidden/>
          </w:rPr>
          <w:fldChar w:fldCharType="begin"/>
        </w:r>
        <w:r w:rsidR="00362047">
          <w:rPr>
            <w:noProof/>
            <w:webHidden/>
          </w:rPr>
          <w:instrText xml:space="preserve"> PAGEREF _Toc47613414 \h </w:instrText>
        </w:r>
        <w:r w:rsidR="00362047">
          <w:rPr>
            <w:noProof/>
            <w:webHidden/>
          </w:rPr>
        </w:r>
        <w:r w:rsidR="00362047">
          <w:rPr>
            <w:noProof/>
            <w:webHidden/>
          </w:rPr>
          <w:fldChar w:fldCharType="separate"/>
        </w:r>
        <w:r w:rsidR="004B7ABC">
          <w:rPr>
            <w:noProof/>
            <w:webHidden/>
          </w:rPr>
          <w:t>123</w:t>
        </w:r>
        <w:r w:rsidR="00362047">
          <w:rPr>
            <w:noProof/>
            <w:webHidden/>
          </w:rPr>
          <w:fldChar w:fldCharType="end"/>
        </w:r>
      </w:hyperlink>
    </w:p>
    <w:p w14:paraId="07768A61" w14:textId="36186F1C" w:rsidR="00362047" w:rsidRDefault="00102383">
      <w:pPr>
        <w:pStyle w:val="TOC2"/>
        <w:rPr>
          <w:rFonts w:asciiTheme="minorHAnsi" w:eastAsiaTheme="minorEastAsia" w:hAnsiTheme="minorHAnsi" w:cstheme="minorBidi"/>
          <w:smallCaps w:val="0"/>
          <w:noProof/>
          <w:sz w:val="22"/>
          <w:szCs w:val="22"/>
        </w:rPr>
      </w:pPr>
      <w:hyperlink w:anchor="_Toc47613415" w:history="1">
        <w:r w:rsidR="00362047" w:rsidRPr="00003905">
          <w:rPr>
            <w:rStyle w:val="Hyperlink"/>
            <w:noProof/>
          </w:rPr>
          <w:t>9.4</w:t>
        </w:r>
        <w:r w:rsidR="00362047">
          <w:rPr>
            <w:rFonts w:asciiTheme="minorHAnsi" w:eastAsiaTheme="minorEastAsia" w:hAnsiTheme="minorHAnsi" w:cstheme="minorBidi"/>
            <w:smallCaps w:val="0"/>
            <w:noProof/>
            <w:sz w:val="22"/>
            <w:szCs w:val="22"/>
          </w:rPr>
          <w:tab/>
        </w:r>
        <w:r w:rsidR="00362047" w:rsidRPr="00003905">
          <w:rPr>
            <w:rStyle w:val="Hyperlink"/>
            <w:noProof/>
          </w:rPr>
          <w:t>Release of substitute resource for RA substitution</w:t>
        </w:r>
        <w:r w:rsidR="00362047">
          <w:rPr>
            <w:noProof/>
            <w:webHidden/>
          </w:rPr>
          <w:tab/>
        </w:r>
        <w:r w:rsidR="00362047">
          <w:rPr>
            <w:noProof/>
            <w:webHidden/>
          </w:rPr>
          <w:fldChar w:fldCharType="begin"/>
        </w:r>
        <w:r w:rsidR="00362047">
          <w:rPr>
            <w:noProof/>
            <w:webHidden/>
          </w:rPr>
          <w:instrText xml:space="preserve"> PAGEREF _Toc47613415 \h </w:instrText>
        </w:r>
        <w:r w:rsidR="00362047">
          <w:rPr>
            <w:noProof/>
            <w:webHidden/>
          </w:rPr>
        </w:r>
        <w:r w:rsidR="00362047">
          <w:rPr>
            <w:noProof/>
            <w:webHidden/>
          </w:rPr>
          <w:fldChar w:fldCharType="separate"/>
        </w:r>
        <w:r w:rsidR="004B7ABC">
          <w:rPr>
            <w:noProof/>
            <w:webHidden/>
          </w:rPr>
          <w:t>123</w:t>
        </w:r>
        <w:r w:rsidR="00362047">
          <w:rPr>
            <w:noProof/>
            <w:webHidden/>
          </w:rPr>
          <w:fldChar w:fldCharType="end"/>
        </w:r>
      </w:hyperlink>
    </w:p>
    <w:p w14:paraId="69A76801" w14:textId="48E16D86" w:rsidR="00362047" w:rsidRDefault="00102383">
      <w:pPr>
        <w:pStyle w:val="TOC2"/>
        <w:rPr>
          <w:rFonts w:asciiTheme="minorHAnsi" w:eastAsiaTheme="minorEastAsia" w:hAnsiTheme="minorHAnsi" w:cstheme="minorBidi"/>
          <w:smallCaps w:val="0"/>
          <w:noProof/>
          <w:sz w:val="22"/>
          <w:szCs w:val="22"/>
        </w:rPr>
      </w:pPr>
      <w:hyperlink w:anchor="_Toc47613416" w:history="1">
        <w:r w:rsidR="00362047" w:rsidRPr="00003905">
          <w:rPr>
            <w:rStyle w:val="Hyperlink"/>
            <w:noProof/>
          </w:rPr>
          <w:t>9.5</w:t>
        </w:r>
        <w:r w:rsidR="00362047">
          <w:rPr>
            <w:rFonts w:asciiTheme="minorHAnsi" w:eastAsiaTheme="minorEastAsia" w:hAnsiTheme="minorHAnsi" w:cstheme="minorBidi"/>
            <w:smallCaps w:val="0"/>
            <w:noProof/>
            <w:sz w:val="22"/>
            <w:szCs w:val="22"/>
          </w:rPr>
          <w:tab/>
        </w:r>
        <w:r w:rsidR="00362047" w:rsidRPr="00003905">
          <w:rPr>
            <w:rStyle w:val="Hyperlink"/>
            <w:noProof/>
          </w:rPr>
          <w:t>Out-of-Service Transmission Path</w:t>
        </w:r>
        <w:r w:rsidR="00362047">
          <w:rPr>
            <w:noProof/>
            <w:webHidden/>
          </w:rPr>
          <w:tab/>
        </w:r>
        <w:r w:rsidR="00362047">
          <w:rPr>
            <w:noProof/>
            <w:webHidden/>
          </w:rPr>
          <w:fldChar w:fldCharType="begin"/>
        </w:r>
        <w:r w:rsidR="00362047">
          <w:rPr>
            <w:noProof/>
            <w:webHidden/>
          </w:rPr>
          <w:instrText xml:space="preserve"> PAGEREF _Toc47613416 \h </w:instrText>
        </w:r>
        <w:r w:rsidR="00362047">
          <w:rPr>
            <w:noProof/>
            <w:webHidden/>
          </w:rPr>
        </w:r>
        <w:r w:rsidR="00362047">
          <w:rPr>
            <w:noProof/>
            <w:webHidden/>
          </w:rPr>
          <w:fldChar w:fldCharType="separate"/>
        </w:r>
        <w:r w:rsidR="004B7ABC">
          <w:rPr>
            <w:noProof/>
            <w:webHidden/>
          </w:rPr>
          <w:t>125</w:t>
        </w:r>
        <w:r w:rsidR="00362047">
          <w:rPr>
            <w:noProof/>
            <w:webHidden/>
          </w:rPr>
          <w:fldChar w:fldCharType="end"/>
        </w:r>
      </w:hyperlink>
    </w:p>
    <w:p w14:paraId="564DD41D" w14:textId="54EDF373"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17" w:history="1">
        <w:r w:rsidR="00362047" w:rsidRPr="00003905">
          <w:rPr>
            <w:rStyle w:val="Hyperlink"/>
            <w:noProof/>
          </w:rPr>
          <w:t>9.5.1</w:t>
        </w:r>
        <w:r w:rsidR="00362047">
          <w:rPr>
            <w:rFonts w:asciiTheme="minorHAnsi" w:eastAsiaTheme="minorEastAsia" w:hAnsiTheme="minorHAnsi" w:cstheme="minorBidi"/>
            <w:i w:val="0"/>
            <w:iCs w:val="0"/>
            <w:noProof/>
            <w:sz w:val="22"/>
            <w:szCs w:val="22"/>
          </w:rPr>
          <w:tab/>
        </w:r>
        <w:r w:rsidR="00362047" w:rsidRPr="00003905">
          <w:rPr>
            <w:rStyle w:val="Hyperlink"/>
            <w:noProof/>
          </w:rPr>
          <w:t>Outage Reporting Scenarios for NRS-RA Resources</w:t>
        </w:r>
        <w:r w:rsidR="00362047">
          <w:rPr>
            <w:noProof/>
            <w:webHidden/>
          </w:rPr>
          <w:tab/>
        </w:r>
        <w:r w:rsidR="00362047">
          <w:rPr>
            <w:noProof/>
            <w:webHidden/>
          </w:rPr>
          <w:fldChar w:fldCharType="begin"/>
        </w:r>
        <w:r w:rsidR="00362047">
          <w:rPr>
            <w:noProof/>
            <w:webHidden/>
          </w:rPr>
          <w:instrText xml:space="preserve"> PAGEREF _Toc47613417 \h </w:instrText>
        </w:r>
        <w:r w:rsidR="00362047">
          <w:rPr>
            <w:noProof/>
            <w:webHidden/>
          </w:rPr>
        </w:r>
        <w:r w:rsidR="00362047">
          <w:rPr>
            <w:noProof/>
            <w:webHidden/>
          </w:rPr>
          <w:fldChar w:fldCharType="separate"/>
        </w:r>
        <w:r w:rsidR="004B7ABC">
          <w:rPr>
            <w:noProof/>
            <w:webHidden/>
          </w:rPr>
          <w:t>126</w:t>
        </w:r>
        <w:r w:rsidR="00362047">
          <w:rPr>
            <w:noProof/>
            <w:webHidden/>
          </w:rPr>
          <w:fldChar w:fldCharType="end"/>
        </w:r>
      </w:hyperlink>
    </w:p>
    <w:p w14:paraId="02CF5001" w14:textId="16EECE1B" w:rsidR="00362047" w:rsidRDefault="00102383">
      <w:pPr>
        <w:pStyle w:val="TOC2"/>
        <w:rPr>
          <w:rFonts w:asciiTheme="minorHAnsi" w:eastAsiaTheme="minorEastAsia" w:hAnsiTheme="minorHAnsi" w:cstheme="minorBidi"/>
          <w:smallCaps w:val="0"/>
          <w:noProof/>
          <w:sz w:val="22"/>
          <w:szCs w:val="22"/>
        </w:rPr>
      </w:pPr>
      <w:hyperlink w:anchor="_Toc47613418" w:history="1">
        <w:r w:rsidR="00362047" w:rsidRPr="00003905">
          <w:rPr>
            <w:rStyle w:val="Hyperlink"/>
            <w:noProof/>
          </w:rPr>
          <w:t>9.6</w:t>
        </w:r>
        <w:r w:rsidR="00362047">
          <w:rPr>
            <w:rFonts w:asciiTheme="minorHAnsi" w:eastAsiaTheme="minorEastAsia" w:hAnsiTheme="minorHAnsi" w:cstheme="minorBidi"/>
            <w:smallCaps w:val="0"/>
            <w:noProof/>
            <w:sz w:val="22"/>
            <w:szCs w:val="22"/>
          </w:rPr>
          <w:tab/>
        </w:r>
        <w:r w:rsidR="00362047" w:rsidRPr="00003905">
          <w:rPr>
            <w:rStyle w:val="Hyperlink"/>
            <w:noProof/>
          </w:rPr>
          <w:t>Outage Correction Process</w:t>
        </w:r>
        <w:r w:rsidR="00362047">
          <w:rPr>
            <w:noProof/>
            <w:webHidden/>
          </w:rPr>
          <w:tab/>
        </w:r>
        <w:r w:rsidR="00362047">
          <w:rPr>
            <w:noProof/>
            <w:webHidden/>
          </w:rPr>
          <w:fldChar w:fldCharType="begin"/>
        </w:r>
        <w:r w:rsidR="00362047">
          <w:rPr>
            <w:noProof/>
            <w:webHidden/>
          </w:rPr>
          <w:instrText xml:space="preserve"> PAGEREF _Toc47613418 \h </w:instrText>
        </w:r>
        <w:r w:rsidR="00362047">
          <w:rPr>
            <w:noProof/>
            <w:webHidden/>
          </w:rPr>
        </w:r>
        <w:r w:rsidR="00362047">
          <w:rPr>
            <w:noProof/>
            <w:webHidden/>
          </w:rPr>
          <w:fldChar w:fldCharType="separate"/>
        </w:r>
        <w:r w:rsidR="004B7ABC">
          <w:rPr>
            <w:noProof/>
            <w:webHidden/>
          </w:rPr>
          <w:t>127</w:t>
        </w:r>
        <w:r w:rsidR="00362047">
          <w:rPr>
            <w:noProof/>
            <w:webHidden/>
          </w:rPr>
          <w:fldChar w:fldCharType="end"/>
        </w:r>
      </w:hyperlink>
    </w:p>
    <w:p w14:paraId="663CE651" w14:textId="6DAFA81A" w:rsidR="00362047" w:rsidRDefault="00102383">
      <w:pPr>
        <w:pStyle w:val="TOC2"/>
        <w:rPr>
          <w:rFonts w:asciiTheme="minorHAnsi" w:eastAsiaTheme="minorEastAsia" w:hAnsiTheme="minorHAnsi" w:cstheme="minorBidi"/>
          <w:smallCaps w:val="0"/>
          <w:noProof/>
          <w:sz w:val="22"/>
          <w:szCs w:val="22"/>
        </w:rPr>
      </w:pPr>
      <w:hyperlink w:anchor="_Toc47613419" w:history="1">
        <w:r w:rsidR="00362047" w:rsidRPr="00003905">
          <w:rPr>
            <w:rStyle w:val="Hyperlink"/>
            <w:noProof/>
          </w:rPr>
          <w:t>9.7</w:t>
        </w:r>
        <w:r w:rsidR="00362047">
          <w:rPr>
            <w:rFonts w:asciiTheme="minorHAnsi" w:eastAsiaTheme="minorEastAsia" w:hAnsiTheme="minorHAnsi" w:cstheme="minorBidi"/>
            <w:smallCaps w:val="0"/>
            <w:noProof/>
            <w:sz w:val="22"/>
            <w:szCs w:val="22"/>
          </w:rPr>
          <w:tab/>
        </w:r>
        <w:r w:rsidR="00362047" w:rsidRPr="00003905">
          <w:rPr>
            <w:rStyle w:val="Hyperlink"/>
            <w:noProof/>
          </w:rPr>
          <w:t>Acquired Resources</w:t>
        </w:r>
        <w:r w:rsidR="00362047">
          <w:rPr>
            <w:noProof/>
            <w:webHidden/>
          </w:rPr>
          <w:tab/>
        </w:r>
        <w:r w:rsidR="00362047">
          <w:rPr>
            <w:noProof/>
            <w:webHidden/>
          </w:rPr>
          <w:fldChar w:fldCharType="begin"/>
        </w:r>
        <w:r w:rsidR="00362047">
          <w:rPr>
            <w:noProof/>
            <w:webHidden/>
          </w:rPr>
          <w:instrText xml:space="preserve"> PAGEREF _Toc47613419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495C94DC" w14:textId="18A14666"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20" w:history="1">
        <w:r w:rsidR="00362047" w:rsidRPr="00003905">
          <w:rPr>
            <w:rStyle w:val="Hyperlink"/>
            <w:noProof/>
          </w:rPr>
          <w:t>9.7.1</w:t>
        </w:r>
        <w:r w:rsidR="00362047">
          <w:rPr>
            <w:rFonts w:asciiTheme="minorHAnsi" w:eastAsiaTheme="minorEastAsia" w:hAnsiTheme="minorHAnsi" w:cstheme="minorBidi"/>
            <w:i w:val="0"/>
            <w:iCs w:val="0"/>
            <w:noProof/>
            <w:sz w:val="22"/>
            <w:szCs w:val="22"/>
          </w:rPr>
          <w:tab/>
        </w:r>
        <w:r w:rsidR="00362047" w:rsidRPr="00003905">
          <w:rPr>
            <w:rStyle w:val="Hyperlink"/>
            <w:noProof/>
          </w:rPr>
          <w:t>Exempting RA Resources</w:t>
        </w:r>
        <w:r w:rsidR="00362047">
          <w:rPr>
            <w:noProof/>
            <w:webHidden/>
          </w:rPr>
          <w:tab/>
        </w:r>
        <w:r w:rsidR="00362047">
          <w:rPr>
            <w:noProof/>
            <w:webHidden/>
          </w:rPr>
          <w:fldChar w:fldCharType="begin"/>
        </w:r>
        <w:r w:rsidR="00362047">
          <w:rPr>
            <w:noProof/>
            <w:webHidden/>
          </w:rPr>
          <w:instrText xml:space="preserve"> PAGEREF _Toc47613420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7FC787D2" w14:textId="3EBF4108" w:rsidR="00362047" w:rsidRDefault="001023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21" w:history="1">
        <w:r w:rsidR="00362047" w:rsidRPr="00003905">
          <w:rPr>
            <w:rStyle w:val="Hyperlink"/>
            <w:noProof/>
          </w:rPr>
          <w:t>9.7.2</w:t>
        </w:r>
        <w:r w:rsidR="00362047">
          <w:rPr>
            <w:rFonts w:asciiTheme="minorHAnsi" w:eastAsiaTheme="minorEastAsia" w:hAnsiTheme="minorHAnsi" w:cstheme="minorBidi"/>
            <w:i w:val="0"/>
            <w:iCs w:val="0"/>
            <w:noProof/>
            <w:sz w:val="22"/>
            <w:szCs w:val="22"/>
          </w:rPr>
          <w:tab/>
        </w:r>
        <w:r w:rsidR="00362047" w:rsidRPr="00003905">
          <w:rPr>
            <w:rStyle w:val="Hyperlink"/>
            <w:noProof/>
          </w:rPr>
          <w:t>Notification of change in Acquired Resources</w:t>
        </w:r>
        <w:r w:rsidR="00362047">
          <w:rPr>
            <w:noProof/>
            <w:webHidden/>
          </w:rPr>
          <w:tab/>
        </w:r>
        <w:r w:rsidR="00362047">
          <w:rPr>
            <w:noProof/>
            <w:webHidden/>
          </w:rPr>
          <w:fldChar w:fldCharType="begin"/>
        </w:r>
        <w:r w:rsidR="00362047">
          <w:rPr>
            <w:noProof/>
            <w:webHidden/>
          </w:rPr>
          <w:instrText xml:space="preserve"> PAGEREF _Toc47613421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24B28391" w14:textId="7D26FF8D"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22" w:history="1">
        <w:r w:rsidR="00362047" w:rsidRPr="00003905">
          <w:rPr>
            <w:rStyle w:val="Hyperlink"/>
            <w:noProof/>
          </w:rPr>
          <w:t>10</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Effective Flexible Capacity (EFC)</w:t>
        </w:r>
        <w:r w:rsidR="00362047">
          <w:rPr>
            <w:noProof/>
            <w:webHidden/>
          </w:rPr>
          <w:tab/>
        </w:r>
        <w:r w:rsidR="00362047">
          <w:rPr>
            <w:noProof/>
            <w:webHidden/>
          </w:rPr>
          <w:fldChar w:fldCharType="begin"/>
        </w:r>
        <w:r w:rsidR="00362047">
          <w:rPr>
            <w:noProof/>
            <w:webHidden/>
          </w:rPr>
          <w:instrText xml:space="preserve"> PAGEREF _Toc47613422 \h </w:instrText>
        </w:r>
        <w:r w:rsidR="00362047">
          <w:rPr>
            <w:noProof/>
            <w:webHidden/>
          </w:rPr>
        </w:r>
        <w:r w:rsidR="00362047">
          <w:rPr>
            <w:noProof/>
            <w:webHidden/>
          </w:rPr>
          <w:fldChar w:fldCharType="separate"/>
        </w:r>
        <w:r w:rsidR="004B7ABC">
          <w:rPr>
            <w:noProof/>
            <w:webHidden/>
          </w:rPr>
          <w:t>130</w:t>
        </w:r>
        <w:r w:rsidR="00362047">
          <w:rPr>
            <w:noProof/>
            <w:webHidden/>
          </w:rPr>
          <w:fldChar w:fldCharType="end"/>
        </w:r>
      </w:hyperlink>
    </w:p>
    <w:p w14:paraId="6F6E2A50" w14:textId="57FF47B0" w:rsidR="00362047" w:rsidRDefault="00102383">
      <w:pPr>
        <w:pStyle w:val="TOC2"/>
        <w:rPr>
          <w:rFonts w:asciiTheme="minorHAnsi" w:eastAsiaTheme="minorEastAsia" w:hAnsiTheme="minorHAnsi" w:cstheme="minorBidi"/>
          <w:smallCaps w:val="0"/>
          <w:noProof/>
          <w:sz w:val="22"/>
          <w:szCs w:val="22"/>
        </w:rPr>
      </w:pPr>
      <w:hyperlink w:anchor="_Toc47613423" w:history="1">
        <w:r w:rsidR="00362047" w:rsidRPr="00003905">
          <w:rPr>
            <w:rStyle w:val="Hyperlink"/>
            <w:noProof/>
          </w:rPr>
          <w:t>10.1</w:t>
        </w:r>
        <w:r w:rsidR="00362047">
          <w:rPr>
            <w:rFonts w:asciiTheme="minorHAnsi" w:eastAsiaTheme="minorEastAsia" w:hAnsiTheme="minorHAnsi" w:cstheme="minorBidi"/>
            <w:smallCaps w:val="0"/>
            <w:noProof/>
            <w:sz w:val="22"/>
            <w:szCs w:val="22"/>
          </w:rPr>
          <w:tab/>
        </w:r>
        <w:r w:rsidR="00362047" w:rsidRPr="00003905">
          <w:rPr>
            <w:rStyle w:val="Hyperlink"/>
            <w:noProof/>
          </w:rPr>
          <w:t>Process and Timeline</w:t>
        </w:r>
        <w:r w:rsidR="00362047">
          <w:rPr>
            <w:noProof/>
            <w:webHidden/>
          </w:rPr>
          <w:tab/>
        </w:r>
        <w:r w:rsidR="00362047">
          <w:rPr>
            <w:noProof/>
            <w:webHidden/>
          </w:rPr>
          <w:fldChar w:fldCharType="begin"/>
        </w:r>
        <w:r w:rsidR="00362047">
          <w:rPr>
            <w:noProof/>
            <w:webHidden/>
          </w:rPr>
          <w:instrText xml:space="preserve"> PAGEREF _Toc47613423 \h </w:instrText>
        </w:r>
        <w:r w:rsidR="00362047">
          <w:rPr>
            <w:noProof/>
            <w:webHidden/>
          </w:rPr>
        </w:r>
        <w:r w:rsidR="00362047">
          <w:rPr>
            <w:noProof/>
            <w:webHidden/>
          </w:rPr>
          <w:fldChar w:fldCharType="separate"/>
        </w:r>
        <w:r w:rsidR="004B7ABC">
          <w:rPr>
            <w:noProof/>
            <w:webHidden/>
          </w:rPr>
          <w:t>130</w:t>
        </w:r>
        <w:r w:rsidR="00362047">
          <w:rPr>
            <w:noProof/>
            <w:webHidden/>
          </w:rPr>
          <w:fldChar w:fldCharType="end"/>
        </w:r>
      </w:hyperlink>
    </w:p>
    <w:p w14:paraId="705A3AB1" w14:textId="51D14270"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4" w:history="1">
        <w:r w:rsidR="00362047" w:rsidRPr="00003905">
          <w:rPr>
            <w:rStyle w:val="Hyperlink"/>
            <w:noProof/>
          </w:rPr>
          <w:t>10.1.1</w:t>
        </w:r>
        <w:r w:rsidR="00362047">
          <w:rPr>
            <w:rFonts w:asciiTheme="minorHAnsi" w:eastAsiaTheme="minorEastAsia" w:hAnsiTheme="minorHAnsi" w:cstheme="minorBidi"/>
            <w:i w:val="0"/>
            <w:iCs w:val="0"/>
            <w:noProof/>
            <w:sz w:val="22"/>
            <w:szCs w:val="22"/>
          </w:rPr>
          <w:tab/>
        </w:r>
        <w:r w:rsidR="00362047" w:rsidRPr="00003905">
          <w:rPr>
            <w:rStyle w:val="Hyperlink"/>
            <w:noProof/>
          </w:rPr>
          <w:t>Draft EFC List</w:t>
        </w:r>
        <w:r w:rsidR="00362047">
          <w:rPr>
            <w:noProof/>
            <w:webHidden/>
          </w:rPr>
          <w:tab/>
        </w:r>
        <w:r w:rsidR="00362047">
          <w:rPr>
            <w:noProof/>
            <w:webHidden/>
          </w:rPr>
          <w:fldChar w:fldCharType="begin"/>
        </w:r>
        <w:r w:rsidR="00362047">
          <w:rPr>
            <w:noProof/>
            <w:webHidden/>
          </w:rPr>
          <w:instrText xml:space="preserve"> PAGEREF _Toc47613424 \h </w:instrText>
        </w:r>
        <w:r w:rsidR="00362047">
          <w:rPr>
            <w:noProof/>
            <w:webHidden/>
          </w:rPr>
        </w:r>
        <w:r w:rsidR="00362047">
          <w:rPr>
            <w:noProof/>
            <w:webHidden/>
          </w:rPr>
          <w:fldChar w:fldCharType="separate"/>
        </w:r>
        <w:r w:rsidR="004B7ABC">
          <w:rPr>
            <w:noProof/>
            <w:webHidden/>
          </w:rPr>
          <w:t>131</w:t>
        </w:r>
        <w:r w:rsidR="00362047">
          <w:rPr>
            <w:noProof/>
            <w:webHidden/>
          </w:rPr>
          <w:fldChar w:fldCharType="end"/>
        </w:r>
      </w:hyperlink>
    </w:p>
    <w:p w14:paraId="508A8D6A" w14:textId="57F14AEF"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5" w:history="1">
        <w:r w:rsidR="00362047" w:rsidRPr="00003905">
          <w:rPr>
            <w:rStyle w:val="Hyperlink"/>
            <w:noProof/>
          </w:rPr>
          <w:t>10.1.2</w:t>
        </w:r>
        <w:r w:rsidR="00362047">
          <w:rPr>
            <w:rFonts w:asciiTheme="minorHAnsi" w:eastAsiaTheme="minorEastAsia" w:hAnsiTheme="minorHAnsi" w:cstheme="minorBidi"/>
            <w:i w:val="0"/>
            <w:iCs w:val="0"/>
            <w:noProof/>
            <w:sz w:val="22"/>
            <w:szCs w:val="22"/>
          </w:rPr>
          <w:tab/>
        </w:r>
        <w:r w:rsidR="00362047" w:rsidRPr="00003905">
          <w:rPr>
            <w:rStyle w:val="Hyperlink"/>
            <w:noProof/>
          </w:rPr>
          <w:t>Final EFC List</w:t>
        </w:r>
        <w:r w:rsidR="00362047">
          <w:rPr>
            <w:noProof/>
            <w:webHidden/>
          </w:rPr>
          <w:tab/>
        </w:r>
        <w:r w:rsidR="00362047">
          <w:rPr>
            <w:noProof/>
            <w:webHidden/>
          </w:rPr>
          <w:fldChar w:fldCharType="begin"/>
        </w:r>
        <w:r w:rsidR="00362047">
          <w:rPr>
            <w:noProof/>
            <w:webHidden/>
          </w:rPr>
          <w:instrText xml:space="preserve"> PAGEREF _Toc47613425 \h </w:instrText>
        </w:r>
        <w:r w:rsidR="00362047">
          <w:rPr>
            <w:noProof/>
            <w:webHidden/>
          </w:rPr>
        </w:r>
        <w:r w:rsidR="00362047">
          <w:rPr>
            <w:noProof/>
            <w:webHidden/>
          </w:rPr>
          <w:fldChar w:fldCharType="separate"/>
        </w:r>
        <w:r w:rsidR="004B7ABC">
          <w:rPr>
            <w:noProof/>
            <w:webHidden/>
          </w:rPr>
          <w:t>132</w:t>
        </w:r>
        <w:r w:rsidR="00362047">
          <w:rPr>
            <w:noProof/>
            <w:webHidden/>
          </w:rPr>
          <w:fldChar w:fldCharType="end"/>
        </w:r>
      </w:hyperlink>
    </w:p>
    <w:p w14:paraId="6E5FF1BF" w14:textId="1AEBAA05"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6" w:history="1">
        <w:r w:rsidR="00362047" w:rsidRPr="00003905">
          <w:rPr>
            <w:rStyle w:val="Hyperlink"/>
            <w:noProof/>
          </w:rPr>
          <w:t>10.1.3</w:t>
        </w:r>
        <w:r w:rsidR="00362047">
          <w:rPr>
            <w:rFonts w:asciiTheme="minorHAnsi" w:eastAsiaTheme="minorEastAsia" w:hAnsiTheme="minorHAnsi" w:cstheme="minorBidi"/>
            <w:i w:val="0"/>
            <w:iCs w:val="0"/>
            <w:noProof/>
            <w:sz w:val="22"/>
            <w:szCs w:val="22"/>
          </w:rPr>
          <w:tab/>
        </w:r>
        <w:r w:rsidR="00362047" w:rsidRPr="00003905">
          <w:rPr>
            <w:rStyle w:val="Hyperlink"/>
            <w:noProof/>
          </w:rPr>
          <w:t>Updating Final EFC List</w:t>
        </w:r>
        <w:r w:rsidR="00362047">
          <w:rPr>
            <w:noProof/>
            <w:webHidden/>
          </w:rPr>
          <w:tab/>
        </w:r>
        <w:r w:rsidR="00362047">
          <w:rPr>
            <w:noProof/>
            <w:webHidden/>
          </w:rPr>
          <w:fldChar w:fldCharType="begin"/>
        </w:r>
        <w:r w:rsidR="00362047">
          <w:rPr>
            <w:noProof/>
            <w:webHidden/>
          </w:rPr>
          <w:instrText xml:space="preserve"> PAGEREF _Toc47613426 \h </w:instrText>
        </w:r>
        <w:r w:rsidR="00362047">
          <w:rPr>
            <w:noProof/>
            <w:webHidden/>
          </w:rPr>
        </w:r>
        <w:r w:rsidR="00362047">
          <w:rPr>
            <w:noProof/>
            <w:webHidden/>
          </w:rPr>
          <w:fldChar w:fldCharType="separate"/>
        </w:r>
        <w:r w:rsidR="004B7ABC">
          <w:rPr>
            <w:noProof/>
            <w:webHidden/>
          </w:rPr>
          <w:t>132</w:t>
        </w:r>
        <w:r w:rsidR="00362047">
          <w:rPr>
            <w:noProof/>
            <w:webHidden/>
          </w:rPr>
          <w:fldChar w:fldCharType="end"/>
        </w:r>
      </w:hyperlink>
    </w:p>
    <w:p w14:paraId="71CA2F35" w14:textId="646086DD" w:rsidR="00362047" w:rsidRDefault="00102383">
      <w:pPr>
        <w:pStyle w:val="TOC2"/>
        <w:rPr>
          <w:rFonts w:asciiTheme="minorHAnsi" w:eastAsiaTheme="minorEastAsia" w:hAnsiTheme="minorHAnsi" w:cstheme="minorBidi"/>
          <w:smallCaps w:val="0"/>
          <w:noProof/>
          <w:sz w:val="22"/>
          <w:szCs w:val="22"/>
        </w:rPr>
      </w:pPr>
      <w:hyperlink w:anchor="_Toc47613427" w:history="1">
        <w:r w:rsidR="00362047" w:rsidRPr="00003905">
          <w:rPr>
            <w:rStyle w:val="Hyperlink"/>
            <w:noProof/>
          </w:rPr>
          <w:t>10.2</w:t>
        </w:r>
        <w:r w:rsidR="00362047">
          <w:rPr>
            <w:rFonts w:asciiTheme="minorHAnsi" w:eastAsiaTheme="minorEastAsia" w:hAnsiTheme="minorHAnsi" w:cstheme="minorBidi"/>
            <w:smallCaps w:val="0"/>
            <w:noProof/>
            <w:sz w:val="22"/>
            <w:szCs w:val="22"/>
          </w:rPr>
          <w:tab/>
        </w:r>
        <w:r w:rsidR="00362047" w:rsidRPr="00003905">
          <w:rPr>
            <w:rStyle w:val="Hyperlink"/>
            <w:noProof/>
          </w:rPr>
          <w:t>Ineligible Resources</w:t>
        </w:r>
        <w:r w:rsidR="00362047">
          <w:rPr>
            <w:noProof/>
            <w:webHidden/>
          </w:rPr>
          <w:tab/>
        </w:r>
        <w:r w:rsidR="00362047">
          <w:rPr>
            <w:noProof/>
            <w:webHidden/>
          </w:rPr>
          <w:fldChar w:fldCharType="begin"/>
        </w:r>
        <w:r w:rsidR="00362047">
          <w:rPr>
            <w:noProof/>
            <w:webHidden/>
          </w:rPr>
          <w:instrText xml:space="preserve"> PAGEREF _Toc47613427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74820A26" w14:textId="5CFDCC42" w:rsidR="00362047" w:rsidRDefault="00102383">
      <w:pPr>
        <w:pStyle w:val="TOC2"/>
        <w:rPr>
          <w:rFonts w:asciiTheme="minorHAnsi" w:eastAsiaTheme="minorEastAsia" w:hAnsiTheme="minorHAnsi" w:cstheme="minorBidi"/>
          <w:smallCaps w:val="0"/>
          <w:noProof/>
          <w:sz w:val="22"/>
          <w:szCs w:val="22"/>
        </w:rPr>
      </w:pPr>
      <w:hyperlink w:anchor="_Toc47613428" w:history="1">
        <w:r w:rsidR="00362047" w:rsidRPr="00003905">
          <w:rPr>
            <w:rStyle w:val="Hyperlink"/>
            <w:noProof/>
          </w:rPr>
          <w:t>10.3</w:t>
        </w:r>
        <w:r w:rsidR="00362047">
          <w:rPr>
            <w:rFonts w:asciiTheme="minorHAnsi" w:eastAsiaTheme="minorEastAsia" w:hAnsiTheme="minorHAnsi" w:cstheme="minorBidi"/>
            <w:smallCaps w:val="0"/>
            <w:noProof/>
            <w:sz w:val="22"/>
            <w:szCs w:val="22"/>
          </w:rPr>
          <w:tab/>
        </w:r>
        <w:r w:rsidR="00362047" w:rsidRPr="00003905">
          <w:rPr>
            <w:rStyle w:val="Hyperlink"/>
            <w:noProof/>
          </w:rPr>
          <w:t>Flexible Capacity Categories</w:t>
        </w:r>
        <w:r w:rsidR="00362047">
          <w:rPr>
            <w:noProof/>
            <w:webHidden/>
          </w:rPr>
          <w:tab/>
        </w:r>
        <w:r w:rsidR="00362047">
          <w:rPr>
            <w:noProof/>
            <w:webHidden/>
          </w:rPr>
          <w:fldChar w:fldCharType="begin"/>
        </w:r>
        <w:r w:rsidR="00362047">
          <w:rPr>
            <w:noProof/>
            <w:webHidden/>
          </w:rPr>
          <w:instrText xml:space="preserve"> PAGEREF _Toc47613428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3BCC446C" w14:textId="6A8EAAE3"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9" w:history="1">
        <w:r w:rsidR="00362047" w:rsidRPr="00003905">
          <w:rPr>
            <w:rStyle w:val="Hyperlink"/>
            <w:noProof/>
          </w:rPr>
          <w:t>10.3.1</w:t>
        </w:r>
        <w:r w:rsidR="00362047">
          <w:rPr>
            <w:rFonts w:asciiTheme="minorHAnsi" w:eastAsiaTheme="minorEastAsia" w:hAnsiTheme="minorHAnsi" w:cstheme="minorBidi"/>
            <w:i w:val="0"/>
            <w:iCs w:val="0"/>
            <w:noProof/>
            <w:sz w:val="22"/>
            <w:szCs w:val="22"/>
          </w:rPr>
          <w:tab/>
        </w:r>
        <w:r w:rsidR="00362047" w:rsidRPr="00003905">
          <w:rPr>
            <w:rStyle w:val="Hyperlink"/>
            <w:noProof/>
          </w:rPr>
          <w:t>Overview</w:t>
        </w:r>
        <w:r w:rsidR="00362047">
          <w:rPr>
            <w:noProof/>
            <w:webHidden/>
          </w:rPr>
          <w:tab/>
        </w:r>
        <w:r w:rsidR="00362047">
          <w:rPr>
            <w:noProof/>
            <w:webHidden/>
          </w:rPr>
          <w:fldChar w:fldCharType="begin"/>
        </w:r>
        <w:r w:rsidR="00362047">
          <w:rPr>
            <w:noProof/>
            <w:webHidden/>
          </w:rPr>
          <w:instrText xml:space="preserve"> PAGEREF _Toc47613429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2669BD60" w14:textId="470DFA2D"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0" w:history="1">
        <w:r w:rsidR="00362047" w:rsidRPr="00003905">
          <w:rPr>
            <w:rStyle w:val="Hyperlink"/>
            <w:noProof/>
          </w:rPr>
          <w:t>10.3.2</w:t>
        </w:r>
        <w:r w:rsidR="00362047">
          <w:rPr>
            <w:rFonts w:asciiTheme="minorHAnsi" w:eastAsiaTheme="minorEastAsia" w:hAnsiTheme="minorHAnsi" w:cstheme="minorBidi"/>
            <w:i w:val="0"/>
            <w:iCs w:val="0"/>
            <w:noProof/>
            <w:sz w:val="22"/>
            <w:szCs w:val="22"/>
          </w:rPr>
          <w:tab/>
        </w:r>
        <w:r w:rsidR="00362047" w:rsidRPr="00003905">
          <w:rPr>
            <w:rStyle w:val="Hyperlink"/>
            <w:noProof/>
          </w:rPr>
          <w:t>Qualifying for Multiple Categories</w:t>
        </w:r>
        <w:r w:rsidR="00362047">
          <w:rPr>
            <w:noProof/>
            <w:webHidden/>
          </w:rPr>
          <w:tab/>
        </w:r>
        <w:r w:rsidR="00362047">
          <w:rPr>
            <w:noProof/>
            <w:webHidden/>
          </w:rPr>
          <w:fldChar w:fldCharType="begin"/>
        </w:r>
        <w:r w:rsidR="00362047">
          <w:rPr>
            <w:noProof/>
            <w:webHidden/>
          </w:rPr>
          <w:instrText xml:space="preserve"> PAGEREF _Toc47613430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4192D30F" w14:textId="7AC38B50"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1" w:history="1">
        <w:r w:rsidR="00362047" w:rsidRPr="00003905">
          <w:rPr>
            <w:rStyle w:val="Hyperlink"/>
            <w:noProof/>
          </w:rPr>
          <w:t>10.3.3</w:t>
        </w:r>
        <w:r w:rsidR="00362047">
          <w:rPr>
            <w:rFonts w:asciiTheme="minorHAnsi" w:eastAsiaTheme="minorEastAsia" w:hAnsiTheme="minorHAnsi" w:cstheme="minorBidi"/>
            <w:i w:val="0"/>
            <w:iCs w:val="0"/>
            <w:noProof/>
            <w:sz w:val="22"/>
            <w:szCs w:val="22"/>
          </w:rPr>
          <w:tab/>
        </w:r>
        <w:r w:rsidR="00362047" w:rsidRPr="00003905">
          <w:rPr>
            <w:rStyle w:val="Hyperlink"/>
            <w:noProof/>
          </w:rPr>
          <w:t>Use-Limited Resources</w:t>
        </w:r>
        <w:r w:rsidR="00362047">
          <w:rPr>
            <w:noProof/>
            <w:webHidden/>
          </w:rPr>
          <w:tab/>
        </w:r>
        <w:r w:rsidR="00362047">
          <w:rPr>
            <w:noProof/>
            <w:webHidden/>
          </w:rPr>
          <w:fldChar w:fldCharType="begin"/>
        </w:r>
        <w:r w:rsidR="00362047">
          <w:rPr>
            <w:noProof/>
            <w:webHidden/>
          </w:rPr>
          <w:instrText xml:space="preserve"> PAGEREF _Toc47613431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38B7AF5B" w14:textId="1FBA84A0"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2" w:history="1">
        <w:r w:rsidR="00362047" w:rsidRPr="00003905">
          <w:rPr>
            <w:rStyle w:val="Hyperlink"/>
            <w:noProof/>
          </w:rPr>
          <w:t>10.3.4</w:t>
        </w:r>
        <w:r w:rsidR="00362047">
          <w:rPr>
            <w:rFonts w:asciiTheme="minorHAnsi" w:eastAsiaTheme="minorEastAsia" w:hAnsiTheme="minorHAnsi" w:cstheme="minorBidi"/>
            <w:i w:val="0"/>
            <w:iCs w:val="0"/>
            <w:noProof/>
            <w:sz w:val="22"/>
            <w:szCs w:val="22"/>
          </w:rPr>
          <w:tab/>
        </w:r>
        <w:r w:rsidR="00362047" w:rsidRPr="00003905">
          <w:rPr>
            <w:rStyle w:val="Hyperlink"/>
            <w:noProof/>
          </w:rPr>
          <w:t>Combining Use-Limited Resources</w:t>
        </w:r>
        <w:r w:rsidR="00362047">
          <w:rPr>
            <w:noProof/>
            <w:webHidden/>
          </w:rPr>
          <w:tab/>
        </w:r>
        <w:r w:rsidR="00362047">
          <w:rPr>
            <w:noProof/>
            <w:webHidden/>
          </w:rPr>
          <w:fldChar w:fldCharType="begin"/>
        </w:r>
        <w:r w:rsidR="00362047">
          <w:rPr>
            <w:noProof/>
            <w:webHidden/>
          </w:rPr>
          <w:instrText xml:space="preserve"> PAGEREF _Toc47613432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79CF05C7" w14:textId="0213023C"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3" w:history="1">
        <w:r w:rsidR="00362047" w:rsidRPr="00003905">
          <w:rPr>
            <w:rStyle w:val="Hyperlink"/>
            <w:noProof/>
          </w:rPr>
          <w:t>10.3.5</w:t>
        </w:r>
        <w:r w:rsidR="00362047">
          <w:rPr>
            <w:rFonts w:asciiTheme="minorHAnsi" w:eastAsiaTheme="minorEastAsia" w:hAnsiTheme="minorHAnsi" w:cstheme="minorBidi"/>
            <w:i w:val="0"/>
            <w:iCs w:val="0"/>
            <w:noProof/>
            <w:sz w:val="22"/>
            <w:szCs w:val="22"/>
          </w:rPr>
          <w:tab/>
        </w:r>
        <w:r w:rsidR="00362047" w:rsidRPr="00003905">
          <w:rPr>
            <w:rStyle w:val="Hyperlink"/>
            <w:noProof/>
          </w:rPr>
          <w:t>Establishing Minimum Qualified Flexible Capacity Category</w:t>
        </w:r>
        <w:r w:rsidR="00362047">
          <w:rPr>
            <w:noProof/>
            <w:webHidden/>
          </w:rPr>
          <w:tab/>
        </w:r>
        <w:r w:rsidR="00362047">
          <w:rPr>
            <w:noProof/>
            <w:webHidden/>
          </w:rPr>
          <w:fldChar w:fldCharType="begin"/>
        </w:r>
        <w:r w:rsidR="00362047">
          <w:rPr>
            <w:noProof/>
            <w:webHidden/>
          </w:rPr>
          <w:instrText xml:space="preserve"> PAGEREF _Toc47613433 \h </w:instrText>
        </w:r>
        <w:r w:rsidR="00362047">
          <w:rPr>
            <w:noProof/>
            <w:webHidden/>
          </w:rPr>
        </w:r>
        <w:r w:rsidR="00362047">
          <w:rPr>
            <w:noProof/>
            <w:webHidden/>
          </w:rPr>
          <w:fldChar w:fldCharType="separate"/>
        </w:r>
        <w:r w:rsidR="004B7ABC">
          <w:rPr>
            <w:noProof/>
            <w:webHidden/>
          </w:rPr>
          <w:t>137</w:t>
        </w:r>
        <w:r w:rsidR="00362047">
          <w:rPr>
            <w:noProof/>
            <w:webHidden/>
          </w:rPr>
          <w:fldChar w:fldCharType="end"/>
        </w:r>
      </w:hyperlink>
    </w:p>
    <w:p w14:paraId="161DADB0" w14:textId="4FB9A438"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34" w:history="1">
        <w:r w:rsidR="00362047" w:rsidRPr="00003905">
          <w:rPr>
            <w:rStyle w:val="Hyperlink"/>
            <w:noProof/>
          </w:rPr>
          <w:t>11</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Flexible Capacity Needs Assessment</w:t>
        </w:r>
        <w:r w:rsidR="00362047">
          <w:rPr>
            <w:noProof/>
            <w:webHidden/>
          </w:rPr>
          <w:tab/>
        </w:r>
        <w:r w:rsidR="00362047">
          <w:rPr>
            <w:noProof/>
            <w:webHidden/>
          </w:rPr>
          <w:fldChar w:fldCharType="begin"/>
        </w:r>
        <w:r w:rsidR="00362047">
          <w:rPr>
            <w:noProof/>
            <w:webHidden/>
          </w:rPr>
          <w:instrText xml:space="preserve"> PAGEREF _Toc47613434 \h </w:instrText>
        </w:r>
        <w:r w:rsidR="00362047">
          <w:rPr>
            <w:noProof/>
            <w:webHidden/>
          </w:rPr>
        </w:r>
        <w:r w:rsidR="00362047">
          <w:rPr>
            <w:noProof/>
            <w:webHidden/>
          </w:rPr>
          <w:fldChar w:fldCharType="separate"/>
        </w:r>
        <w:r w:rsidR="004B7ABC">
          <w:rPr>
            <w:noProof/>
            <w:webHidden/>
          </w:rPr>
          <w:t>139</w:t>
        </w:r>
        <w:r w:rsidR="00362047">
          <w:rPr>
            <w:noProof/>
            <w:webHidden/>
          </w:rPr>
          <w:fldChar w:fldCharType="end"/>
        </w:r>
      </w:hyperlink>
    </w:p>
    <w:p w14:paraId="0B9CFF4C" w14:textId="1B95E998"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35" w:history="1">
        <w:r w:rsidR="00362047" w:rsidRPr="00003905">
          <w:rPr>
            <w:rStyle w:val="Hyperlink"/>
            <w:noProof/>
          </w:rPr>
          <w:t>12</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Procurement Mechanisms and Instruments</w:t>
        </w:r>
        <w:r w:rsidR="00362047">
          <w:rPr>
            <w:noProof/>
            <w:webHidden/>
          </w:rPr>
          <w:tab/>
        </w:r>
        <w:r w:rsidR="00362047">
          <w:rPr>
            <w:noProof/>
            <w:webHidden/>
          </w:rPr>
          <w:fldChar w:fldCharType="begin"/>
        </w:r>
        <w:r w:rsidR="00362047">
          <w:rPr>
            <w:noProof/>
            <w:webHidden/>
          </w:rPr>
          <w:instrText xml:space="preserve"> PAGEREF _Toc47613435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20FACF97" w14:textId="69E52A0E" w:rsidR="00362047" w:rsidRDefault="00102383">
      <w:pPr>
        <w:pStyle w:val="TOC2"/>
        <w:rPr>
          <w:rFonts w:asciiTheme="minorHAnsi" w:eastAsiaTheme="minorEastAsia" w:hAnsiTheme="minorHAnsi" w:cstheme="minorBidi"/>
          <w:smallCaps w:val="0"/>
          <w:noProof/>
          <w:sz w:val="22"/>
          <w:szCs w:val="22"/>
        </w:rPr>
      </w:pPr>
      <w:hyperlink w:anchor="_Toc47613436" w:history="1">
        <w:r w:rsidR="00362047" w:rsidRPr="00003905">
          <w:rPr>
            <w:rStyle w:val="Hyperlink"/>
            <w:noProof/>
          </w:rPr>
          <w:t>12.1</w:t>
        </w:r>
        <w:r w:rsidR="00362047">
          <w:rPr>
            <w:rFonts w:asciiTheme="minorHAnsi" w:eastAsiaTheme="minorEastAsia" w:hAnsiTheme="minorHAnsi" w:cstheme="minorBidi"/>
            <w:smallCaps w:val="0"/>
            <w:noProof/>
            <w:sz w:val="22"/>
            <w:szCs w:val="22"/>
          </w:rPr>
          <w:tab/>
        </w:r>
        <w:r w:rsidR="00362047" w:rsidRPr="00003905">
          <w:rPr>
            <w:rStyle w:val="Hyperlink"/>
            <w:noProof/>
          </w:rPr>
          <w:t>Reliability Must-Run Contract</w:t>
        </w:r>
        <w:r w:rsidR="00362047">
          <w:rPr>
            <w:noProof/>
            <w:webHidden/>
          </w:rPr>
          <w:tab/>
        </w:r>
        <w:r w:rsidR="00362047">
          <w:rPr>
            <w:noProof/>
            <w:webHidden/>
          </w:rPr>
          <w:fldChar w:fldCharType="begin"/>
        </w:r>
        <w:r w:rsidR="00362047">
          <w:rPr>
            <w:noProof/>
            <w:webHidden/>
          </w:rPr>
          <w:instrText xml:space="preserve"> PAGEREF _Toc47613436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50FAAA8C" w14:textId="563A4E93"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7" w:history="1">
        <w:r w:rsidR="00362047" w:rsidRPr="00003905">
          <w:rPr>
            <w:rStyle w:val="Hyperlink"/>
            <w:noProof/>
          </w:rPr>
          <w:t>12.1.1</w:t>
        </w:r>
        <w:r w:rsidR="00362047">
          <w:rPr>
            <w:rFonts w:asciiTheme="minorHAnsi" w:eastAsiaTheme="minorEastAsia" w:hAnsiTheme="minorHAnsi" w:cstheme="minorBidi"/>
            <w:i w:val="0"/>
            <w:iCs w:val="0"/>
            <w:noProof/>
            <w:sz w:val="22"/>
            <w:szCs w:val="22"/>
          </w:rPr>
          <w:tab/>
        </w:r>
        <w:r w:rsidR="00362047" w:rsidRPr="00003905">
          <w:rPr>
            <w:rStyle w:val="Hyperlink"/>
            <w:noProof/>
          </w:rPr>
          <w:t>Designation as a Reliability Must-Run Unit</w:t>
        </w:r>
        <w:r w:rsidR="00362047">
          <w:rPr>
            <w:noProof/>
            <w:webHidden/>
          </w:rPr>
          <w:tab/>
        </w:r>
        <w:r w:rsidR="00362047">
          <w:rPr>
            <w:noProof/>
            <w:webHidden/>
          </w:rPr>
          <w:fldChar w:fldCharType="begin"/>
        </w:r>
        <w:r w:rsidR="00362047">
          <w:rPr>
            <w:noProof/>
            <w:webHidden/>
          </w:rPr>
          <w:instrText xml:space="preserve"> PAGEREF _Toc47613437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3B6D9CC5" w14:textId="16260FF5" w:rsidR="00362047" w:rsidRDefault="00102383">
      <w:pPr>
        <w:pStyle w:val="TOC2"/>
        <w:rPr>
          <w:rFonts w:asciiTheme="minorHAnsi" w:eastAsiaTheme="minorEastAsia" w:hAnsiTheme="minorHAnsi" w:cstheme="minorBidi"/>
          <w:smallCaps w:val="0"/>
          <w:noProof/>
          <w:sz w:val="22"/>
          <w:szCs w:val="22"/>
        </w:rPr>
      </w:pPr>
      <w:hyperlink w:anchor="_Toc47613438" w:history="1">
        <w:r w:rsidR="00362047" w:rsidRPr="00003905">
          <w:rPr>
            <w:rStyle w:val="Hyperlink"/>
            <w:noProof/>
          </w:rPr>
          <w:t>12.2</w:t>
        </w:r>
        <w:r w:rsidR="00362047">
          <w:rPr>
            <w:rFonts w:asciiTheme="minorHAnsi" w:eastAsiaTheme="minorEastAsia" w:hAnsiTheme="minorHAnsi" w:cstheme="minorBidi"/>
            <w:smallCaps w:val="0"/>
            <w:noProof/>
            <w:sz w:val="22"/>
            <w:szCs w:val="22"/>
          </w:rPr>
          <w:tab/>
        </w:r>
        <w:r w:rsidR="00362047" w:rsidRPr="00003905">
          <w:rPr>
            <w:rStyle w:val="Hyperlink"/>
            <w:noProof/>
          </w:rPr>
          <w:t>Other Contract to Ensure Reliability Criteria</w:t>
        </w:r>
        <w:r w:rsidR="00362047">
          <w:rPr>
            <w:noProof/>
            <w:webHidden/>
          </w:rPr>
          <w:tab/>
        </w:r>
        <w:r w:rsidR="00362047">
          <w:rPr>
            <w:noProof/>
            <w:webHidden/>
          </w:rPr>
          <w:fldChar w:fldCharType="begin"/>
        </w:r>
        <w:r w:rsidR="00362047">
          <w:rPr>
            <w:noProof/>
            <w:webHidden/>
          </w:rPr>
          <w:instrText xml:space="preserve"> PAGEREF _Toc47613438 \h </w:instrText>
        </w:r>
        <w:r w:rsidR="00362047">
          <w:rPr>
            <w:noProof/>
            <w:webHidden/>
          </w:rPr>
        </w:r>
        <w:r w:rsidR="00362047">
          <w:rPr>
            <w:noProof/>
            <w:webHidden/>
          </w:rPr>
          <w:fldChar w:fldCharType="separate"/>
        </w:r>
        <w:r w:rsidR="004B7ABC">
          <w:rPr>
            <w:noProof/>
            <w:webHidden/>
          </w:rPr>
          <w:t>142</w:t>
        </w:r>
        <w:r w:rsidR="00362047">
          <w:rPr>
            <w:noProof/>
            <w:webHidden/>
          </w:rPr>
          <w:fldChar w:fldCharType="end"/>
        </w:r>
      </w:hyperlink>
    </w:p>
    <w:p w14:paraId="7723F839" w14:textId="7F9B4B2A" w:rsidR="00362047" w:rsidRDefault="00102383">
      <w:pPr>
        <w:pStyle w:val="TOC2"/>
        <w:rPr>
          <w:rFonts w:asciiTheme="minorHAnsi" w:eastAsiaTheme="minorEastAsia" w:hAnsiTheme="minorHAnsi" w:cstheme="minorBidi"/>
          <w:smallCaps w:val="0"/>
          <w:noProof/>
          <w:sz w:val="22"/>
          <w:szCs w:val="22"/>
        </w:rPr>
      </w:pPr>
      <w:hyperlink w:anchor="_Toc47613439" w:history="1">
        <w:r w:rsidR="00362047" w:rsidRPr="00003905">
          <w:rPr>
            <w:rStyle w:val="Hyperlink"/>
            <w:noProof/>
          </w:rPr>
          <w:t>12.3</w:t>
        </w:r>
        <w:r w:rsidR="00362047">
          <w:rPr>
            <w:rFonts w:asciiTheme="minorHAnsi" w:eastAsiaTheme="minorEastAsia" w:hAnsiTheme="minorHAnsi" w:cstheme="minorBidi"/>
            <w:smallCaps w:val="0"/>
            <w:noProof/>
            <w:sz w:val="22"/>
            <w:szCs w:val="22"/>
          </w:rPr>
          <w:tab/>
        </w:r>
        <w:r w:rsidR="00362047" w:rsidRPr="00003905">
          <w:rPr>
            <w:rStyle w:val="Hyperlink"/>
            <w:noProof/>
          </w:rPr>
          <w:t>Capacity Procurement Mechanism</w:t>
        </w:r>
        <w:r w:rsidR="00362047">
          <w:rPr>
            <w:noProof/>
            <w:webHidden/>
          </w:rPr>
          <w:tab/>
        </w:r>
        <w:r w:rsidR="00362047">
          <w:rPr>
            <w:noProof/>
            <w:webHidden/>
          </w:rPr>
          <w:fldChar w:fldCharType="begin"/>
        </w:r>
        <w:r w:rsidR="00362047">
          <w:rPr>
            <w:noProof/>
            <w:webHidden/>
          </w:rPr>
          <w:instrText xml:space="preserve"> PAGEREF _Toc47613439 \h </w:instrText>
        </w:r>
        <w:r w:rsidR="00362047">
          <w:rPr>
            <w:noProof/>
            <w:webHidden/>
          </w:rPr>
        </w:r>
        <w:r w:rsidR="00362047">
          <w:rPr>
            <w:noProof/>
            <w:webHidden/>
          </w:rPr>
          <w:fldChar w:fldCharType="separate"/>
        </w:r>
        <w:r w:rsidR="004B7ABC">
          <w:rPr>
            <w:noProof/>
            <w:webHidden/>
          </w:rPr>
          <w:t>142</w:t>
        </w:r>
        <w:r w:rsidR="00362047">
          <w:rPr>
            <w:noProof/>
            <w:webHidden/>
          </w:rPr>
          <w:fldChar w:fldCharType="end"/>
        </w:r>
      </w:hyperlink>
    </w:p>
    <w:p w14:paraId="39F68790" w14:textId="17A4443E"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0" w:history="1">
        <w:r w:rsidR="00362047" w:rsidRPr="00003905">
          <w:rPr>
            <w:rStyle w:val="Hyperlink"/>
            <w:noProof/>
          </w:rPr>
          <w:t>12.3.1</w:t>
        </w:r>
        <w:r w:rsidR="00362047">
          <w:rPr>
            <w:rFonts w:asciiTheme="minorHAnsi" w:eastAsiaTheme="minorEastAsia" w:hAnsiTheme="minorHAnsi" w:cstheme="minorBidi"/>
            <w:i w:val="0"/>
            <w:iCs w:val="0"/>
            <w:noProof/>
            <w:sz w:val="22"/>
            <w:szCs w:val="22"/>
          </w:rPr>
          <w:tab/>
        </w:r>
        <w:r w:rsidR="00362047" w:rsidRPr="00003905">
          <w:rPr>
            <w:rStyle w:val="Hyperlink"/>
            <w:noProof/>
          </w:rPr>
          <w:t>Scheduling Coordinator Failure to Demonstrate Sufficient Local Capacity Area Resources</w:t>
        </w:r>
        <w:r w:rsidR="00362047">
          <w:rPr>
            <w:noProof/>
            <w:webHidden/>
          </w:rPr>
          <w:tab/>
        </w:r>
        <w:r w:rsidR="00362047">
          <w:rPr>
            <w:noProof/>
            <w:webHidden/>
          </w:rPr>
          <w:fldChar w:fldCharType="begin"/>
        </w:r>
        <w:r w:rsidR="00362047">
          <w:rPr>
            <w:noProof/>
            <w:webHidden/>
          </w:rPr>
          <w:instrText xml:space="preserve"> PAGEREF _Toc47613440 \h </w:instrText>
        </w:r>
        <w:r w:rsidR="00362047">
          <w:rPr>
            <w:noProof/>
            <w:webHidden/>
          </w:rPr>
        </w:r>
        <w:r w:rsidR="00362047">
          <w:rPr>
            <w:noProof/>
            <w:webHidden/>
          </w:rPr>
          <w:fldChar w:fldCharType="separate"/>
        </w:r>
        <w:r w:rsidR="004B7ABC">
          <w:rPr>
            <w:noProof/>
            <w:webHidden/>
          </w:rPr>
          <w:t>143</w:t>
        </w:r>
        <w:r w:rsidR="00362047">
          <w:rPr>
            <w:noProof/>
            <w:webHidden/>
          </w:rPr>
          <w:fldChar w:fldCharType="end"/>
        </w:r>
      </w:hyperlink>
    </w:p>
    <w:p w14:paraId="41BB65AC" w14:textId="487E1513"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1" w:history="1">
        <w:r w:rsidR="00362047" w:rsidRPr="00003905">
          <w:rPr>
            <w:rStyle w:val="Hyperlink"/>
            <w:noProof/>
          </w:rPr>
          <w:t>12.3.2</w:t>
        </w:r>
        <w:r w:rsidR="00362047">
          <w:rPr>
            <w:rFonts w:asciiTheme="minorHAnsi" w:eastAsiaTheme="minorEastAsia" w:hAnsiTheme="minorHAnsi" w:cstheme="minorBidi"/>
            <w:i w:val="0"/>
            <w:iCs w:val="0"/>
            <w:noProof/>
            <w:sz w:val="22"/>
            <w:szCs w:val="22"/>
          </w:rPr>
          <w:tab/>
        </w:r>
        <w:r w:rsidR="00362047" w:rsidRPr="00003905">
          <w:rPr>
            <w:rStyle w:val="Hyperlink"/>
            <w:noProof/>
          </w:rPr>
          <w:t>Examples of different CPM scenarios:</w:t>
        </w:r>
        <w:r w:rsidR="00362047">
          <w:rPr>
            <w:noProof/>
            <w:webHidden/>
          </w:rPr>
          <w:tab/>
        </w:r>
        <w:r w:rsidR="00362047">
          <w:rPr>
            <w:noProof/>
            <w:webHidden/>
          </w:rPr>
          <w:fldChar w:fldCharType="begin"/>
        </w:r>
        <w:r w:rsidR="00362047">
          <w:rPr>
            <w:noProof/>
            <w:webHidden/>
          </w:rPr>
          <w:instrText xml:space="preserve"> PAGEREF _Toc47613441 \h </w:instrText>
        </w:r>
        <w:r w:rsidR="00362047">
          <w:rPr>
            <w:noProof/>
            <w:webHidden/>
          </w:rPr>
        </w:r>
        <w:r w:rsidR="00362047">
          <w:rPr>
            <w:noProof/>
            <w:webHidden/>
          </w:rPr>
          <w:fldChar w:fldCharType="separate"/>
        </w:r>
        <w:r w:rsidR="004B7ABC">
          <w:rPr>
            <w:noProof/>
            <w:webHidden/>
          </w:rPr>
          <w:t>149</w:t>
        </w:r>
        <w:r w:rsidR="00362047">
          <w:rPr>
            <w:noProof/>
            <w:webHidden/>
          </w:rPr>
          <w:fldChar w:fldCharType="end"/>
        </w:r>
      </w:hyperlink>
    </w:p>
    <w:p w14:paraId="4D384077" w14:textId="72B6AFF0"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442" w:history="1">
        <w:r w:rsidR="00362047" w:rsidRPr="00003905">
          <w:rPr>
            <w:rStyle w:val="Hyperlink"/>
            <w:noProof/>
          </w:rPr>
          <w:t>Example of CPM with Increasing RA</w:t>
        </w:r>
        <w:r w:rsidR="00362047">
          <w:rPr>
            <w:noProof/>
            <w:webHidden/>
          </w:rPr>
          <w:tab/>
        </w:r>
        <w:r w:rsidR="00362047">
          <w:rPr>
            <w:noProof/>
            <w:webHidden/>
          </w:rPr>
          <w:fldChar w:fldCharType="begin"/>
        </w:r>
        <w:r w:rsidR="00362047">
          <w:rPr>
            <w:noProof/>
            <w:webHidden/>
          </w:rPr>
          <w:instrText xml:space="preserve"> PAGEREF _Toc47613442 \h </w:instrText>
        </w:r>
        <w:r w:rsidR="00362047">
          <w:rPr>
            <w:noProof/>
            <w:webHidden/>
          </w:rPr>
        </w:r>
        <w:r w:rsidR="00362047">
          <w:rPr>
            <w:noProof/>
            <w:webHidden/>
          </w:rPr>
          <w:fldChar w:fldCharType="separate"/>
        </w:r>
        <w:r w:rsidR="004B7ABC">
          <w:rPr>
            <w:noProof/>
            <w:webHidden/>
          </w:rPr>
          <w:t>149</w:t>
        </w:r>
        <w:r w:rsidR="00362047">
          <w:rPr>
            <w:noProof/>
            <w:webHidden/>
          </w:rPr>
          <w:fldChar w:fldCharType="end"/>
        </w:r>
      </w:hyperlink>
    </w:p>
    <w:p w14:paraId="020DEBED" w14:textId="41EA1362"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443" w:history="1">
        <w:r w:rsidR="00362047" w:rsidRPr="00003905">
          <w:rPr>
            <w:rStyle w:val="Hyperlink"/>
            <w:noProof/>
          </w:rPr>
          <w:t>Example of CPM with Decreasing RA above Pmin</w:t>
        </w:r>
        <w:r w:rsidR="00362047">
          <w:rPr>
            <w:noProof/>
            <w:webHidden/>
          </w:rPr>
          <w:tab/>
        </w:r>
        <w:r w:rsidR="00362047">
          <w:rPr>
            <w:noProof/>
            <w:webHidden/>
          </w:rPr>
          <w:fldChar w:fldCharType="begin"/>
        </w:r>
        <w:r w:rsidR="00362047">
          <w:rPr>
            <w:noProof/>
            <w:webHidden/>
          </w:rPr>
          <w:instrText xml:space="preserve"> PAGEREF _Toc47613443 \h </w:instrText>
        </w:r>
        <w:r w:rsidR="00362047">
          <w:rPr>
            <w:noProof/>
            <w:webHidden/>
          </w:rPr>
        </w:r>
        <w:r w:rsidR="00362047">
          <w:rPr>
            <w:noProof/>
            <w:webHidden/>
          </w:rPr>
          <w:fldChar w:fldCharType="separate"/>
        </w:r>
        <w:r w:rsidR="004B7ABC">
          <w:rPr>
            <w:noProof/>
            <w:webHidden/>
          </w:rPr>
          <w:t>151</w:t>
        </w:r>
        <w:r w:rsidR="00362047">
          <w:rPr>
            <w:noProof/>
            <w:webHidden/>
          </w:rPr>
          <w:fldChar w:fldCharType="end"/>
        </w:r>
      </w:hyperlink>
    </w:p>
    <w:p w14:paraId="6B209CA4" w14:textId="487B0E44"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444" w:history="1">
        <w:r w:rsidR="00362047" w:rsidRPr="00003905">
          <w:rPr>
            <w:rStyle w:val="Hyperlink"/>
            <w:noProof/>
          </w:rPr>
          <w:t>Example of CPM with decreasing RA below Pmin, or Zero RA</w:t>
        </w:r>
        <w:r w:rsidR="00362047">
          <w:rPr>
            <w:noProof/>
            <w:webHidden/>
          </w:rPr>
          <w:tab/>
        </w:r>
        <w:r w:rsidR="00362047">
          <w:rPr>
            <w:noProof/>
            <w:webHidden/>
          </w:rPr>
          <w:fldChar w:fldCharType="begin"/>
        </w:r>
        <w:r w:rsidR="00362047">
          <w:rPr>
            <w:noProof/>
            <w:webHidden/>
          </w:rPr>
          <w:instrText xml:space="preserve"> PAGEREF _Toc47613444 \h </w:instrText>
        </w:r>
        <w:r w:rsidR="00362047">
          <w:rPr>
            <w:noProof/>
            <w:webHidden/>
          </w:rPr>
        </w:r>
        <w:r w:rsidR="00362047">
          <w:rPr>
            <w:noProof/>
            <w:webHidden/>
          </w:rPr>
          <w:fldChar w:fldCharType="separate"/>
        </w:r>
        <w:r w:rsidR="004B7ABC">
          <w:rPr>
            <w:noProof/>
            <w:webHidden/>
          </w:rPr>
          <w:t>152</w:t>
        </w:r>
        <w:r w:rsidR="00362047">
          <w:rPr>
            <w:noProof/>
            <w:webHidden/>
          </w:rPr>
          <w:fldChar w:fldCharType="end"/>
        </w:r>
      </w:hyperlink>
    </w:p>
    <w:p w14:paraId="5D262C9A" w14:textId="11A2A9AA"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445" w:history="1">
        <w:r w:rsidR="00362047" w:rsidRPr="00003905">
          <w:rPr>
            <w:rStyle w:val="Hyperlink"/>
            <w:noProof/>
          </w:rPr>
          <w:t>Example of Second CPM occurring in the first month</w:t>
        </w:r>
        <w:r w:rsidR="00362047">
          <w:rPr>
            <w:noProof/>
            <w:webHidden/>
          </w:rPr>
          <w:tab/>
        </w:r>
        <w:r w:rsidR="00362047">
          <w:rPr>
            <w:noProof/>
            <w:webHidden/>
          </w:rPr>
          <w:fldChar w:fldCharType="begin"/>
        </w:r>
        <w:r w:rsidR="00362047">
          <w:rPr>
            <w:noProof/>
            <w:webHidden/>
          </w:rPr>
          <w:instrText xml:space="preserve"> PAGEREF _Toc47613445 \h </w:instrText>
        </w:r>
        <w:r w:rsidR="00362047">
          <w:rPr>
            <w:noProof/>
            <w:webHidden/>
          </w:rPr>
        </w:r>
        <w:r w:rsidR="00362047">
          <w:rPr>
            <w:noProof/>
            <w:webHidden/>
          </w:rPr>
          <w:fldChar w:fldCharType="separate"/>
        </w:r>
        <w:r w:rsidR="004B7ABC">
          <w:rPr>
            <w:noProof/>
            <w:webHidden/>
          </w:rPr>
          <w:t>153</w:t>
        </w:r>
        <w:r w:rsidR="00362047">
          <w:rPr>
            <w:noProof/>
            <w:webHidden/>
          </w:rPr>
          <w:fldChar w:fldCharType="end"/>
        </w:r>
      </w:hyperlink>
    </w:p>
    <w:p w14:paraId="1C89E571" w14:textId="287A00D8" w:rsidR="00362047" w:rsidRDefault="00102383">
      <w:pPr>
        <w:pStyle w:val="TOC6"/>
        <w:tabs>
          <w:tab w:val="right" w:leader="dot" w:pos="9350"/>
        </w:tabs>
        <w:rPr>
          <w:rFonts w:asciiTheme="minorHAnsi" w:eastAsiaTheme="minorEastAsia" w:hAnsiTheme="minorHAnsi" w:cstheme="minorBidi"/>
          <w:noProof/>
          <w:sz w:val="22"/>
          <w:szCs w:val="22"/>
        </w:rPr>
      </w:pPr>
      <w:hyperlink w:anchor="_Toc47613446" w:history="1">
        <w:r w:rsidR="00362047" w:rsidRPr="00003905">
          <w:rPr>
            <w:rStyle w:val="Hyperlink"/>
            <w:noProof/>
          </w:rPr>
          <w:t>Example of Second CPM occurring in the second month</w:t>
        </w:r>
        <w:r w:rsidR="00362047">
          <w:rPr>
            <w:noProof/>
            <w:webHidden/>
          </w:rPr>
          <w:tab/>
        </w:r>
        <w:r w:rsidR="00362047">
          <w:rPr>
            <w:noProof/>
            <w:webHidden/>
          </w:rPr>
          <w:fldChar w:fldCharType="begin"/>
        </w:r>
        <w:r w:rsidR="00362047">
          <w:rPr>
            <w:noProof/>
            <w:webHidden/>
          </w:rPr>
          <w:instrText xml:space="preserve"> PAGEREF _Toc47613446 \h </w:instrText>
        </w:r>
        <w:r w:rsidR="00362047">
          <w:rPr>
            <w:noProof/>
            <w:webHidden/>
          </w:rPr>
        </w:r>
        <w:r w:rsidR="00362047">
          <w:rPr>
            <w:noProof/>
            <w:webHidden/>
          </w:rPr>
          <w:fldChar w:fldCharType="separate"/>
        </w:r>
        <w:r w:rsidR="004B7ABC">
          <w:rPr>
            <w:noProof/>
            <w:webHidden/>
          </w:rPr>
          <w:t>155</w:t>
        </w:r>
        <w:r w:rsidR="00362047">
          <w:rPr>
            <w:noProof/>
            <w:webHidden/>
          </w:rPr>
          <w:fldChar w:fldCharType="end"/>
        </w:r>
      </w:hyperlink>
    </w:p>
    <w:p w14:paraId="7133DD31" w14:textId="05841B38"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7" w:history="1">
        <w:r w:rsidR="00362047" w:rsidRPr="00003905">
          <w:rPr>
            <w:rStyle w:val="Hyperlink"/>
            <w:noProof/>
          </w:rPr>
          <w:t>12.3.3</w:t>
        </w:r>
        <w:r w:rsidR="00362047">
          <w:rPr>
            <w:rFonts w:asciiTheme="minorHAnsi" w:eastAsiaTheme="minorEastAsia" w:hAnsiTheme="minorHAnsi" w:cstheme="minorBidi"/>
            <w:i w:val="0"/>
            <w:iCs w:val="0"/>
            <w:noProof/>
            <w:sz w:val="22"/>
            <w:szCs w:val="22"/>
          </w:rPr>
          <w:tab/>
        </w:r>
        <w:r w:rsidR="00362047" w:rsidRPr="00003905">
          <w:rPr>
            <w:rStyle w:val="Hyperlink"/>
            <w:noProof/>
          </w:rPr>
          <w:t>Procedure for Exceptional Dispatch CPM Quantity Designation</w:t>
        </w:r>
        <w:r w:rsidR="00362047">
          <w:rPr>
            <w:noProof/>
            <w:webHidden/>
          </w:rPr>
          <w:tab/>
        </w:r>
        <w:r w:rsidR="00362047">
          <w:rPr>
            <w:noProof/>
            <w:webHidden/>
          </w:rPr>
          <w:fldChar w:fldCharType="begin"/>
        </w:r>
        <w:r w:rsidR="00362047">
          <w:rPr>
            <w:noProof/>
            <w:webHidden/>
          </w:rPr>
          <w:instrText xml:space="preserve"> PAGEREF _Toc47613447 \h </w:instrText>
        </w:r>
        <w:r w:rsidR="00362047">
          <w:rPr>
            <w:noProof/>
            <w:webHidden/>
          </w:rPr>
        </w:r>
        <w:r w:rsidR="00362047">
          <w:rPr>
            <w:noProof/>
            <w:webHidden/>
          </w:rPr>
          <w:fldChar w:fldCharType="separate"/>
        </w:r>
        <w:r w:rsidR="004B7ABC">
          <w:rPr>
            <w:noProof/>
            <w:webHidden/>
          </w:rPr>
          <w:t>158</w:t>
        </w:r>
        <w:r w:rsidR="00362047">
          <w:rPr>
            <w:noProof/>
            <w:webHidden/>
          </w:rPr>
          <w:fldChar w:fldCharType="end"/>
        </w:r>
      </w:hyperlink>
    </w:p>
    <w:p w14:paraId="6DB98308" w14:textId="142460C2"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8" w:history="1">
        <w:r w:rsidR="00362047" w:rsidRPr="00003905">
          <w:rPr>
            <w:rStyle w:val="Hyperlink"/>
            <w:noProof/>
          </w:rPr>
          <w:t>12.3.4</w:t>
        </w:r>
        <w:r w:rsidR="00362047">
          <w:rPr>
            <w:rFonts w:asciiTheme="minorHAnsi" w:eastAsiaTheme="minorEastAsia" w:hAnsiTheme="minorHAnsi" w:cstheme="minorBidi"/>
            <w:i w:val="0"/>
            <w:iCs w:val="0"/>
            <w:noProof/>
            <w:sz w:val="22"/>
            <w:szCs w:val="22"/>
          </w:rPr>
          <w:tab/>
        </w:r>
        <w:r w:rsidR="00362047" w:rsidRPr="00003905">
          <w:rPr>
            <w:rStyle w:val="Hyperlink"/>
            <w:noProof/>
          </w:rPr>
          <w:t>Procedure for Exceptional Dispatch CPM Quantity Designation for Reactive Power Support</w:t>
        </w:r>
        <w:r w:rsidR="00362047">
          <w:rPr>
            <w:noProof/>
            <w:webHidden/>
          </w:rPr>
          <w:tab/>
        </w:r>
        <w:r w:rsidR="00362047">
          <w:rPr>
            <w:noProof/>
            <w:webHidden/>
          </w:rPr>
          <w:fldChar w:fldCharType="begin"/>
        </w:r>
        <w:r w:rsidR="00362047">
          <w:rPr>
            <w:noProof/>
            <w:webHidden/>
          </w:rPr>
          <w:instrText xml:space="preserve"> PAGEREF _Toc47613448 \h </w:instrText>
        </w:r>
        <w:r w:rsidR="00362047">
          <w:rPr>
            <w:noProof/>
            <w:webHidden/>
          </w:rPr>
        </w:r>
        <w:r w:rsidR="00362047">
          <w:rPr>
            <w:noProof/>
            <w:webHidden/>
          </w:rPr>
          <w:fldChar w:fldCharType="separate"/>
        </w:r>
        <w:r w:rsidR="004B7ABC">
          <w:rPr>
            <w:noProof/>
            <w:webHidden/>
          </w:rPr>
          <w:t>161</w:t>
        </w:r>
        <w:r w:rsidR="00362047">
          <w:rPr>
            <w:noProof/>
            <w:webHidden/>
          </w:rPr>
          <w:fldChar w:fldCharType="end"/>
        </w:r>
      </w:hyperlink>
    </w:p>
    <w:p w14:paraId="00E4A8D8" w14:textId="79BA7FE9"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9" w:history="1">
        <w:r w:rsidR="00362047" w:rsidRPr="00003905">
          <w:rPr>
            <w:rStyle w:val="Hyperlink"/>
            <w:noProof/>
          </w:rPr>
          <w:t>12.3.5</w:t>
        </w:r>
        <w:r w:rsidR="00362047">
          <w:rPr>
            <w:rFonts w:asciiTheme="minorHAnsi" w:eastAsiaTheme="minorEastAsia" w:hAnsiTheme="minorHAnsi" w:cstheme="minorBidi"/>
            <w:i w:val="0"/>
            <w:iCs w:val="0"/>
            <w:noProof/>
            <w:sz w:val="22"/>
            <w:szCs w:val="22"/>
          </w:rPr>
          <w:tab/>
        </w:r>
        <w:r w:rsidR="00362047" w:rsidRPr="00003905">
          <w:rPr>
            <w:rStyle w:val="Hyperlink"/>
            <w:noProof/>
          </w:rPr>
          <w:t>Obligations of a Resource Designated under the CPM.</w:t>
        </w:r>
        <w:r w:rsidR="00362047">
          <w:rPr>
            <w:noProof/>
            <w:webHidden/>
          </w:rPr>
          <w:tab/>
        </w:r>
        <w:r w:rsidR="00362047">
          <w:rPr>
            <w:noProof/>
            <w:webHidden/>
          </w:rPr>
          <w:fldChar w:fldCharType="begin"/>
        </w:r>
        <w:r w:rsidR="00362047">
          <w:rPr>
            <w:noProof/>
            <w:webHidden/>
          </w:rPr>
          <w:instrText xml:space="preserve"> PAGEREF _Toc47613449 \h </w:instrText>
        </w:r>
        <w:r w:rsidR="00362047">
          <w:rPr>
            <w:noProof/>
            <w:webHidden/>
          </w:rPr>
        </w:r>
        <w:r w:rsidR="00362047">
          <w:rPr>
            <w:noProof/>
            <w:webHidden/>
          </w:rPr>
          <w:fldChar w:fldCharType="separate"/>
        </w:r>
        <w:r w:rsidR="004B7ABC">
          <w:rPr>
            <w:noProof/>
            <w:webHidden/>
          </w:rPr>
          <w:t>163</w:t>
        </w:r>
        <w:r w:rsidR="00362047">
          <w:rPr>
            <w:noProof/>
            <w:webHidden/>
          </w:rPr>
          <w:fldChar w:fldCharType="end"/>
        </w:r>
      </w:hyperlink>
    </w:p>
    <w:p w14:paraId="5F2E1F56" w14:textId="1BCA17DC"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0" w:history="1">
        <w:r w:rsidR="00362047" w:rsidRPr="00003905">
          <w:rPr>
            <w:rStyle w:val="Hyperlink"/>
            <w:noProof/>
          </w:rPr>
          <w:t>12.3.6</w:t>
        </w:r>
        <w:r w:rsidR="00362047">
          <w:rPr>
            <w:rFonts w:asciiTheme="minorHAnsi" w:eastAsiaTheme="minorEastAsia" w:hAnsiTheme="minorHAnsi" w:cstheme="minorBidi"/>
            <w:i w:val="0"/>
            <w:iCs w:val="0"/>
            <w:noProof/>
            <w:sz w:val="22"/>
            <w:szCs w:val="22"/>
          </w:rPr>
          <w:tab/>
        </w:r>
        <w:r w:rsidR="00362047" w:rsidRPr="00003905">
          <w:rPr>
            <w:rStyle w:val="Hyperlink"/>
            <w:noProof/>
          </w:rPr>
          <w:t>Reports for CPM Designation Pursuant to Tariff Sections 43A.2.1, 43A.2.2, 43A.2.3 and 43A.2.4</w:t>
        </w:r>
        <w:r w:rsidR="00362047">
          <w:rPr>
            <w:noProof/>
            <w:webHidden/>
          </w:rPr>
          <w:tab/>
        </w:r>
        <w:r w:rsidR="00362047">
          <w:rPr>
            <w:noProof/>
            <w:webHidden/>
          </w:rPr>
          <w:fldChar w:fldCharType="begin"/>
        </w:r>
        <w:r w:rsidR="00362047">
          <w:rPr>
            <w:noProof/>
            <w:webHidden/>
          </w:rPr>
          <w:instrText xml:space="preserve"> PAGEREF _Toc47613450 \h </w:instrText>
        </w:r>
        <w:r w:rsidR="00362047">
          <w:rPr>
            <w:noProof/>
            <w:webHidden/>
          </w:rPr>
        </w:r>
        <w:r w:rsidR="00362047">
          <w:rPr>
            <w:noProof/>
            <w:webHidden/>
          </w:rPr>
          <w:fldChar w:fldCharType="separate"/>
        </w:r>
        <w:r w:rsidR="004B7ABC">
          <w:rPr>
            <w:noProof/>
            <w:webHidden/>
          </w:rPr>
          <w:t>164</w:t>
        </w:r>
        <w:r w:rsidR="00362047">
          <w:rPr>
            <w:noProof/>
            <w:webHidden/>
          </w:rPr>
          <w:fldChar w:fldCharType="end"/>
        </w:r>
      </w:hyperlink>
    </w:p>
    <w:p w14:paraId="07752148" w14:textId="10266E4A"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1" w:history="1">
        <w:r w:rsidR="00362047" w:rsidRPr="00003905">
          <w:rPr>
            <w:rStyle w:val="Hyperlink"/>
            <w:noProof/>
          </w:rPr>
          <w:t>12.3.7</w:t>
        </w:r>
        <w:r w:rsidR="00362047">
          <w:rPr>
            <w:rFonts w:asciiTheme="minorHAnsi" w:eastAsiaTheme="minorEastAsia" w:hAnsiTheme="minorHAnsi" w:cstheme="minorBidi"/>
            <w:i w:val="0"/>
            <w:iCs w:val="0"/>
            <w:noProof/>
            <w:sz w:val="22"/>
            <w:szCs w:val="22"/>
          </w:rPr>
          <w:tab/>
        </w:r>
        <w:r w:rsidR="00362047" w:rsidRPr="00003905">
          <w:rPr>
            <w:rStyle w:val="Hyperlink"/>
            <w:noProof/>
          </w:rPr>
          <w:t>Payments to Resources Designated Under the CPM</w:t>
        </w:r>
        <w:r w:rsidR="00362047">
          <w:rPr>
            <w:noProof/>
            <w:webHidden/>
          </w:rPr>
          <w:tab/>
        </w:r>
        <w:r w:rsidR="00362047">
          <w:rPr>
            <w:noProof/>
            <w:webHidden/>
          </w:rPr>
          <w:fldChar w:fldCharType="begin"/>
        </w:r>
        <w:r w:rsidR="00362047">
          <w:rPr>
            <w:noProof/>
            <w:webHidden/>
          </w:rPr>
          <w:instrText xml:space="preserve"> PAGEREF _Toc47613451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338A6979" w14:textId="1104DCBF" w:rsidR="00362047" w:rsidRDefault="00102383">
      <w:pPr>
        <w:pStyle w:val="TOC2"/>
        <w:rPr>
          <w:rFonts w:asciiTheme="minorHAnsi" w:eastAsiaTheme="minorEastAsia" w:hAnsiTheme="minorHAnsi" w:cstheme="minorBidi"/>
          <w:smallCaps w:val="0"/>
          <w:noProof/>
          <w:sz w:val="22"/>
          <w:szCs w:val="22"/>
        </w:rPr>
      </w:pPr>
      <w:hyperlink w:anchor="_Toc47613452" w:history="1">
        <w:r w:rsidR="00362047" w:rsidRPr="00003905">
          <w:rPr>
            <w:rStyle w:val="Hyperlink"/>
            <w:noProof/>
          </w:rPr>
          <w:t>12.4</w:t>
        </w:r>
        <w:r w:rsidR="00362047">
          <w:rPr>
            <w:rFonts w:asciiTheme="minorHAnsi" w:eastAsiaTheme="minorEastAsia" w:hAnsiTheme="minorHAnsi" w:cstheme="minorBidi"/>
            <w:smallCaps w:val="0"/>
            <w:noProof/>
            <w:sz w:val="22"/>
            <w:szCs w:val="22"/>
          </w:rPr>
          <w:tab/>
        </w:r>
        <w:r w:rsidR="00362047" w:rsidRPr="00003905">
          <w:rPr>
            <w:rStyle w:val="Hyperlink"/>
            <w:noProof/>
          </w:rPr>
          <w:t>Scheduling Coordinator Failure to Demonstrate Sufficient Flexible RA Capacity</w:t>
        </w:r>
        <w:r w:rsidR="00362047">
          <w:rPr>
            <w:noProof/>
            <w:webHidden/>
          </w:rPr>
          <w:tab/>
        </w:r>
        <w:r w:rsidR="00362047">
          <w:rPr>
            <w:noProof/>
            <w:webHidden/>
          </w:rPr>
          <w:fldChar w:fldCharType="begin"/>
        </w:r>
        <w:r w:rsidR="00362047">
          <w:rPr>
            <w:noProof/>
            <w:webHidden/>
          </w:rPr>
          <w:instrText xml:space="preserve"> PAGEREF _Toc47613452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5FFD2823" w14:textId="3248F994"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3" w:history="1">
        <w:r w:rsidR="00362047" w:rsidRPr="00003905">
          <w:rPr>
            <w:rStyle w:val="Hyperlink"/>
            <w:noProof/>
          </w:rPr>
          <w:t>12.4.1</w:t>
        </w:r>
        <w:r w:rsidR="00362047">
          <w:rPr>
            <w:rFonts w:asciiTheme="minorHAnsi" w:eastAsiaTheme="minorEastAsia" w:hAnsiTheme="minorHAnsi" w:cstheme="minorBidi"/>
            <w:i w:val="0"/>
            <w:iCs w:val="0"/>
            <w:noProof/>
            <w:sz w:val="22"/>
            <w:szCs w:val="22"/>
          </w:rPr>
          <w:tab/>
        </w:r>
        <w:r w:rsidR="00362047" w:rsidRPr="00003905">
          <w:rPr>
            <w:rStyle w:val="Hyperlink"/>
            <w:noProof/>
          </w:rPr>
          <w:t>Cumulative Deficiency in Flexible RA Capacity</w:t>
        </w:r>
        <w:r w:rsidR="00362047">
          <w:rPr>
            <w:noProof/>
            <w:webHidden/>
          </w:rPr>
          <w:tab/>
        </w:r>
        <w:r w:rsidR="00362047">
          <w:rPr>
            <w:noProof/>
            <w:webHidden/>
          </w:rPr>
          <w:fldChar w:fldCharType="begin"/>
        </w:r>
        <w:r w:rsidR="00362047">
          <w:rPr>
            <w:noProof/>
            <w:webHidden/>
          </w:rPr>
          <w:instrText xml:space="preserve"> PAGEREF _Toc47613453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0DF9B71C" w14:textId="4C026F3E" w:rsidR="00362047" w:rsidRDefault="00102383">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4" w:history="1">
        <w:r w:rsidR="00362047" w:rsidRPr="00003905">
          <w:rPr>
            <w:rStyle w:val="Hyperlink"/>
            <w:noProof/>
          </w:rPr>
          <w:t>12.4.2</w:t>
        </w:r>
        <w:r w:rsidR="00362047">
          <w:rPr>
            <w:rFonts w:asciiTheme="minorHAnsi" w:eastAsiaTheme="minorEastAsia" w:hAnsiTheme="minorHAnsi" w:cstheme="minorBidi"/>
            <w:i w:val="0"/>
            <w:iCs w:val="0"/>
            <w:noProof/>
            <w:sz w:val="22"/>
            <w:szCs w:val="22"/>
          </w:rPr>
          <w:tab/>
        </w:r>
        <w:r w:rsidR="00362047" w:rsidRPr="00003905">
          <w:rPr>
            <w:rStyle w:val="Hyperlink"/>
            <w:noProof/>
          </w:rPr>
          <w:t>CPM Cost Allocation for Flexible RA Capacity Deficiencies</w:t>
        </w:r>
        <w:r w:rsidR="00362047">
          <w:rPr>
            <w:noProof/>
            <w:webHidden/>
          </w:rPr>
          <w:tab/>
        </w:r>
        <w:r w:rsidR="00362047">
          <w:rPr>
            <w:noProof/>
            <w:webHidden/>
          </w:rPr>
          <w:fldChar w:fldCharType="begin"/>
        </w:r>
        <w:r w:rsidR="00362047">
          <w:rPr>
            <w:noProof/>
            <w:webHidden/>
          </w:rPr>
          <w:instrText xml:space="preserve"> PAGEREF _Toc47613454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3FF27255" w14:textId="06291EA9"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55" w:history="1">
        <w:r w:rsidR="00362047" w:rsidRPr="00003905">
          <w:rPr>
            <w:rStyle w:val="Hyperlink"/>
            <w:noProof/>
            <w14:scene3d>
              <w14:camera w14:prst="orthographicFront"/>
              <w14:lightRig w14:rig="threePt" w14:dir="t">
                <w14:rot w14:lat="0" w14:lon="0" w14:rev="0"/>
              </w14:lightRig>
            </w14:scene3d>
          </w:rPr>
          <w:t>12.4.2.1</w:t>
        </w:r>
        <w:r w:rsidR="00362047">
          <w:rPr>
            <w:rFonts w:asciiTheme="minorHAnsi" w:eastAsiaTheme="minorEastAsia" w:hAnsiTheme="minorHAnsi" w:cstheme="minorBidi"/>
            <w:noProof/>
            <w:sz w:val="22"/>
            <w:szCs w:val="22"/>
          </w:rPr>
          <w:tab/>
        </w:r>
        <w:r w:rsidR="00362047" w:rsidRPr="00003905">
          <w:rPr>
            <w:rStyle w:val="Hyperlink"/>
            <w:noProof/>
          </w:rPr>
          <w:t>Local Regulatory Authority Cost Allocation Method</w:t>
        </w:r>
        <w:r w:rsidR="00362047">
          <w:rPr>
            <w:noProof/>
            <w:webHidden/>
          </w:rPr>
          <w:tab/>
        </w:r>
        <w:r w:rsidR="00362047">
          <w:rPr>
            <w:noProof/>
            <w:webHidden/>
          </w:rPr>
          <w:fldChar w:fldCharType="begin"/>
        </w:r>
        <w:r w:rsidR="00362047">
          <w:rPr>
            <w:noProof/>
            <w:webHidden/>
          </w:rPr>
          <w:instrText xml:space="preserve"> PAGEREF _Toc47613455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5318F374" w14:textId="2F3FE4F9"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56" w:history="1">
        <w:r w:rsidR="00362047" w:rsidRPr="00003905">
          <w:rPr>
            <w:rStyle w:val="Hyperlink"/>
            <w:noProof/>
            <w14:scene3d>
              <w14:camera w14:prst="orthographicFront"/>
              <w14:lightRig w14:rig="threePt" w14:dir="t">
                <w14:rot w14:lat="0" w14:lon="0" w14:rev="0"/>
              </w14:lightRig>
            </w14:scene3d>
          </w:rPr>
          <w:t>12.4.2.2</w:t>
        </w:r>
        <w:r w:rsidR="00362047">
          <w:rPr>
            <w:rFonts w:asciiTheme="minorHAnsi" w:eastAsiaTheme="minorEastAsia" w:hAnsiTheme="minorHAnsi" w:cstheme="minorBidi"/>
            <w:noProof/>
            <w:sz w:val="22"/>
            <w:szCs w:val="22"/>
          </w:rPr>
          <w:tab/>
        </w:r>
        <w:r w:rsidR="00362047" w:rsidRPr="00003905">
          <w:rPr>
            <w:rStyle w:val="Hyperlink"/>
            <w:noProof/>
          </w:rPr>
          <w:t>ISO Cost Allocation Method</w:t>
        </w:r>
        <w:r w:rsidR="00362047">
          <w:rPr>
            <w:noProof/>
            <w:webHidden/>
          </w:rPr>
          <w:tab/>
        </w:r>
        <w:r w:rsidR="00362047">
          <w:rPr>
            <w:noProof/>
            <w:webHidden/>
          </w:rPr>
          <w:fldChar w:fldCharType="begin"/>
        </w:r>
        <w:r w:rsidR="00362047">
          <w:rPr>
            <w:noProof/>
            <w:webHidden/>
          </w:rPr>
          <w:instrText xml:space="preserve"> PAGEREF _Toc47613456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7F409B67" w14:textId="4A6B3090" w:rsidR="00362047" w:rsidRDefault="00102383">
      <w:pPr>
        <w:pStyle w:val="TOC4"/>
        <w:tabs>
          <w:tab w:val="left" w:pos="1540"/>
          <w:tab w:val="right" w:leader="dot" w:pos="9350"/>
        </w:tabs>
        <w:rPr>
          <w:rFonts w:asciiTheme="minorHAnsi" w:eastAsiaTheme="minorEastAsia" w:hAnsiTheme="minorHAnsi" w:cstheme="minorBidi"/>
          <w:noProof/>
          <w:sz w:val="22"/>
          <w:szCs w:val="22"/>
        </w:rPr>
      </w:pPr>
      <w:hyperlink w:anchor="_Toc47613457" w:history="1">
        <w:r w:rsidR="00362047" w:rsidRPr="00003905">
          <w:rPr>
            <w:rStyle w:val="Hyperlink"/>
            <w:noProof/>
            <w14:scene3d>
              <w14:camera w14:prst="orthographicFront"/>
              <w14:lightRig w14:rig="threePt" w14:dir="t">
                <w14:rot w14:lat="0" w14:lon="0" w14:rev="0"/>
              </w14:lightRig>
            </w14:scene3d>
          </w:rPr>
          <w:t>12.4.2.3</w:t>
        </w:r>
        <w:r w:rsidR="00362047">
          <w:rPr>
            <w:rFonts w:asciiTheme="minorHAnsi" w:eastAsiaTheme="minorEastAsia" w:hAnsiTheme="minorHAnsi" w:cstheme="minorBidi"/>
            <w:noProof/>
            <w:sz w:val="22"/>
            <w:szCs w:val="22"/>
          </w:rPr>
          <w:tab/>
        </w:r>
        <w:r w:rsidR="00362047" w:rsidRPr="00003905">
          <w:rPr>
            <w:rStyle w:val="Hyperlink"/>
            <w:noProof/>
          </w:rPr>
          <w:t>Reduction of Cost Allocation</w:t>
        </w:r>
        <w:r w:rsidR="00362047">
          <w:rPr>
            <w:noProof/>
            <w:webHidden/>
          </w:rPr>
          <w:tab/>
        </w:r>
        <w:r w:rsidR="00362047">
          <w:rPr>
            <w:noProof/>
            <w:webHidden/>
          </w:rPr>
          <w:fldChar w:fldCharType="begin"/>
        </w:r>
        <w:r w:rsidR="00362047">
          <w:rPr>
            <w:noProof/>
            <w:webHidden/>
          </w:rPr>
          <w:instrText xml:space="preserve"> PAGEREF _Toc47613457 \h </w:instrText>
        </w:r>
        <w:r w:rsidR="00362047">
          <w:rPr>
            <w:noProof/>
            <w:webHidden/>
          </w:rPr>
        </w:r>
        <w:r w:rsidR="00362047">
          <w:rPr>
            <w:noProof/>
            <w:webHidden/>
          </w:rPr>
          <w:fldChar w:fldCharType="separate"/>
        </w:r>
        <w:r w:rsidR="004B7ABC">
          <w:rPr>
            <w:noProof/>
            <w:webHidden/>
          </w:rPr>
          <w:t>170</w:t>
        </w:r>
        <w:r w:rsidR="00362047">
          <w:rPr>
            <w:noProof/>
            <w:webHidden/>
          </w:rPr>
          <w:fldChar w:fldCharType="end"/>
        </w:r>
      </w:hyperlink>
    </w:p>
    <w:p w14:paraId="6C96BEB1" w14:textId="74EB7F8B" w:rsidR="00362047" w:rsidRDefault="00102383">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58" w:history="1">
        <w:r w:rsidR="00362047" w:rsidRPr="00003905">
          <w:rPr>
            <w:rStyle w:val="Hyperlink"/>
            <w:noProof/>
          </w:rPr>
          <w:t>13</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Attachment A: Reliability Requirements Information Submittal Timelines</w:t>
        </w:r>
        <w:r w:rsidR="00362047">
          <w:rPr>
            <w:noProof/>
            <w:webHidden/>
          </w:rPr>
          <w:tab/>
        </w:r>
        <w:r w:rsidR="00362047">
          <w:rPr>
            <w:noProof/>
            <w:webHidden/>
          </w:rPr>
          <w:fldChar w:fldCharType="begin"/>
        </w:r>
        <w:r w:rsidR="00362047">
          <w:rPr>
            <w:noProof/>
            <w:webHidden/>
          </w:rPr>
          <w:instrText xml:space="preserve"> PAGEREF _Toc47613458 \h </w:instrText>
        </w:r>
        <w:r w:rsidR="00362047">
          <w:rPr>
            <w:noProof/>
            <w:webHidden/>
          </w:rPr>
        </w:r>
        <w:r w:rsidR="00362047">
          <w:rPr>
            <w:noProof/>
            <w:webHidden/>
          </w:rPr>
          <w:fldChar w:fldCharType="separate"/>
        </w:r>
        <w:r w:rsidR="004B7ABC">
          <w:rPr>
            <w:noProof/>
            <w:webHidden/>
          </w:rPr>
          <w:t>172</w:t>
        </w:r>
        <w:r w:rsidR="00362047">
          <w:rPr>
            <w:noProof/>
            <w:webHidden/>
          </w:rPr>
          <w:fldChar w:fldCharType="end"/>
        </w:r>
      </w:hyperlink>
    </w:p>
    <w:p w14:paraId="6E1E8B4D" w14:textId="636E83FC" w:rsidR="00362047" w:rsidRDefault="00102383">
      <w:pPr>
        <w:pStyle w:val="TOC2"/>
        <w:rPr>
          <w:rFonts w:asciiTheme="minorHAnsi" w:eastAsiaTheme="minorEastAsia" w:hAnsiTheme="minorHAnsi" w:cstheme="minorBidi"/>
          <w:smallCaps w:val="0"/>
          <w:noProof/>
          <w:sz w:val="22"/>
          <w:szCs w:val="22"/>
        </w:rPr>
      </w:pPr>
      <w:hyperlink w:anchor="_Toc47613459" w:history="1">
        <w:r w:rsidR="00362047" w:rsidRPr="00003905">
          <w:rPr>
            <w:rStyle w:val="Hyperlink"/>
            <w:noProof/>
          </w:rPr>
          <w:t>Exhibit A-1: Summary of Resource Adequacy Information Submittal Timelines</w:t>
        </w:r>
        <w:r w:rsidR="00362047">
          <w:rPr>
            <w:noProof/>
            <w:webHidden/>
          </w:rPr>
          <w:tab/>
        </w:r>
        <w:r w:rsidR="00362047">
          <w:rPr>
            <w:noProof/>
            <w:webHidden/>
          </w:rPr>
          <w:fldChar w:fldCharType="begin"/>
        </w:r>
        <w:r w:rsidR="00362047">
          <w:rPr>
            <w:noProof/>
            <w:webHidden/>
          </w:rPr>
          <w:instrText xml:space="preserve"> PAGEREF _Toc47613459 \h </w:instrText>
        </w:r>
        <w:r w:rsidR="00362047">
          <w:rPr>
            <w:noProof/>
            <w:webHidden/>
          </w:rPr>
        </w:r>
        <w:r w:rsidR="00362047">
          <w:rPr>
            <w:noProof/>
            <w:webHidden/>
          </w:rPr>
          <w:fldChar w:fldCharType="separate"/>
        </w:r>
        <w:r w:rsidR="004B7ABC">
          <w:rPr>
            <w:noProof/>
            <w:webHidden/>
          </w:rPr>
          <w:t>172</w:t>
        </w:r>
        <w:r w:rsidR="00362047">
          <w:rPr>
            <w:noProof/>
            <w:webHidden/>
          </w:rPr>
          <w:fldChar w:fldCharType="end"/>
        </w:r>
      </w:hyperlink>
    </w:p>
    <w:p w14:paraId="24D304AE" w14:textId="66B59B36" w:rsidR="00362047" w:rsidRDefault="00102383">
      <w:pPr>
        <w:pStyle w:val="TOC2"/>
        <w:rPr>
          <w:rFonts w:asciiTheme="minorHAnsi" w:eastAsiaTheme="minorEastAsia" w:hAnsiTheme="minorHAnsi" w:cstheme="minorBidi"/>
          <w:smallCaps w:val="0"/>
          <w:noProof/>
          <w:sz w:val="22"/>
          <w:szCs w:val="22"/>
        </w:rPr>
      </w:pPr>
      <w:hyperlink w:anchor="_Toc47613460" w:history="1">
        <w:r w:rsidR="00362047" w:rsidRPr="00003905">
          <w:rPr>
            <w:rStyle w:val="Hyperlink"/>
            <w:noProof/>
          </w:rPr>
          <w:t>Exhibit A-2: Resource Adequacy Plans and Supply Plans Submittal Dates</w:t>
        </w:r>
        <w:r w:rsidR="00362047">
          <w:rPr>
            <w:noProof/>
            <w:webHidden/>
          </w:rPr>
          <w:tab/>
        </w:r>
        <w:r w:rsidR="00362047">
          <w:rPr>
            <w:noProof/>
            <w:webHidden/>
          </w:rPr>
          <w:fldChar w:fldCharType="begin"/>
        </w:r>
        <w:r w:rsidR="00362047">
          <w:rPr>
            <w:noProof/>
            <w:webHidden/>
          </w:rPr>
          <w:instrText xml:space="preserve"> PAGEREF _Toc47613460 \h </w:instrText>
        </w:r>
        <w:r w:rsidR="00362047">
          <w:rPr>
            <w:noProof/>
            <w:webHidden/>
          </w:rPr>
        </w:r>
        <w:r w:rsidR="00362047">
          <w:rPr>
            <w:noProof/>
            <w:webHidden/>
          </w:rPr>
          <w:fldChar w:fldCharType="separate"/>
        </w:r>
        <w:r w:rsidR="004B7ABC">
          <w:rPr>
            <w:noProof/>
            <w:webHidden/>
          </w:rPr>
          <w:t>174</w:t>
        </w:r>
        <w:r w:rsidR="00362047">
          <w:rPr>
            <w:noProof/>
            <w:webHidden/>
          </w:rPr>
          <w:fldChar w:fldCharType="end"/>
        </w:r>
      </w:hyperlink>
    </w:p>
    <w:p w14:paraId="4E675CDA" w14:textId="6C826348" w:rsidR="00362047" w:rsidRDefault="00102383">
      <w:pPr>
        <w:pStyle w:val="TOC2"/>
        <w:rPr>
          <w:rFonts w:asciiTheme="minorHAnsi" w:eastAsiaTheme="minorEastAsia" w:hAnsiTheme="minorHAnsi" w:cstheme="minorBidi"/>
          <w:smallCaps w:val="0"/>
          <w:noProof/>
          <w:sz w:val="22"/>
          <w:szCs w:val="22"/>
        </w:rPr>
      </w:pPr>
      <w:hyperlink w:anchor="_Toc47613461" w:history="1">
        <w:r w:rsidR="00362047" w:rsidRPr="00003905">
          <w:rPr>
            <w:rStyle w:val="Hyperlink"/>
            <w:noProof/>
          </w:rPr>
          <w:t>Exhibit A-3: Import Capability Posting and Submittal Dates</w:t>
        </w:r>
        <w:r w:rsidR="00362047">
          <w:rPr>
            <w:noProof/>
            <w:webHidden/>
          </w:rPr>
          <w:tab/>
        </w:r>
        <w:r w:rsidR="00362047">
          <w:rPr>
            <w:noProof/>
            <w:webHidden/>
          </w:rPr>
          <w:fldChar w:fldCharType="begin"/>
        </w:r>
        <w:r w:rsidR="00362047">
          <w:rPr>
            <w:noProof/>
            <w:webHidden/>
          </w:rPr>
          <w:instrText xml:space="preserve"> PAGEREF _Toc47613461 \h </w:instrText>
        </w:r>
        <w:r w:rsidR="00362047">
          <w:rPr>
            <w:noProof/>
            <w:webHidden/>
          </w:rPr>
        </w:r>
        <w:r w:rsidR="00362047">
          <w:rPr>
            <w:noProof/>
            <w:webHidden/>
          </w:rPr>
          <w:fldChar w:fldCharType="separate"/>
        </w:r>
        <w:r w:rsidR="004B7ABC">
          <w:rPr>
            <w:noProof/>
            <w:webHidden/>
          </w:rPr>
          <w:t>175</w:t>
        </w:r>
        <w:r w:rsidR="00362047">
          <w:rPr>
            <w:noProof/>
            <w:webHidden/>
          </w:rPr>
          <w:fldChar w:fldCharType="end"/>
        </w:r>
      </w:hyperlink>
    </w:p>
    <w:p w14:paraId="6E6208A2" w14:textId="4D0C59ED" w:rsidR="00362047" w:rsidRDefault="00102383">
      <w:pPr>
        <w:pStyle w:val="TOC2"/>
        <w:rPr>
          <w:rFonts w:asciiTheme="minorHAnsi" w:eastAsiaTheme="minorEastAsia" w:hAnsiTheme="minorHAnsi" w:cstheme="minorBidi"/>
          <w:smallCaps w:val="0"/>
          <w:noProof/>
          <w:sz w:val="22"/>
          <w:szCs w:val="22"/>
        </w:rPr>
      </w:pPr>
      <w:hyperlink w:anchor="_Toc47613462" w:history="1">
        <w:r w:rsidR="00362047" w:rsidRPr="00003905">
          <w:rPr>
            <w:rStyle w:val="Hyperlink"/>
            <w:noProof/>
          </w:rPr>
          <w:t>Exhibit A-4: Local Capacity Process Schedule</w:t>
        </w:r>
        <w:r w:rsidR="00362047">
          <w:rPr>
            <w:noProof/>
            <w:webHidden/>
          </w:rPr>
          <w:tab/>
        </w:r>
        <w:r w:rsidR="00362047">
          <w:rPr>
            <w:noProof/>
            <w:webHidden/>
          </w:rPr>
          <w:fldChar w:fldCharType="begin"/>
        </w:r>
        <w:r w:rsidR="00362047">
          <w:rPr>
            <w:noProof/>
            <w:webHidden/>
          </w:rPr>
          <w:instrText xml:space="preserve"> PAGEREF _Toc47613462 \h </w:instrText>
        </w:r>
        <w:r w:rsidR="00362047">
          <w:rPr>
            <w:noProof/>
            <w:webHidden/>
          </w:rPr>
        </w:r>
        <w:r w:rsidR="00362047">
          <w:rPr>
            <w:noProof/>
            <w:webHidden/>
          </w:rPr>
          <w:fldChar w:fldCharType="separate"/>
        </w:r>
        <w:r w:rsidR="004B7ABC">
          <w:rPr>
            <w:noProof/>
            <w:webHidden/>
          </w:rPr>
          <w:t>179</w:t>
        </w:r>
        <w:r w:rsidR="00362047">
          <w:rPr>
            <w:noProof/>
            <w:webHidden/>
          </w:rPr>
          <w:fldChar w:fldCharType="end"/>
        </w:r>
      </w:hyperlink>
    </w:p>
    <w:p w14:paraId="41F22F34" w14:textId="2B84A38B" w:rsidR="00362047" w:rsidRDefault="00102383">
      <w:pPr>
        <w:pStyle w:val="TOC2"/>
        <w:rPr>
          <w:rFonts w:asciiTheme="minorHAnsi" w:eastAsiaTheme="minorEastAsia" w:hAnsiTheme="minorHAnsi" w:cstheme="minorBidi"/>
          <w:smallCaps w:val="0"/>
          <w:noProof/>
          <w:sz w:val="22"/>
          <w:szCs w:val="22"/>
        </w:rPr>
      </w:pPr>
      <w:hyperlink w:anchor="_Toc47613463" w:history="1">
        <w:r w:rsidR="00362047" w:rsidRPr="00003905">
          <w:rPr>
            <w:rStyle w:val="Hyperlink"/>
            <w:noProof/>
          </w:rPr>
          <w:t>Exhibit A-6: Flexible Capacity Needs Assessment Schedule</w:t>
        </w:r>
        <w:r w:rsidR="00362047">
          <w:rPr>
            <w:noProof/>
            <w:webHidden/>
          </w:rPr>
          <w:tab/>
        </w:r>
        <w:r w:rsidR="00362047">
          <w:rPr>
            <w:noProof/>
            <w:webHidden/>
          </w:rPr>
          <w:fldChar w:fldCharType="begin"/>
        </w:r>
        <w:r w:rsidR="00362047">
          <w:rPr>
            <w:noProof/>
            <w:webHidden/>
          </w:rPr>
          <w:instrText xml:space="preserve"> PAGEREF _Toc47613463 \h </w:instrText>
        </w:r>
        <w:r w:rsidR="00362047">
          <w:rPr>
            <w:noProof/>
            <w:webHidden/>
          </w:rPr>
        </w:r>
        <w:r w:rsidR="00362047">
          <w:rPr>
            <w:noProof/>
            <w:webHidden/>
          </w:rPr>
          <w:fldChar w:fldCharType="separate"/>
        </w:r>
        <w:r w:rsidR="004B7ABC">
          <w:rPr>
            <w:noProof/>
            <w:webHidden/>
          </w:rPr>
          <w:t>180</w:t>
        </w:r>
        <w:r w:rsidR="00362047">
          <w:rPr>
            <w:noProof/>
            <w:webHidden/>
          </w:rPr>
          <w:fldChar w:fldCharType="end"/>
        </w:r>
      </w:hyperlink>
    </w:p>
    <w:p w14:paraId="20C613C0" w14:textId="67016A26" w:rsidR="00105220" w:rsidRDefault="008841F3" w:rsidP="00105220">
      <w:r>
        <w:fldChar w:fldCharType="end"/>
      </w:r>
    </w:p>
    <w:p w14:paraId="20C613C1" w14:textId="77777777" w:rsidR="00105220" w:rsidRDefault="00105220" w:rsidP="00C05C9B">
      <w:pPr>
        <w:spacing w:after="0"/>
        <w:jc w:val="left"/>
      </w:pPr>
    </w:p>
    <w:p w14:paraId="20C613C2" w14:textId="77777777" w:rsidR="00422197" w:rsidRPr="00621A2E" w:rsidRDefault="00C05C9B" w:rsidP="007D4A49">
      <w:pPr>
        <w:pStyle w:val="Heading1"/>
        <w:numPr>
          <w:ilvl w:val="0"/>
          <w:numId w:val="30"/>
        </w:numPr>
      </w:pPr>
      <w:bookmarkStart w:id="11" w:name="_Toc326763846"/>
      <w:bookmarkStart w:id="12" w:name="_Toc369088049"/>
      <w:r>
        <w:br w:type="page"/>
      </w:r>
      <w:bookmarkStart w:id="13" w:name="_Toc397496431"/>
      <w:bookmarkStart w:id="14" w:name="_Toc47613280"/>
      <w:r w:rsidR="00422197" w:rsidRPr="00621A2E">
        <w:t>Introduction</w:t>
      </w:r>
      <w:bookmarkEnd w:id="2"/>
      <w:bookmarkEnd w:id="3"/>
      <w:bookmarkEnd w:id="4"/>
      <w:bookmarkEnd w:id="5"/>
      <w:bookmarkEnd w:id="6"/>
      <w:bookmarkEnd w:id="7"/>
      <w:bookmarkEnd w:id="11"/>
      <w:bookmarkEnd w:id="12"/>
      <w:bookmarkEnd w:id="13"/>
      <w:bookmarkEnd w:id="14"/>
    </w:p>
    <w:p w14:paraId="20C613C3" w14:textId="77777777"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14:paraId="20C613C4" w14:textId="77777777"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14:paraId="20C613C5" w14:textId="77777777"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14:paraId="20C613C6" w14:textId="77777777"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14:paraId="20C613C7" w14:textId="77777777" w:rsidR="00313080" w:rsidRPr="00313080" w:rsidRDefault="00313080" w:rsidP="00621A2E">
      <w:pPr>
        <w:pStyle w:val="Heading2"/>
      </w:pPr>
      <w:bookmarkStart w:id="15" w:name="_Toc295820399"/>
      <w:bookmarkStart w:id="16" w:name="_Toc295820875"/>
      <w:bookmarkStart w:id="17" w:name="_Toc300573897"/>
      <w:bookmarkStart w:id="18" w:name="_Toc326763847"/>
      <w:bookmarkStart w:id="19" w:name="_Toc369088050"/>
      <w:bookmarkStart w:id="20" w:name="_Toc397496432"/>
      <w:bookmarkStart w:id="21" w:name="_Toc47613281"/>
      <w:r w:rsidRPr="00313080">
        <w:t>Purpose of California ISO Business Practice Manuals</w:t>
      </w:r>
      <w:bookmarkEnd w:id="8"/>
      <w:bookmarkEnd w:id="9"/>
      <w:bookmarkEnd w:id="10"/>
      <w:bookmarkEnd w:id="15"/>
      <w:bookmarkEnd w:id="16"/>
      <w:bookmarkEnd w:id="17"/>
      <w:bookmarkEnd w:id="18"/>
      <w:bookmarkEnd w:id="19"/>
      <w:bookmarkEnd w:id="20"/>
      <w:bookmarkEnd w:id="21"/>
    </w:p>
    <w:p w14:paraId="20C613C8" w14:textId="77777777"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14:paraId="20C613C9" w14:textId="77777777" w:rsidR="00313080" w:rsidRPr="00FD60D5" w:rsidRDefault="00313080" w:rsidP="00BF18B6">
      <w:pPr>
        <w:pStyle w:val="Heading3"/>
      </w:pPr>
      <w:bookmarkStart w:id="22" w:name="_Toc289356168"/>
      <w:bookmarkStart w:id="23" w:name="_Toc295820400"/>
      <w:bookmarkStart w:id="24" w:name="_Toc295820876"/>
      <w:bookmarkStart w:id="25" w:name="_Toc300573898"/>
      <w:bookmarkStart w:id="26" w:name="_Toc326763848"/>
      <w:bookmarkStart w:id="27" w:name="_Toc369088051"/>
      <w:bookmarkStart w:id="28" w:name="_Toc397496433"/>
      <w:bookmarkStart w:id="29" w:name="_Toc47613282"/>
      <w:r w:rsidRPr="00FD60D5">
        <w:t>Exhibit</w:t>
      </w:r>
      <w:r w:rsidR="00FD60D5" w:rsidRPr="00FD60D5">
        <w:t xml:space="preserve"> 1-1</w:t>
      </w:r>
      <w:r w:rsidRPr="00FD60D5">
        <w:t xml:space="preserve">: </w:t>
      </w:r>
      <w:r w:rsidR="00A64958">
        <w:t>ISO</w:t>
      </w:r>
      <w:r w:rsidRPr="00FD60D5">
        <w:t xml:space="preserve"> BPMs</w:t>
      </w:r>
      <w:bookmarkEnd w:id="22"/>
      <w:bookmarkEnd w:id="23"/>
      <w:bookmarkEnd w:id="24"/>
      <w:bookmarkEnd w:id="25"/>
      <w:bookmarkEnd w:id="26"/>
      <w:bookmarkEnd w:id="27"/>
      <w:bookmarkEnd w:id="28"/>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14:paraId="20C613CB" w14:textId="77777777" w:rsidTr="00FA1BA8">
        <w:trPr>
          <w:jc w:val="center"/>
        </w:trPr>
        <w:tc>
          <w:tcPr>
            <w:tcW w:w="6570" w:type="dxa"/>
            <w:shd w:val="clear" w:color="auto" w:fill="E0E0E0"/>
            <w:vAlign w:val="center"/>
          </w:tcPr>
          <w:p w14:paraId="20C613CA" w14:textId="77777777" w:rsidR="00313080" w:rsidRDefault="00313080" w:rsidP="00973ECB">
            <w:pPr>
              <w:spacing w:before="60" w:after="60"/>
              <w:rPr>
                <w:rFonts w:cs="Arial"/>
                <w:b/>
                <w:bCs/>
                <w:szCs w:val="22"/>
              </w:rPr>
            </w:pPr>
            <w:r>
              <w:rPr>
                <w:rFonts w:cs="Arial"/>
                <w:b/>
                <w:bCs/>
                <w:szCs w:val="22"/>
              </w:rPr>
              <w:t>Title</w:t>
            </w:r>
          </w:p>
        </w:tc>
      </w:tr>
      <w:tr w:rsidR="00313080" w14:paraId="20C613CD" w14:textId="77777777" w:rsidTr="00FA1BA8">
        <w:trPr>
          <w:jc w:val="center"/>
        </w:trPr>
        <w:tc>
          <w:tcPr>
            <w:tcW w:w="6570" w:type="dxa"/>
          </w:tcPr>
          <w:p w14:paraId="20C613CC" w14:textId="77777777" w:rsidR="00313080" w:rsidRDefault="00313080" w:rsidP="00973ECB">
            <w:pPr>
              <w:spacing w:before="120" w:after="0"/>
              <w:rPr>
                <w:rFonts w:cs="Arial"/>
                <w:szCs w:val="22"/>
              </w:rPr>
            </w:pPr>
            <w:r>
              <w:rPr>
                <w:rFonts w:cs="Arial"/>
                <w:szCs w:val="22"/>
              </w:rPr>
              <w:t>BPM for Market Operations</w:t>
            </w:r>
          </w:p>
        </w:tc>
      </w:tr>
      <w:tr w:rsidR="00313080" w14:paraId="20C613CF" w14:textId="77777777" w:rsidTr="00FA1BA8">
        <w:trPr>
          <w:jc w:val="center"/>
        </w:trPr>
        <w:tc>
          <w:tcPr>
            <w:tcW w:w="6570" w:type="dxa"/>
          </w:tcPr>
          <w:p w14:paraId="20C613CE" w14:textId="77777777" w:rsidR="00313080" w:rsidRDefault="00313080" w:rsidP="00973ECB">
            <w:pPr>
              <w:spacing w:before="120" w:after="0"/>
              <w:rPr>
                <w:rFonts w:cs="Arial"/>
                <w:szCs w:val="22"/>
              </w:rPr>
            </w:pPr>
            <w:r>
              <w:rPr>
                <w:rFonts w:cs="Arial"/>
                <w:szCs w:val="22"/>
              </w:rPr>
              <w:t>BPM for Market Instruments</w:t>
            </w:r>
          </w:p>
        </w:tc>
      </w:tr>
      <w:tr w:rsidR="00313080" w14:paraId="20C613D1" w14:textId="77777777" w:rsidTr="00FA1BA8">
        <w:trPr>
          <w:jc w:val="center"/>
        </w:trPr>
        <w:tc>
          <w:tcPr>
            <w:tcW w:w="6570" w:type="dxa"/>
          </w:tcPr>
          <w:p w14:paraId="20C613D0" w14:textId="77777777" w:rsidR="00313080" w:rsidRDefault="00313080" w:rsidP="00973ECB">
            <w:pPr>
              <w:spacing w:before="120" w:after="0"/>
              <w:rPr>
                <w:rFonts w:cs="Arial"/>
                <w:szCs w:val="22"/>
              </w:rPr>
            </w:pPr>
            <w:r>
              <w:rPr>
                <w:rFonts w:cs="Arial"/>
                <w:szCs w:val="22"/>
              </w:rPr>
              <w:t>BPM for Settlements &amp; Billing</w:t>
            </w:r>
          </w:p>
        </w:tc>
      </w:tr>
      <w:tr w:rsidR="00313080" w14:paraId="20C613D3" w14:textId="77777777" w:rsidTr="00FA1BA8">
        <w:trPr>
          <w:jc w:val="center"/>
        </w:trPr>
        <w:tc>
          <w:tcPr>
            <w:tcW w:w="6570" w:type="dxa"/>
          </w:tcPr>
          <w:p w14:paraId="20C613D2" w14:textId="77777777" w:rsidR="00313080" w:rsidRDefault="00313080" w:rsidP="00973ECB">
            <w:pPr>
              <w:spacing w:before="120" w:after="0"/>
              <w:rPr>
                <w:rFonts w:cs="Arial"/>
                <w:szCs w:val="22"/>
              </w:rPr>
            </w:pPr>
            <w:r>
              <w:rPr>
                <w:rFonts w:cs="Arial"/>
                <w:szCs w:val="22"/>
              </w:rPr>
              <w:t>BPM for Scheduling Coordinator Certification &amp; Termination</w:t>
            </w:r>
          </w:p>
        </w:tc>
      </w:tr>
      <w:tr w:rsidR="00313080" w14:paraId="20C613D5" w14:textId="77777777" w:rsidTr="00FA1BA8">
        <w:trPr>
          <w:jc w:val="center"/>
        </w:trPr>
        <w:tc>
          <w:tcPr>
            <w:tcW w:w="6570" w:type="dxa"/>
          </w:tcPr>
          <w:p w14:paraId="20C613D4" w14:textId="77777777" w:rsidR="00313080" w:rsidRDefault="00313080" w:rsidP="00973ECB">
            <w:pPr>
              <w:spacing w:before="120" w:after="0"/>
              <w:rPr>
                <w:rFonts w:cs="Arial"/>
                <w:szCs w:val="22"/>
              </w:rPr>
            </w:pPr>
            <w:r>
              <w:rPr>
                <w:rFonts w:cs="Arial"/>
                <w:szCs w:val="22"/>
              </w:rPr>
              <w:t>BPM for Congestion Revenue Rights</w:t>
            </w:r>
          </w:p>
        </w:tc>
      </w:tr>
      <w:tr w:rsidR="00313080" w14:paraId="20C613D7" w14:textId="77777777" w:rsidTr="00FA1BA8">
        <w:trPr>
          <w:jc w:val="center"/>
        </w:trPr>
        <w:tc>
          <w:tcPr>
            <w:tcW w:w="6570" w:type="dxa"/>
          </w:tcPr>
          <w:p w14:paraId="20C613D6" w14:textId="77777777" w:rsidR="00313080" w:rsidRDefault="00313080" w:rsidP="00973ECB">
            <w:pPr>
              <w:spacing w:before="120" w:after="0"/>
              <w:rPr>
                <w:rFonts w:cs="Arial"/>
                <w:szCs w:val="22"/>
              </w:rPr>
            </w:pPr>
            <w:r>
              <w:rPr>
                <w:rFonts w:cs="Arial"/>
                <w:szCs w:val="22"/>
              </w:rPr>
              <w:t>BPM for Candidate CRR Holder Registration</w:t>
            </w:r>
          </w:p>
        </w:tc>
      </w:tr>
      <w:tr w:rsidR="00313080" w14:paraId="20C613D9" w14:textId="77777777" w:rsidTr="00FA1BA8">
        <w:trPr>
          <w:jc w:val="center"/>
        </w:trPr>
        <w:tc>
          <w:tcPr>
            <w:tcW w:w="6570" w:type="dxa"/>
          </w:tcPr>
          <w:p w14:paraId="20C613D8" w14:textId="77777777" w:rsidR="00313080" w:rsidRDefault="00313080" w:rsidP="00973ECB">
            <w:pPr>
              <w:spacing w:before="120" w:after="0"/>
              <w:rPr>
                <w:rFonts w:cs="Arial"/>
                <w:szCs w:val="22"/>
              </w:rPr>
            </w:pPr>
            <w:r>
              <w:rPr>
                <w:rFonts w:cs="Arial"/>
                <w:szCs w:val="22"/>
              </w:rPr>
              <w:t>BPM for Managing Full Network Model</w:t>
            </w:r>
          </w:p>
        </w:tc>
      </w:tr>
      <w:tr w:rsidR="00313080" w14:paraId="20C613DB" w14:textId="77777777" w:rsidTr="00FA1BA8">
        <w:trPr>
          <w:jc w:val="center"/>
        </w:trPr>
        <w:tc>
          <w:tcPr>
            <w:tcW w:w="6570" w:type="dxa"/>
          </w:tcPr>
          <w:p w14:paraId="20C613DA" w14:textId="77777777" w:rsidR="00313080" w:rsidRDefault="00313080" w:rsidP="00973ECB">
            <w:pPr>
              <w:spacing w:before="120" w:after="0"/>
              <w:rPr>
                <w:rFonts w:cs="Arial"/>
                <w:szCs w:val="22"/>
              </w:rPr>
            </w:pPr>
            <w:r>
              <w:rPr>
                <w:rFonts w:cs="Arial"/>
                <w:szCs w:val="22"/>
              </w:rPr>
              <w:t>BPM for Rules of Conduct Administration</w:t>
            </w:r>
          </w:p>
        </w:tc>
      </w:tr>
      <w:tr w:rsidR="00313080" w14:paraId="20C613DD" w14:textId="77777777" w:rsidTr="00FA1BA8">
        <w:trPr>
          <w:jc w:val="center"/>
        </w:trPr>
        <w:tc>
          <w:tcPr>
            <w:tcW w:w="6570" w:type="dxa"/>
          </w:tcPr>
          <w:p w14:paraId="20C613DC" w14:textId="77777777" w:rsidR="00313080" w:rsidRDefault="00313080" w:rsidP="00973ECB">
            <w:pPr>
              <w:spacing w:before="120" w:after="0"/>
              <w:rPr>
                <w:rFonts w:cs="Arial"/>
                <w:szCs w:val="22"/>
              </w:rPr>
            </w:pPr>
            <w:r>
              <w:rPr>
                <w:rFonts w:cs="Arial"/>
                <w:szCs w:val="22"/>
              </w:rPr>
              <w:t>BPM for Outage Management</w:t>
            </w:r>
          </w:p>
        </w:tc>
      </w:tr>
      <w:tr w:rsidR="00313080" w14:paraId="20C613DF" w14:textId="77777777" w:rsidTr="00FA1BA8">
        <w:trPr>
          <w:jc w:val="center"/>
        </w:trPr>
        <w:tc>
          <w:tcPr>
            <w:tcW w:w="6570" w:type="dxa"/>
          </w:tcPr>
          <w:p w14:paraId="20C613DE" w14:textId="77777777" w:rsidR="00313080" w:rsidRDefault="00313080" w:rsidP="00973ECB">
            <w:pPr>
              <w:spacing w:before="120" w:after="0"/>
              <w:rPr>
                <w:rFonts w:cs="Arial"/>
                <w:szCs w:val="22"/>
              </w:rPr>
            </w:pPr>
            <w:r>
              <w:rPr>
                <w:rFonts w:cs="Arial"/>
                <w:szCs w:val="22"/>
              </w:rPr>
              <w:t>BPM for Metering</w:t>
            </w:r>
          </w:p>
        </w:tc>
      </w:tr>
      <w:tr w:rsidR="00313080" w14:paraId="20C613E1" w14:textId="77777777" w:rsidTr="00FA1BA8">
        <w:trPr>
          <w:jc w:val="center"/>
        </w:trPr>
        <w:tc>
          <w:tcPr>
            <w:tcW w:w="6570" w:type="dxa"/>
          </w:tcPr>
          <w:p w14:paraId="20C613E0" w14:textId="77777777" w:rsidR="00313080" w:rsidRDefault="00313080" w:rsidP="00973ECB">
            <w:pPr>
              <w:spacing w:before="120" w:after="0"/>
              <w:rPr>
                <w:rFonts w:cs="Arial"/>
                <w:szCs w:val="22"/>
              </w:rPr>
            </w:pPr>
            <w:r>
              <w:rPr>
                <w:rFonts w:cs="Arial"/>
                <w:szCs w:val="22"/>
              </w:rPr>
              <w:t>BPM for Reliability Requirements</w:t>
            </w:r>
          </w:p>
        </w:tc>
      </w:tr>
      <w:tr w:rsidR="00313080" w14:paraId="20C613E3" w14:textId="77777777" w:rsidTr="00FA1BA8">
        <w:trPr>
          <w:jc w:val="center"/>
        </w:trPr>
        <w:tc>
          <w:tcPr>
            <w:tcW w:w="6570" w:type="dxa"/>
          </w:tcPr>
          <w:p w14:paraId="20C613E2" w14:textId="77777777" w:rsidR="00313080" w:rsidRDefault="00313080" w:rsidP="00973ECB">
            <w:pPr>
              <w:spacing w:before="120" w:after="0"/>
              <w:rPr>
                <w:rFonts w:cs="Arial"/>
                <w:szCs w:val="22"/>
              </w:rPr>
            </w:pPr>
            <w:r>
              <w:rPr>
                <w:rFonts w:cs="Arial"/>
                <w:szCs w:val="22"/>
              </w:rPr>
              <w:t xml:space="preserve">BPM for Credit Management </w:t>
            </w:r>
          </w:p>
        </w:tc>
      </w:tr>
      <w:tr w:rsidR="00313080" w14:paraId="20C613E5" w14:textId="77777777" w:rsidTr="00FA1BA8">
        <w:trPr>
          <w:jc w:val="center"/>
        </w:trPr>
        <w:tc>
          <w:tcPr>
            <w:tcW w:w="6570" w:type="dxa"/>
          </w:tcPr>
          <w:p w14:paraId="20C613E4" w14:textId="77777777" w:rsidR="00313080" w:rsidRDefault="00313080" w:rsidP="00973ECB">
            <w:pPr>
              <w:spacing w:before="120" w:after="0"/>
              <w:rPr>
                <w:rFonts w:cs="Arial"/>
                <w:szCs w:val="22"/>
              </w:rPr>
            </w:pPr>
            <w:r>
              <w:rPr>
                <w:rFonts w:cs="Arial"/>
                <w:szCs w:val="22"/>
              </w:rPr>
              <w:t>BPM for Compliance Monitoring</w:t>
            </w:r>
          </w:p>
        </w:tc>
      </w:tr>
      <w:tr w:rsidR="00313080" w14:paraId="20C613E7" w14:textId="77777777" w:rsidTr="00FA1BA8">
        <w:trPr>
          <w:jc w:val="center"/>
        </w:trPr>
        <w:tc>
          <w:tcPr>
            <w:tcW w:w="6570" w:type="dxa"/>
          </w:tcPr>
          <w:p w14:paraId="20C613E6" w14:textId="77777777" w:rsidR="00313080" w:rsidRDefault="00313080" w:rsidP="00973ECB">
            <w:pPr>
              <w:spacing w:before="120" w:after="0"/>
              <w:rPr>
                <w:rFonts w:cs="Arial"/>
                <w:szCs w:val="22"/>
              </w:rPr>
            </w:pPr>
            <w:r>
              <w:rPr>
                <w:rFonts w:cs="Arial"/>
                <w:szCs w:val="22"/>
              </w:rPr>
              <w:t>BPM for Definitions &amp; Acronyms</w:t>
            </w:r>
          </w:p>
        </w:tc>
      </w:tr>
      <w:tr w:rsidR="00313080" w14:paraId="20C613E9" w14:textId="77777777" w:rsidTr="00FA1BA8">
        <w:trPr>
          <w:jc w:val="center"/>
        </w:trPr>
        <w:tc>
          <w:tcPr>
            <w:tcW w:w="6570" w:type="dxa"/>
          </w:tcPr>
          <w:p w14:paraId="20C613E8" w14:textId="77777777" w:rsidR="00313080" w:rsidRDefault="00313080" w:rsidP="00973ECB">
            <w:pPr>
              <w:spacing w:before="120" w:after="0"/>
              <w:rPr>
                <w:rFonts w:cs="Arial"/>
                <w:szCs w:val="22"/>
              </w:rPr>
            </w:pPr>
            <w:r>
              <w:rPr>
                <w:rFonts w:cs="Arial"/>
                <w:szCs w:val="22"/>
              </w:rPr>
              <w:t>BPM for BPM Change Management</w:t>
            </w:r>
          </w:p>
        </w:tc>
      </w:tr>
      <w:tr w:rsidR="00973ECB" w14:paraId="20C613EB" w14:textId="77777777" w:rsidTr="00FA1BA8">
        <w:trPr>
          <w:jc w:val="center"/>
        </w:trPr>
        <w:tc>
          <w:tcPr>
            <w:tcW w:w="6570" w:type="dxa"/>
          </w:tcPr>
          <w:p w14:paraId="20C613EA" w14:textId="77777777" w:rsidR="00973ECB" w:rsidRDefault="00973ECB" w:rsidP="00973ECB">
            <w:pPr>
              <w:spacing w:before="120" w:after="0"/>
              <w:rPr>
                <w:rFonts w:cs="Arial"/>
                <w:szCs w:val="22"/>
              </w:rPr>
            </w:pPr>
            <w:r>
              <w:rPr>
                <w:rFonts w:cs="Arial"/>
                <w:szCs w:val="22"/>
              </w:rPr>
              <w:t>BPM for Transmission Planning Process</w:t>
            </w:r>
          </w:p>
        </w:tc>
      </w:tr>
    </w:tbl>
    <w:p w14:paraId="20C613EC" w14:textId="77777777" w:rsidR="00313080" w:rsidRDefault="00313080" w:rsidP="00973ECB">
      <w:pPr>
        <w:rPr>
          <w:rFonts w:cs="Arial"/>
        </w:rPr>
      </w:pPr>
    </w:p>
    <w:p w14:paraId="20C613ED" w14:textId="77777777" w:rsidR="00313080" w:rsidRPr="00BF18B6" w:rsidRDefault="00313080" w:rsidP="00BF18B6">
      <w:pPr>
        <w:pStyle w:val="Heading2"/>
      </w:pPr>
      <w:bookmarkStart w:id="30" w:name="_Toc112039793"/>
      <w:bookmarkStart w:id="31" w:name="_Toc271708110"/>
      <w:bookmarkStart w:id="32" w:name="_Toc249939588"/>
      <w:bookmarkStart w:id="33" w:name="_Toc289356169"/>
      <w:bookmarkStart w:id="34" w:name="_Toc295820401"/>
      <w:bookmarkStart w:id="35" w:name="_Toc295820877"/>
      <w:bookmarkStart w:id="36" w:name="_Toc300573899"/>
      <w:bookmarkStart w:id="37" w:name="_Toc326763849"/>
      <w:bookmarkStart w:id="38" w:name="_Toc369088052"/>
      <w:bookmarkStart w:id="39" w:name="_Toc397496434"/>
      <w:bookmarkStart w:id="40" w:name="_Toc47613283"/>
      <w:r w:rsidRPr="00BF18B6">
        <w:t>Purpose of this Business Practice Manual</w:t>
      </w:r>
      <w:bookmarkEnd w:id="30"/>
      <w:bookmarkEnd w:id="31"/>
      <w:bookmarkEnd w:id="32"/>
      <w:bookmarkEnd w:id="33"/>
      <w:bookmarkEnd w:id="34"/>
      <w:bookmarkEnd w:id="35"/>
      <w:bookmarkEnd w:id="36"/>
      <w:bookmarkEnd w:id="37"/>
      <w:bookmarkEnd w:id="38"/>
      <w:bookmarkEnd w:id="39"/>
      <w:bookmarkEnd w:id="40"/>
    </w:p>
    <w:p w14:paraId="20C613EE" w14:textId="77777777"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14:paraId="20C613EF" w14:textId="77777777"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14:paraId="20C613F0" w14:textId="77777777"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14:paraId="20C613F1" w14:textId="77777777" w:rsidR="00313080" w:rsidRDefault="00313080" w:rsidP="00973ECB">
      <w:pPr>
        <w:pStyle w:val="Bullet1"/>
        <w:spacing w:after="120"/>
        <w:rPr>
          <w:rFonts w:cs="Arial"/>
        </w:rPr>
      </w:pPr>
      <w:r>
        <w:rPr>
          <w:rFonts w:cs="Arial"/>
        </w:rPr>
        <w:t xml:space="preserve">A description and requirements of the reserve sharing options for Load Serving Entities under the </w:t>
      </w:r>
      <w:r w:rsidR="00A64958">
        <w:rPr>
          <w:rFonts w:cs="Arial"/>
        </w:rPr>
        <w:t>ISO</w:t>
      </w:r>
      <w:r>
        <w:rPr>
          <w:rFonts w:cs="Arial"/>
        </w:rPr>
        <w:t xml:space="preserve"> Tariff</w:t>
      </w:r>
    </w:p>
    <w:p w14:paraId="20C613F2" w14:textId="77777777"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14:paraId="20C613F3" w14:textId="77777777"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14:paraId="20C613F4" w14:textId="77777777"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14:paraId="20C613F5" w14:textId="77777777"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14:paraId="20C613F6" w14:textId="77777777" w:rsidR="00313080" w:rsidRPr="00313080" w:rsidRDefault="00313080" w:rsidP="00BF18B6">
      <w:pPr>
        <w:pStyle w:val="Heading2"/>
      </w:pPr>
      <w:bookmarkStart w:id="41" w:name="_Toc271708111"/>
      <w:bookmarkStart w:id="42" w:name="_Toc249939589"/>
      <w:bookmarkStart w:id="43" w:name="_Toc289356170"/>
      <w:bookmarkStart w:id="44" w:name="_Toc295820402"/>
      <w:bookmarkStart w:id="45" w:name="_Toc295820878"/>
      <w:bookmarkStart w:id="46" w:name="_Toc300573900"/>
      <w:bookmarkStart w:id="47" w:name="_Toc326763850"/>
      <w:bookmarkStart w:id="48" w:name="_Toc369088053"/>
      <w:bookmarkStart w:id="49" w:name="_Toc397496435"/>
      <w:bookmarkStart w:id="50" w:name="_Toc47613284"/>
      <w:bookmarkStart w:id="51" w:name="_Toc112039794"/>
      <w:bookmarkStart w:id="52" w:name="_Toc135463892"/>
      <w:r w:rsidRPr="00BF18B6">
        <w:t>References</w:t>
      </w:r>
      <w:bookmarkEnd w:id="41"/>
      <w:bookmarkEnd w:id="42"/>
      <w:bookmarkEnd w:id="43"/>
      <w:bookmarkEnd w:id="44"/>
      <w:bookmarkEnd w:id="45"/>
      <w:bookmarkEnd w:id="46"/>
      <w:bookmarkEnd w:id="47"/>
      <w:bookmarkEnd w:id="48"/>
      <w:bookmarkEnd w:id="49"/>
      <w:bookmarkEnd w:id="50"/>
    </w:p>
    <w:bookmarkEnd w:id="51"/>
    <w:bookmarkEnd w:id="52"/>
    <w:p w14:paraId="20C613F7" w14:textId="77777777"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14:paraId="20C613F8" w14:textId="77777777"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14:paraId="20C613F9" w14:textId="77777777" w:rsidR="00313080" w:rsidRDefault="00313080" w:rsidP="00973ECB">
      <w:pPr>
        <w:pStyle w:val="ParaText"/>
        <w:rPr>
          <w:rFonts w:cs="Arial"/>
        </w:rPr>
      </w:pPr>
      <w:r>
        <w:rPr>
          <w:rFonts w:cs="Arial"/>
        </w:rPr>
        <w:t>Other reference information related to this BPM includes:</w:t>
      </w:r>
    </w:p>
    <w:p w14:paraId="20C613FA" w14:textId="77777777"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14:paraId="20C613FB" w14:textId="77777777" w:rsidR="00313080" w:rsidRDefault="00A64958" w:rsidP="00973ECB">
      <w:pPr>
        <w:pStyle w:val="Bullet1"/>
        <w:spacing w:after="120"/>
        <w:rPr>
          <w:rFonts w:cs="Arial"/>
        </w:rPr>
      </w:pPr>
      <w:r>
        <w:rPr>
          <w:rFonts w:cs="Arial"/>
        </w:rPr>
        <w:t>ISO</w:t>
      </w:r>
      <w:r w:rsidR="00313080">
        <w:rPr>
          <w:rFonts w:cs="Arial"/>
        </w:rPr>
        <w:t xml:space="preserve"> Tariff (issued 2/9/06)</w:t>
      </w:r>
    </w:p>
    <w:p w14:paraId="20C613FC"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14:paraId="20C613FD"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14:paraId="20C613FE" w14:textId="77777777" w:rsidR="00313080" w:rsidRDefault="00A64958" w:rsidP="00973ECB">
      <w:pPr>
        <w:pStyle w:val="Bullet1"/>
        <w:spacing w:after="120"/>
        <w:rPr>
          <w:rFonts w:cs="Arial"/>
        </w:rPr>
      </w:pPr>
      <w:r>
        <w:rPr>
          <w:rFonts w:cs="Arial"/>
        </w:rPr>
        <w:t>ISO</w:t>
      </w:r>
      <w:r w:rsidR="00313080">
        <w:rPr>
          <w:rFonts w:cs="Arial"/>
        </w:rPr>
        <w:t xml:space="preserve"> Tariff (March 22 filing)</w:t>
      </w:r>
    </w:p>
    <w:p w14:paraId="20C613FF"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14:paraId="20C61400" w14:textId="77777777" w:rsidR="00313080" w:rsidRDefault="00313080" w:rsidP="00973ECB">
      <w:pPr>
        <w:pStyle w:val="Bullet1"/>
        <w:spacing w:after="120"/>
        <w:rPr>
          <w:rFonts w:cs="Arial"/>
        </w:rPr>
      </w:pPr>
      <w:r>
        <w:rPr>
          <w:rFonts w:cs="Arial"/>
        </w:rPr>
        <w:t>Relevant Attachments</w:t>
      </w:r>
    </w:p>
    <w:p w14:paraId="20C61401" w14:textId="77777777" w:rsidR="00313080" w:rsidRDefault="00313080" w:rsidP="00973ECB">
      <w:pPr>
        <w:pStyle w:val="Bullet1"/>
        <w:spacing w:after="120"/>
        <w:rPr>
          <w:rFonts w:cs="Arial"/>
        </w:rPr>
      </w:pPr>
      <w:r>
        <w:rPr>
          <w:rFonts w:cs="Arial"/>
        </w:rPr>
        <w:t>BPM Configuration Guides</w:t>
      </w:r>
    </w:p>
    <w:p w14:paraId="20C61402" w14:textId="77777777" w:rsidR="00313080" w:rsidRDefault="00313080" w:rsidP="00973ECB">
      <w:pPr>
        <w:pStyle w:val="Bullet1"/>
        <w:numPr>
          <w:ilvl w:val="0"/>
          <w:numId w:val="0"/>
        </w:numPr>
        <w:spacing w:after="120"/>
        <w:rPr>
          <w:rFonts w:cs="Arial"/>
        </w:rPr>
      </w:pPr>
    </w:p>
    <w:p w14:paraId="20C61403" w14:textId="77777777" w:rsidR="00313080" w:rsidRPr="00887386" w:rsidRDefault="00313080" w:rsidP="00BF18B6">
      <w:pPr>
        <w:pStyle w:val="Heading1"/>
      </w:pPr>
      <w:bookmarkStart w:id="53" w:name="_2._Overview"/>
      <w:bookmarkEnd w:id="53"/>
      <w:r>
        <w:br w:type="page"/>
      </w:r>
      <w:bookmarkStart w:id="54" w:name="_Toc289356171"/>
      <w:bookmarkStart w:id="55" w:name="_Toc295820403"/>
      <w:bookmarkStart w:id="56" w:name="_Toc295820879"/>
      <w:bookmarkStart w:id="57" w:name="_Toc300573901"/>
      <w:bookmarkStart w:id="58" w:name="_Toc326763851"/>
      <w:bookmarkStart w:id="59" w:name="_Toc369088054"/>
      <w:bookmarkStart w:id="60" w:name="_Toc397496436"/>
      <w:bookmarkStart w:id="61" w:name="_Toc47613285"/>
      <w:r w:rsidRPr="00BF18B6">
        <w:t>Overview</w:t>
      </w:r>
      <w:bookmarkEnd w:id="54"/>
      <w:bookmarkEnd w:id="55"/>
      <w:bookmarkEnd w:id="56"/>
      <w:bookmarkEnd w:id="57"/>
      <w:bookmarkEnd w:id="58"/>
      <w:bookmarkEnd w:id="59"/>
      <w:bookmarkEnd w:id="60"/>
      <w:bookmarkEnd w:id="61"/>
    </w:p>
    <w:p w14:paraId="20C61404" w14:textId="77777777"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14:paraId="20C61405" w14:textId="77777777"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14:paraId="20C61406" w14:textId="77777777"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14:paraId="20C61407" w14:textId="77777777"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14:paraId="20C61408" w14:textId="77777777" w:rsidR="00313080" w:rsidRDefault="00313080" w:rsidP="00606C33">
      <w:pPr>
        <w:tabs>
          <w:tab w:val="num" w:pos="360"/>
        </w:tabs>
        <w:ind w:left="360"/>
        <w:rPr>
          <w:rFonts w:cs="Arial"/>
        </w:rPr>
      </w:pPr>
      <w:r>
        <w:rPr>
          <w:rFonts w:cs="Arial"/>
        </w:rPr>
        <w:t>High-level overview of annual and monthly resource adequacy reporting requirements</w:t>
      </w:r>
    </w:p>
    <w:p w14:paraId="20C61409" w14:textId="77777777" w:rsidR="00313080" w:rsidRPr="00313080" w:rsidRDefault="00313080" w:rsidP="00BF18B6">
      <w:pPr>
        <w:pStyle w:val="Heading2"/>
      </w:pPr>
      <w:bookmarkStart w:id="62" w:name="_Toc271708112"/>
      <w:bookmarkStart w:id="63" w:name="_Toc249939590"/>
      <w:bookmarkStart w:id="64" w:name="_Toc289356172"/>
      <w:bookmarkStart w:id="65" w:name="_Toc295820404"/>
      <w:bookmarkStart w:id="66" w:name="_Toc295820880"/>
      <w:bookmarkStart w:id="67" w:name="_Toc300573902"/>
      <w:bookmarkStart w:id="68" w:name="_Toc326763852"/>
      <w:bookmarkStart w:id="69" w:name="_Toc369088055"/>
      <w:bookmarkStart w:id="70" w:name="_Toc397496437"/>
      <w:bookmarkStart w:id="71" w:name="_Toc47613286"/>
      <w:r w:rsidRPr="00313080">
        <w:t>Objectives</w:t>
      </w:r>
      <w:bookmarkEnd w:id="62"/>
      <w:bookmarkEnd w:id="63"/>
      <w:bookmarkEnd w:id="64"/>
      <w:bookmarkEnd w:id="65"/>
      <w:bookmarkEnd w:id="66"/>
      <w:bookmarkEnd w:id="67"/>
      <w:bookmarkEnd w:id="68"/>
      <w:bookmarkEnd w:id="69"/>
      <w:bookmarkEnd w:id="70"/>
      <w:bookmarkEnd w:id="71"/>
    </w:p>
    <w:p w14:paraId="20C6140A" w14:textId="77777777"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14:paraId="20C6140B" w14:textId="77777777"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14:paraId="20C6140C" w14:textId="77777777"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14:paraId="20C6140D" w14:textId="77777777" w:rsidR="00313080" w:rsidRPr="00313080" w:rsidRDefault="00313080" w:rsidP="00BF18B6">
      <w:pPr>
        <w:pStyle w:val="Heading2"/>
      </w:pPr>
      <w:bookmarkStart w:id="72" w:name="_Toc271708113"/>
      <w:bookmarkStart w:id="73" w:name="_Toc249939591"/>
      <w:bookmarkStart w:id="74" w:name="_Toc289356173"/>
      <w:bookmarkStart w:id="75" w:name="_Toc295820405"/>
      <w:bookmarkStart w:id="76" w:name="_Toc295820881"/>
      <w:bookmarkStart w:id="77" w:name="_Toc300573903"/>
      <w:bookmarkStart w:id="78" w:name="_Toc326763853"/>
      <w:bookmarkStart w:id="79" w:name="_Toc369088056"/>
      <w:bookmarkStart w:id="80" w:name="_Toc397496438"/>
      <w:bookmarkStart w:id="81" w:name="_Toc47613287"/>
      <w:r w:rsidRPr="00313080">
        <w:t>Basic Elements</w:t>
      </w:r>
      <w:bookmarkEnd w:id="72"/>
      <w:bookmarkEnd w:id="73"/>
      <w:bookmarkEnd w:id="74"/>
      <w:bookmarkEnd w:id="75"/>
      <w:bookmarkEnd w:id="76"/>
      <w:bookmarkEnd w:id="77"/>
      <w:bookmarkEnd w:id="78"/>
      <w:bookmarkEnd w:id="79"/>
      <w:bookmarkEnd w:id="80"/>
      <w:bookmarkEnd w:id="81"/>
    </w:p>
    <w:p w14:paraId="20C6140E" w14:textId="77777777" w:rsidR="00313080" w:rsidRDefault="00313080" w:rsidP="00973ECB">
      <w:pPr>
        <w:pStyle w:val="ParaText"/>
        <w:rPr>
          <w:rFonts w:cs="Arial"/>
        </w:rPr>
      </w:pPr>
      <w:r>
        <w:rPr>
          <w:rFonts w:cs="Arial"/>
        </w:rPr>
        <w:t>In order to protect System Reliability, a resource adequacy program should include seven basic elements:</w:t>
      </w:r>
    </w:p>
    <w:p w14:paraId="20C6140F" w14:textId="77777777" w:rsidR="00313080" w:rsidRDefault="00313080" w:rsidP="00973ECB">
      <w:pPr>
        <w:pStyle w:val="1"/>
        <w:rPr>
          <w:rFonts w:cs="Arial"/>
        </w:rPr>
      </w:pPr>
      <w:r>
        <w:rPr>
          <w:rFonts w:cs="Arial"/>
        </w:rPr>
        <w:t xml:space="preserve">A procedure for forecasting system conditions relating to Demand, including the forecast peak Demand </w:t>
      </w:r>
    </w:p>
    <w:p w14:paraId="20C61410" w14:textId="77777777"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14:paraId="20C61412" w14:textId="77777777" w:rsidR="00313080" w:rsidRDefault="00313080" w:rsidP="00973ECB">
      <w:pPr>
        <w:pStyle w:val="1"/>
        <w:rPr>
          <w:rFonts w:cs="Arial"/>
        </w:rPr>
      </w:pPr>
      <w:r>
        <w:rPr>
          <w:rFonts w:cs="Arial"/>
        </w:rPr>
        <w:t xml:space="preserve">Criteria for determining eligible resources and the amount of capacity able to satisfy the Reserve Margin </w:t>
      </w:r>
    </w:p>
    <w:p w14:paraId="20C61413" w14:textId="77777777"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14:paraId="20C61414" w14:textId="77777777"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14:paraId="20C61415" w14:textId="77777777"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14:paraId="20C61417" w14:textId="77777777" w:rsidR="00313080" w:rsidRPr="00313080" w:rsidRDefault="00313080" w:rsidP="00BF18B6">
      <w:pPr>
        <w:pStyle w:val="Heading2"/>
      </w:pPr>
      <w:bookmarkStart w:id="82" w:name="_Toc271708114"/>
      <w:bookmarkStart w:id="83" w:name="_Toc249939592"/>
      <w:bookmarkStart w:id="84" w:name="_Toc289356174"/>
      <w:bookmarkStart w:id="85" w:name="_Toc295820406"/>
      <w:bookmarkStart w:id="86" w:name="_Toc295820882"/>
      <w:bookmarkStart w:id="87" w:name="_Toc300573904"/>
      <w:bookmarkStart w:id="88" w:name="_Toc326763854"/>
      <w:bookmarkStart w:id="89" w:name="_Toc369088057"/>
      <w:bookmarkStart w:id="90" w:name="_Toc397496439"/>
      <w:bookmarkStart w:id="91" w:name="_Toc47613288"/>
      <w:r w:rsidRPr="00313080">
        <w:t>Consideration in Determining Resource Margins to Satisfy Reliability Levels</w:t>
      </w:r>
      <w:bookmarkEnd w:id="82"/>
      <w:bookmarkEnd w:id="83"/>
      <w:bookmarkEnd w:id="84"/>
      <w:bookmarkEnd w:id="85"/>
      <w:bookmarkEnd w:id="86"/>
      <w:bookmarkEnd w:id="87"/>
      <w:bookmarkEnd w:id="88"/>
      <w:bookmarkEnd w:id="89"/>
      <w:bookmarkEnd w:id="90"/>
      <w:bookmarkEnd w:id="91"/>
    </w:p>
    <w:p w14:paraId="20C61418" w14:textId="77777777"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14:paraId="20C61419" w14:textId="77777777" w:rsidR="00313080" w:rsidRDefault="00313080" w:rsidP="00606C33">
      <w:pPr>
        <w:tabs>
          <w:tab w:val="num" w:pos="360"/>
        </w:tabs>
        <w:ind w:left="360"/>
        <w:rPr>
          <w:rFonts w:cs="Arial"/>
        </w:rPr>
      </w:pPr>
      <w:r>
        <w:rPr>
          <w:rFonts w:cs="Arial"/>
        </w:rPr>
        <w:t xml:space="preserve">Planned maintenance </w:t>
      </w:r>
    </w:p>
    <w:p w14:paraId="20C6141A" w14:textId="77777777" w:rsidR="00313080" w:rsidRDefault="00313080" w:rsidP="00606C33">
      <w:pPr>
        <w:tabs>
          <w:tab w:val="num" w:pos="360"/>
        </w:tabs>
        <w:ind w:left="360"/>
        <w:rPr>
          <w:rFonts w:cs="Arial"/>
        </w:rPr>
      </w:pPr>
      <w:r>
        <w:rPr>
          <w:rFonts w:cs="Arial"/>
        </w:rPr>
        <w:t xml:space="preserve">Forced Outages of generating and transmission equipment </w:t>
      </w:r>
    </w:p>
    <w:p w14:paraId="20C6141B" w14:textId="77777777"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14:paraId="20C6141C" w14:textId="77777777" w:rsidR="00313080" w:rsidRDefault="00313080" w:rsidP="00606C33">
      <w:pPr>
        <w:tabs>
          <w:tab w:val="num" w:pos="360"/>
        </w:tabs>
        <w:ind w:left="360"/>
        <w:rPr>
          <w:rFonts w:cs="Arial"/>
        </w:rPr>
      </w:pPr>
      <w:r>
        <w:rPr>
          <w:rFonts w:cs="Arial"/>
        </w:rPr>
        <w:t xml:space="preserve">System effects due to reasonably anticipated variations in weather </w:t>
      </w:r>
    </w:p>
    <w:p w14:paraId="20C6141D" w14:textId="77777777"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14:paraId="20C6141E" w14:textId="77777777" w:rsidR="00313080" w:rsidRDefault="00313080" w:rsidP="00606C33">
      <w:pPr>
        <w:tabs>
          <w:tab w:val="num" w:pos="360"/>
        </w:tabs>
        <w:ind w:left="360"/>
        <w:rPr>
          <w:rFonts w:cs="Arial"/>
        </w:rPr>
      </w:pPr>
      <w:r>
        <w:rPr>
          <w:rFonts w:cs="Arial"/>
        </w:rPr>
        <w:t xml:space="preserve">Other system operating requirements </w:t>
      </w:r>
    </w:p>
    <w:p w14:paraId="20C6141F" w14:textId="77777777"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14:paraId="20C61420" w14:textId="77777777"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14:paraId="20C61421" w14:textId="77777777" w:rsidR="00313080" w:rsidRPr="00313080" w:rsidRDefault="00313080" w:rsidP="00BF18B6">
      <w:pPr>
        <w:pStyle w:val="Heading2"/>
      </w:pPr>
      <w:bookmarkStart w:id="92" w:name="_Toc271708115"/>
      <w:bookmarkStart w:id="93" w:name="_Toc249939593"/>
      <w:bookmarkStart w:id="94" w:name="_Toc289356175"/>
      <w:bookmarkStart w:id="95" w:name="_Toc295820407"/>
      <w:bookmarkStart w:id="96" w:name="_Toc295820883"/>
      <w:bookmarkStart w:id="97" w:name="_Toc300573905"/>
      <w:bookmarkStart w:id="98" w:name="_Toc326763855"/>
      <w:bookmarkStart w:id="99" w:name="_Toc369088058"/>
      <w:bookmarkStart w:id="100" w:name="_Toc397496440"/>
      <w:bookmarkStart w:id="101" w:name="_Toc47613289"/>
      <w:r w:rsidRPr="00313080">
        <w:t>Annual and Monthly Reporting Requirements</w:t>
      </w:r>
      <w:bookmarkEnd w:id="92"/>
      <w:bookmarkEnd w:id="93"/>
      <w:bookmarkEnd w:id="94"/>
      <w:bookmarkEnd w:id="95"/>
      <w:bookmarkEnd w:id="96"/>
      <w:bookmarkEnd w:id="97"/>
      <w:bookmarkEnd w:id="98"/>
      <w:bookmarkEnd w:id="99"/>
      <w:bookmarkEnd w:id="100"/>
      <w:bookmarkEnd w:id="101"/>
    </w:p>
    <w:p w14:paraId="20C61422" w14:textId="77777777"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14:paraId="20C61423" w14:textId="77777777"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14:paraId="20C61424" w14:textId="344498FB" w:rsidR="00313080" w:rsidRDefault="00313080" w:rsidP="00973ECB">
      <w:pPr>
        <w:pStyle w:val="ParaText"/>
        <w:rPr>
          <w:rFonts w:cs="Arial"/>
        </w:rPr>
      </w:pPr>
      <w:r>
        <w:rPr>
          <w:rFonts w:cs="Arial"/>
        </w:rPr>
        <w:t>An overview of the annual and monthly reporting requirements is shown in Exhibit 2-1.</w:t>
      </w:r>
    </w:p>
    <w:p w14:paraId="46ADAB6D" w14:textId="77777777" w:rsidR="00DC0A6D" w:rsidRDefault="00DC0A6D" w:rsidP="00973ECB">
      <w:pPr>
        <w:pStyle w:val="ParaText"/>
        <w:rPr>
          <w:rFonts w:cs="Arial"/>
        </w:rPr>
      </w:pPr>
    </w:p>
    <w:p w14:paraId="20C61425" w14:textId="044477DE" w:rsidR="00130F30" w:rsidRPr="0061059A" w:rsidRDefault="00313080" w:rsidP="0061059A">
      <w:pPr>
        <w:pStyle w:val="Heading3"/>
        <w:numPr>
          <w:ilvl w:val="0"/>
          <w:numId w:val="0"/>
        </w:numPr>
      </w:pPr>
      <w:bookmarkStart w:id="102" w:name="_Toc289356176"/>
      <w:bookmarkStart w:id="103" w:name="_Toc295820408"/>
      <w:bookmarkStart w:id="104" w:name="_Toc295820884"/>
      <w:bookmarkStart w:id="105" w:name="_Toc300573906"/>
      <w:bookmarkStart w:id="106" w:name="_Toc326763856"/>
      <w:bookmarkStart w:id="107" w:name="_Toc369088059"/>
      <w:bookmarkStart w:id="108" w:name="_Toc397496441"/>
      <w:bookmarkStart w:id="109" w:name="_Toc47613290"/>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4B7ABC">
        <w:rPr>
          <w:noProof/>
        </w:rPr>
        <w:t>1</w:t>
      </w:r>
      <w:r w:rsidR="008841F3" w:rsidRPr="0061059A">
        <w:fldChar w:fldCharType="end"/>
      </w:r>
      <w:r w:rsidRPr="0061059A">
        <w:t>: Annual and Monthly Reporting Requirements</w:t>
      </w:r>
      <w:bookmarkEnd w:id="102"/>
      <w:bookmarkEnd w:id="103"/>
      <w:bookmarkEnd w:id="104"/>
      <w:bookmarkEnd w:id="105"/>
      <w:bookmarkEnd w:id="106"/>
      <w:bookmarkEnd w:id="107"/>
      <w:bookmarkEnd w:id="108"/>
      <w:bookmarkEnd w:id="109"/>
    </w:p>
    <w:p w14:paraId="20C61426" w14:textId="77777777" w:rsidR="00FD60D5" w:rsidRPr="003E712C" w:rsidRDefault="00BA032D" w:rsidP="00FD60D5">
      <w:pPr>
        <w:pStyle w:val="ParaText"/>
        <w:rPr>
          <w:rFonts w:cs="Arial"/>
        </w:rPr>
      </w:pPr>
      <w:r>
        <w:rPr>
          <w:rFonts w:cs="Arial"/>
          <w:noProof/>
        </w:rPr>
        <w:drawing>
          <wp:anchor distT="0" distB="0" distL="114300" distR="114300" simplePos="0" relativeHeight="251652096"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3E712C" w:rsidRDefault="00FD60D5" w:rsidP="00FD60D5">
      <w:pPr>
        <w:rPr>
          <w:rFonts w:cs="Arial"/>
        </w:rPr>
      </w:pPr>
    </w:p>
    <w:p w14:paraId="20C61428" w14:textId="77777777" w:rsidR="00FD60D5" w:rsidRPr="003E712C" w:rsidRDefault="00FD60D5" w:rsidP="00FD60D5">
      <w:pPr>
        <w:pStyle w:val="ParaText"/>
        <w:rPr>
          <w:rFonts w:cs="Arial"/>
        </w:rPr>
      </w:pPr>
    </w:p>
    <w:p w14:paraId="20C61429" w14:textId="77777777" w:rsidR="00FD60D5" w:rsidRPr="003E712C" w:rsidRDefault="00FD60D5" w:rsidP="00FD60D5">
      <w:pPr>
        <w:pStyle w:val="ParaText"/>
        <w:rPr>
          <w:rFonts w:cs="Arial"/>
        </w:rPr>
      </w:pPr>
    </w:p>
    <w:p w14:paraId="20C6142A" w14:textId="77777777" w:rsidR="00FD60D5" w:rsidRPr="003E712C" w:rsidRDefault="00FD60D5" w:rsidP="00FD60D5">
      <w:pPr>
        <w:rPr>
          <w:rFonts w:cs="Arial"/>
        </w:rPr>
      </w:pPr>
    </w:p>
    <w:p w14:paraId="20C6142B" w14:textId="77777777" w:rsidR="00FD60D5" w:rsidRPr="003E712C" w:rsidRDefault="00FD60D5" w:rsidP="00FD60D5">
      <w:pPr>
        <w:rPr>
          <w:rFonts w:cs="Arial"/>
        </w:rPr>
      </w:pPr>
    </w:p>
    <w:p w14:paraId="20C6142C" w14:textId="77777777" w:rsidR="00FD60D5" w:rsidRPr="003E712C" w:rsidRDefault="00FD60D5" w:rsidP="00FD60D5">
      <w:pPr>
        <w:rPr>
          <w:rFonts w:cs="Arial"/>
        </w:rPr>
      </w:pPr>
    </w:p>
    <w:p w14:paraId="20C6142D" w14:textId="77777777" w:rsidR="00FD60D5" w:rsidRPr="003E712C" w:rsidRDefault="00FD60D5" w:rsidP="00FD60D5">
      <w:pPr>
        <w:rPr>
          <w:rFonts w:cs="Arial"/>
        </w:rPr>
      </w:pPr>
    </w:p>
    <w:p w14:paraId="20C6142E" w14:textId="77777777" w:rsidR="00FD60D5" w:rsidRPr="003E712C" w:rsidRDefault="00FD60D5" w:rsidP="00FD60D5">
      <w:pPr>
        <w:rPr>
          <w:rFonts w:cs="Arial"/>
        </w:rPr>
      </w:pPr>
    </w:p>
    <w:p w14:paraId="20C6142F" w14:textId="77777777" w:rsidR="00FD60D5" w:rsidRPr="003E712C" w:rsidRDefault="00FD60D5" w:rsidP="00FD60D5">
      <w:pPr>
        <w:rPr>
          <w:rFonts w:cs="Arial"/>
        </w:rPr>
      </w:pPr>
    </w:p>
    <w:p w14:paraId="20C61430" w14:textId="77777777" w:rsidR="00FD60D5" w:rsidRPr="003E712C" w:rsidRDefault="00FD60D5" w:rsidP="00FD60D5">
      <w:pPr>
        <w:rPr>
          <w:rFonts w:cs="Arial"/>
        </w:rPr>
      </w:pPr>
    </w:p>
    <w:p w14:paraId="20C61431" w14:textId="77777777" w:rsidR="00FD60D5" w:rsidRPr="003E712C" w:rsidRDefault="00FD60D5" w:rsidP="00FD60D5">
      <w:pPr>
        <w:rPr>
          <w:rFonts w:cs="Arial"/>
        </w:rPr>
      </w:pPr>
    </w:p>
    <w:p w14:paraId="20C61432" w14:textId="77777777" w:rsidR="00FD60D5" w:rsidRPr="003E712C" w:rsidRDefault="00FD60D5" w:rsidP="00FD60D5">
      <w:pPr>
        <w:rPr>
          <w:rFonts w:cs="Arial"/>
        </w:rPr>
      </w:pPr>
    </w:p>
    <w:p w14:paraId="20C61433" w14:textId="77777777" w:rsidR="00FD60D5" w:rsidRPr="003E712C" w:rsidRDefault="00FD60D5" w:rsidP="00FD60D5">
      <w:pPr>
        <w:rPr>
          <w:rFonts w:cs="Arial"/>
        </w:rPr>
      </w:pPr>
    </w:p>
    <w:p w14:paraId="20C61434" w14:textId="77777777" w:rsidR="00FD60D5" w:rsidRPr="003E712C" w:rsidRDefault="00FD60D5" w:rsidP="00FD60D5">
      <w:pPr>
        <w:rPr>
          <w:rFonts w:cs="Arial"/>
        </w:rPr>
      </w:pPr>
    </w:p>
    <w:p w14:paraId="20C61435" w14:textId="77777777" w:rsidR="00FD60D5" w:rsidRPr="003E712C" w:rsidRDefault="00FD60D5" w:rsidP="00FD60D5">
      <w:pPr>
        <w:rPr>
          <w:rFonts w:cs="Arial"/>
        </w:rPr>
      </w:pPr>
    </w:p>
    <w:p w14:paraId="20C61436" w14:textId="77777777" w:rsidR="00FD60D5" w:rsidRDefault="00FD60D5">
      <w:pPr>
        <w:spacing w:after="0"/>
        <w:jc w:val="left"/>
      </w:pPr>
      <w:r>
        <w:br w:type="page"/>
      </w:r>
    </w:p>
    <w:p w14:paraId="20C61437" w14:textId="77777777" w:rsidR="00C06CCA" w:rsidRPr="00C06CCA" w:rsidRDefault="00C06CCA" w:rsidP="00794878">
      <w:pPr>
        <w:pStyle w:val="Heading1"/>
      </w:pPr>
      <w:bookmarkStart w:id="110" w:name="_3._Information_Requirements"/>
      <w:bookmarkStart w:id="111" w:name="_Toc271708116"/>
      <w:bookmarkStart w:id="112" w:name="_Toc249939594"/>
      <w:bookmarkStart w:id="113" w:name="_Toc289356177"/>
      <w:bookmarkStart w:id="114" w:name="_Toc295820409"/>
      <w:bookmarkStart w:id="115" w:name="_Toc295820885"/>
      <w:bookmarkStart w:id="116" w:name="_Toc300573907"/>
      <w:bookmarkStart w:id="117" w:name="_Toc326763857"/>
      <w:bookmarkStart w:id="118" w:name="_Toc369088060"/>
      <w:bookmarkStart w:id="119" w:name="_Toc397496442"/>
      <w:bookmarkStart w:id="120" w:name="_Toc47613291"/>
      <w:bookmarkEnd w:id="110"/>
      <w:r w:rsidRPr="00C06CCA">
        <w:t>Information Requirements</w:t>
      </w:r>
      <w:bookmarkEnd w:id="111"/>
      <w:bookmarkEnd w:id="112"/>
      <w:bookmarkEnd w:id="113"/>
      <w:bookmarkEnd w:id="114"/>
      <w:bookmarkEnd w:id="115"/>
      <w:bookmarkEnd w:id="116"/>
      <w:bookmarkEnd w:id="117"/>
      <w:bookmarkEnd w:id="118"/>
      <w:bookmarkEnd w:id="119"/>
      <w:bookmarkEnd w:id="120"/>
    </w:p>
    <w:p w14:paraId="20C61438" w14:textId="77777777"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439" w14:textId="77777777" w:rsidR="00C06CCA" w:rsidRDefault="00C06CCA" w:rsidP="00606C33">
      <w:pPr>
        <w:rPr>
          <w:rFonts w:cs="Arial"/>
        </w:rPr>
      </w:pPr>
      <w:r>
        <w:rPr>
          <w:rFonts w:cs="Arial"/>
        </w:rPr>
        <w:t xml:space="preserve">A description of the applicability and process for Load Serving Entity election of Reserve Sharing LSE or Modified Reserve Sharing LSE status </w:t>
      </w:r>
    </w:p>
    <w:p w14:paraId="20C6143A" w14:textId="77777777" w:rsidR="00C06CCA" w:rsidRDefault="00C06CCA" w:rsidP="00606C33">
      <w:pPr>
        <w:rPr>
          <w:rFonts w:cs="Arial"/>
        </w:rPr>
      </w:pPr>
      <w:r>
        <w:rPr>
          <w:rFonts w:cs="Arial"/>
        </w:rPr>
        <w:t>A description of programmatic information to be pro</w:t>
      </w:r>
      <w:r w:rsidR="004162C0">
        <w:rPr>
          <w:rFonts w:cs="Arial"/>
        </w:rPr>
        <w:t xml:space="preserve">vided by  a Reserve Sharing LSE </w:t>
      </w:r>
      <w:r>
        <w:rPr>
          <w:rFonts w:cs="Arial"/>
        </w:rPr>
        <w:t xml:space="preserve">to the </w:t>
      </w:r>
      <w:r w:rsidR="00A64958">
        <w:rPr>
          <w:rFonts w:cs="Arial"/>
        </w:rPr>
        <w:t>ISO</w:t>
      </w:r>
    </w:p>
    <w:p w14:paraId="20C6143B" w14:textId="77777777" w:rsidR="00C06CCA" w:rsidRDefault="00C06CCA" w:rsidP="00606C33">
      <w:pPr>
        <w:rPr>
          <w:rFonts w:cs="Arial"/>
        </w:rPr>
      </w:pPr>
      <w:r>
        <w:rPr>
          <w:rFonts w:cs="Arial"/>
        </w:rPr>
        <w:t xml:space="preserve">A description of programmatic information to be provided by  a Modified Reserve Sharing LSE to the </w:t>
      </w:r>
      <w:r w:rsidR="00A64958">
        <w:rPr>
          <w:rFonts w:cs="Arial"/>
        </w:rPr>
        <w:t>ISO</w:t>
      </w:r>
    </w:p>
    <w:p w14:paraId="20C6143C" w14:textId="77777777"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14:paraId="20C6143D" w14:textId="77777777" w:rsidR="00C06CCA" w:rsidRDefault="00C06CCA" w:rsidP="00606C33">
      <w:pPr>
        <w:rPr>
          <w:rFonts w:cs="Arial"/>
        </w:rPr>
      </w:pPr>
      <w:r>
        <w:rPr>
          <w:rFonts w:cs="Arial"/>
        </w:rPr>
        <w:t xml:space="preserve">A description of the requirements for a Resource Adequacy Plan for a Metered Subsystem </w:t>
      </w:r>
    </w:p>
    <w:p w14:paraId="20C6143E" w14:textId="77777777"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14:paraId="20C6143F" w14:textId="77777777"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14:paraId="20C61440" w14:textId="77777777" w:rsidR="00C06CCA" w:rsidRPr="00FE3CE3" w:rsidRDefault="00C06CCA" w:rsidP="00794878">
      <w:pPr>
        <w:pStyle w:val="Heading2"/>
      </w:pPr>
      <w:bookmarkStart w:id="121" w:name="_Toc271708117"/>
      <w:bookmarkStart w:id="122" w:name="_Toc249939595"/>
      <w:bookmarkStart w:id="123" w:name="_Toc289356178"/>
      <w:bookmarkStart w:id="124" w:name="_Toc295820410"/>
      <w:bookmarkStart w:id="125" w:name="_Toc295820886"/>
      <w:bookmarkStart w:id="126" w:name="_Toc300573908"/>
      <w:bookmarkStart w:id="127" w:name="_Toc326763858"/>
      <w:bookmarkStart w:id="128" w:name="_Toc369088061"/>
      <w:bookmarkStart w:id="129" w:name="_Toc397496443"/>
      <w:bookmarkStart w:id="130" w:name="_Toc47613292"/>
      <w:r w:rsidRPr="00FE3CE3">
        <w:t>Applicability and Election Process</w:t>
      </w:r>
      <w:bookmarkEnd w:id="121"/>
      <w:bookmarkEnd w:id="122"/>
      <w:bookmarkEnd w:id="123"/>
      <w:bookmarkEnd w:id="124"/>
      <w:bookmarkEnd w:id="125"/>
      <w:bookmarkEnd w:id="126"/>
      <w:bookmarkEnd w:id="127"/>
      <w:bookmarkEnd w:id="128"/>
      <w:bookmarkEnd w:id="129"/>
      <w:bookmarkEnd w:id="130"/>
    </w:p>
    <w:p w14:paraId="20C61441" w14:textId="77777777" w:rsidR="00C06CCA" w:rsidRPr="009B51F4" w:rsidRDefault="00C06CCA" w:rsidP="00794878">
      <w:pPr>
        <w:pStyle w:val="Heading3"/>
      </w:pPr>
      <w:bookmarkStart w:id="131" w:name="_Toc271708118"/>
      <w:bookmarkStart w:id="132" w:name="_Toc249939596"/>
      <w:bookmarkStart w:id="133" w:name="_Toc289356179"/>
      <w:bookmarkStart w:id="134" w:name="_Toc295820411"/>
      <w:bookmarkStart w:id="135" w:name="_Toc295820887"/>
      <w:bookmarkStart w:id="136" w:name="_Toc300573909"/>
      <w:bookmarkStart w:id="137" w:name="_Toc326763859"/>
      <w:bookmarkStart w:id="138" w:name="_Toc369088062"/>
      <w:bookmarkStart w:id="139" w:name="_Toc397496444"/>
      <w:bookmarkStart w:id="140" w:name="_Toc47613293"/>
      <w:r w:rsidRPr="009B51F4">
        <w:t>Applicability and Scope of Exemptions</w:t>
      </w:r>
      <w:bookmarkEnd w:id="131"/>
      <w:bookmarkEnd w:id="132"/>
      <w:bookmarkEnd w:id="133"/>
      <w:bookmarkEnd w:id="134"/>
      <w:bookmarkEnd w:id="135"/>
      <w:bookmarkEnd w:id="136"/>
      <w:bookmarkEnd w:id="137"/>
      <w:bookmarkEnd w:id="138"/>
      <w:bookmarkEnd w:id="139"/>
      <w:bookmarkEnd w:id="140"/>
    </w:p>
    <w:p w14:paraId="20C61442"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w:t>
      </w:r>
    </w:p>
    <w:p w14:paraId="20C61443" w14:textId="77777777"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 xml:space="preserve">apply to all Load Serving Entities,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 on which the LSE can make the election regarding its reserve sharing status (i.e., Reserve Sharing LSE or Modified Reserve Sharing LSE)</w:t>
      </w:r>
      <w:r w:rsidR="00F9697B">
        <w:rPr>
          <w:rFonts w:cs="Arial"/>
        </w:rPr>
        <w:t xml:space="preserve">.  </w:t>
      </w:r>
    </w:p>
    <w:p w14:paraId="20C61444" w14:textId="77777777"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14:paraId="20C61445" w14:textId="77777777" w:rsidR="004162C0" w:rsidRDefault="004162C0" w:rsidP="00973ECB">
      <w:pPr>
        <w:pStyle w:val="ParaText"/>
        <w:rPr>
          <w:rFonts w:cs="Arial"/>
        </w:rPr>
      </w:pPr>
      <w:r>
        <w:rPr>
          <w:rFonts w:cs="Arial"/>
        </w:rPr>
        <w:t>Section 40 will apply to all LSEs that otherwise do not fit into one of the foregoing exemptions.</w:t>
      </w:r>
    </w:p>
    <w:p w14:paraId="20C61446" w14:textId="77777777" w:rsidR="00C06CCA" w:rsidRDefault="00C06CCA" w:rsidP="00973ECB">
      <w:pPr>
        <w:pStyle w:val="ParaText"/>
        <w:rPr>
          <w:rFonts w:cs="Arial"/>
        </w:rPr>
      </w:pPr>
      <w:r>
        <w:rPr>
          <w:rFonts w:cs="Arial"/>
        </w:rPr>
        <w:t xml:space="preserve">An LSE claiming an exemption shall do so by </w:t>
      </w:r>
      <w:r w:rsidR="007876BB">
        <w:rPr>
          <w:rFonts w:cs="Arial"/>
        </w:rPr>
        <w:t xml:space="preserve">the date set forth in Exhibit </w:t>
      </w:r>
      <w:r w:rsidR="00D0170E">
        <w:rPr>
          <w:rFonts w:cs="Arial"/>
        </w:rPr>
        <w:t>A-1</w:t>
      </w:r>
      <w:r w:rsidR="007876BB">
        <w:rPr>
          <w:rFonts w:cs="Arial"/>
        </w:rPr>
        <w:t xml:space="preserve"> </w:t>
      </w:r>
      <w:r>
        <w:rPr>
          <w:rFonts w:cs="Arial"/>
        </w:rPr>
        <w:t xml:space="preserve">or the next business day thereafter of each year for the upcoming Compliance Year via </w:t>
      </w:r>
      <w:r w:rsidR="00FE19A5">
        <w:rPr>
          <w:rFonts w:cs="Arial"/>
        </w:rPr>
        <w:t>CIDI</w:t>
      </w:r>
      <w:r w:rsidR="00F9697B">
        <w:rPr>
          <w:rFonts w:cs="Arial"/>
        </w:rPr>
        <w:t xml:space="preserve">.  </w:t>
      </w:r>
      <w:r w:rsidR="00FE19A5">
        <w:rPr>
          <w:rFonts w:cs="Arial"/>
        </w:rPr>
        <w:t>CIDI</w:t>
      </w:r>
      <w:r>
        <w:rPr>
          <w:rFonts w:cs="Arial"/>
        </w:rPr>
        <w:t xml:space="preserve"> shall be used by LSEs to make their election between Reserve Sharing LSE and Modified Reserve Sharing LSE status, as discussed below</w:t>
      </w:r>
      <w:r w:rsidR="00F9697B">
        <w:rPr>
          <w:rFonts w:cs="Arial"/>
        </w:rPr>
        <w:t xml:space="preserve">.  </w:t>
      </w: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14:paraId="20C61447" w14:textId="77777777"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14:paraId="20C61448"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14:paraId="20C61449" w14:textId="77777777" w:rsidR="00C06CCA" w:rsidRDefault="00C06CCA" w:rsidP="00794878">
      <w:pPr>
        <w:pStyle w:val="Heading3"/>
      </w:pPr>
      <w:bookmarkStart w:id="141" w:name="_Toc271708119"/>
      <w:bookmarkStart w:id="142" w:name="_Toc249939597"/>
      <w:bookmarkStart w:id="143" w:name="_Toc289356180"/>
      <w:bookmarkStart w:id="144" w:name="_Toc295820412"/>
      <w:bookmarkStart w:id="145" w:name="_Toc295820888"/>
      <w:bookmarkStart w:id="146" w:name="_Toc300573910"/>
      <w:bookmarkStart w:id="147" w:name="_Toc326763860"/>
      <w:bookmarkStart w:id="148" w:name="_Toc369088063"/>
      <w:bookmarkStart w:id="149" w:name="_Toc397496445"/>
      <w:bookmarkStart w:id="150" w:name="_Toc47613294"/>
      <w:r>
        <w:t>Election Process</w:t>
      </w:r>
      <w:bookmarkEnd w:id="141"/>
      <w:bookmarkEnd w:id="142"/>
      <w:bookmarkEnd w:id="143"/>
      <w:bookmarkEnd w:id="144"/>
      <w:bookmarkEnd w:id="145"/>
      <w:bookmarkEnd w:id="146"/>
      <w:bookmarkEnd w:id="147"/>
      <w:bookmarkEnd w:id="148"/>
      <w:bookmarkEnd w:id="149"/>
      <w:bookmarkEnd w:id="150"/>
    </w:p>
    <w:p w14:paraId="20C6144A"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1</w:t>
      </w:r>
    </w:p>
    <w:p w14:paraId="20C6144B" w14:textId="77777777" w:rsidR="00C06CCA" w:rsidRDefault="00C06CCA" w:rsidP="00973ECB">
      <w:pPr>
        <w:pStyle w:val="ParaText"/>
        <w:rPr>
          <w:rFonts w:cs="Arial"/>
        </w:rPr>
      </w:pPr>
      <w:r>
        <w:rPr>
          <w:rFonts w:cs="Arial"/>
        </w:rPr>
        <w:t xml:space="preserve">Except for exempt LSEs, each SC representing an LSE must inform the </w:t>
      </w:r>
      <w:r w:rsidR="00A64958">
        <w:rPr>
          <w:rFonts w:cs="Arial"/>
        </w:rPr>
        <w:t>ISO</w:t>
      </w:r>
      <w:r>
        <w:rPr>
          <w:rFonts w:cs="Arial"/>
        </w:rPr>
        <w:t xml:space="preserve"> </w:t>
      </w:r>
      <w:r w:rsidR="007876BB">
        <w:rPr>
          <w:rFonts w:cs="Arial"/>
        </w:rPr>
        <w:t xml:space="preserve">on or before the date set forth in Exhibit </w:t>
      </w:r>
      <w:r w:rsidR="00D0170E">
        <w:rPr>
          <w:rFonts w:cs="Arial"/>
        </w:rPr>
        <w:t>A-1</w:t>
      </w:r>
      <w:r w:rsidR="007876BB">
        <w:rPr>
          <w:rFonts w:cs="Arial"/>
        </w:rPr>
        <w:t xml:space="preserve"> </w:t>
      </w:r>
      <w:r w:rsidR="00FE19A5">
        <w:rPr>
          <w:rFonts w:cs="Arial"/>
        </w:rPr>
        <w:t>via CIDI</w:t>
      </w:r>
      <w:r w:rsidR="007876BB">
        <w:rPr>
          <w:rFonts w:cs="Arial"/>
        </w:rPr>
        <w:t xml:space="preserve">for the </w:t>
      </w:r>
      <w:r>
        <w:rPr>
          <w:rFonts w:cs="Arial"/>
        </w:rPr>
        <w:t xml:space="preserve">upcoming Compliance Year </w:t>
      </w:r>
      <w:r w:rsidR="007876BB">
        <w:rPr>
          <w:rFonts w:cs="Arial"/>
        </w:rPr>
        <w:t xml:space="preserve">whether the </w:t>
      </w:r>
      <w:r>
        <w:rPr>
          <w:rFonts w:cs="Arial"/>
        </w:rPr>
        <w:t>LSE elect</w:t>
      </w:r>
      <w:r w:rsidR="007876BB">
        <w:rPr>
          <w:rFonts w:cs="Arial"/>
        </w:rPr>
        <w:t xml:space="preserve">s </w:t>
      </w:r>
      <w:r>
        <w:rPr>
          <w:rFonts w:cs="Arial"/>
        </w:rPr>
        <w:t>to be classified as either a Reserve Sharing LSE or a Modified Reserve Sharing LSE</w:t>
      </w:r>
      <w:r w:rsidR="00F9697B">
        <w:rPr>
          <w:rFonts w:cs="Arial"/>
        </w:rPr>
        <w:t xml:space="preserve">.  </w:t>
      </w:r>
    </w:p>
    <w:p w14:paraId="20C6144C" w14:textId="77777777" w:rsidR="00C06CCA" w:rsidRDefault="00C06CCA" w:rsidP="00973ECB">
      <w:pPr>
        <w:pStyle w:val="ParaText"/>
        <w:rPr>
          <w:rFonts w:cs="Arial"/>
        </w:rPr>
      </w:pPr>
      <w:r>
        <w:rPr>
          <w:rFonts w:cs="Arial"/>
        </w:rPr>
        <w:t>A</w:t>
      </w:r>
      <w:r w:rsidR="007876BB">
        <w:rPr>
          <w:rFonts w:cs="Arial"/>
        </w:rPr>
        <w:t>n</w:t>
      </w:r>
      <w:r>
        <w:rPr>
          <w:rFonts w:cs="Arial"/>
        </w:rPr>
        <w:t xml:space="preserve"> SC for a Load-Following MSS is not required to make an election because only the </w:t>
      </w:r>
      <w:r w:rsidR="00A64958">
        <w:rPr>
          <w:rFonts w:cs="Arial"/>
        </w:rPr>
        <w:t>ISO</w:t>
      </w:r>
      <w:r>
        <w:rPr>
          <w:rFonts w:cs="Arial"/>
        </w:rPr>
        <w:t xml:space="preserve"> Tariff sections relating to </w:t>
      </w:r>
      <w:r w:rsidR="007876BB">
        <w:rPr>
          <w:rFonts w:cs="Arial"/>
        </w:rPr>
        <w:t xml:space="preserve">Local Capacity Area Resources </w:t>
      </w:r>
      <w:r>
        <w:rPr>
          <w:rFonts w:cs="Arial"/>
        </w:rPr>
        <w:t>(Section 40.3, et seq.), including the submission of an annual Resource Adequacy Plan (Section 40.2.4) apply to the Load-Following MSS</w:t>
      </w:r>
      <w:r w:rsidR="00F9697B">
        <w:rPr>
          <w:rFonts w:cs="Arial"/>
        </w:rPr>
        <w:t xml:space="preserve">.  </w:t>
      </w:r>
    </w:p>
    <w:p w14:paraId="20C6144D"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may confirm with the CPUC, Local Regulatory Authority, or federal agency the accuracy of the election by the SC for any LSE under its respective jurisdiction</w:t>
      </w:r>
      <w:r w:rsidR="00F9697B">
        <w:rPr>
          <w:rFonts w:cs="Arial"/>
        </w:rPr>
        <w:t xml:space="preserve">.  </w:t>
      </w:r>
      <w:r>
        <w:rPr>
          <w:rFonts w:cs="Arial"/>
        </w:rPr>
        <w:t>Further, if a</w:t>
      </w:r>
      <w:r w:rsidR="007876BB">
        <w:rPr>
          <w:rFonts w:cs="Arial"/>
        </w:rPr>
        <w:t>n</w:t>
      </w:r>
      <w:r>
        <w:rPr>
          <w:rFonts w:cs="Arial"/>
        </w:rPr>
        <w:t xml:space="preserve"> SC fails to make a timely election, the </w:t>
      </w:r>
      <w:r w:rsidR="00A64958">
        <w:rPr>
          <w:rFonts w:cs="Arial"/>
        </w:rPr>
        <w:t>ISO</w:t>
      </w:r>
      <w:r>
        <w:rPr>
          <w:rFonts w:cs="Arial"/>
        </w:rPr>
        <w:t xml:space="preserve"> may, but is not required, to</w:t>
      </w:r>
      <w:r w:rsidR="007876BB">
        <w:rPr>
          <w:rFonts w:cs="Arial"/>
        </w:rPr>
        <w:t xml:space="preserve"> </w:t>
      </w:r>
      <w:r>
        <w:rPr>
          <w:rFonts w:cs="Arial"/>
        </w:rPr>
        <w:t>contact the CPUC, Local Regulatory Authority, or federal agency to ascertain the appropriate election</w:t>
      </w:r>
      <w:r w:rsidR="00F9697B">
        <w:rPr>
          <w:rFonts w:cs="Arial"/>
        </w:rPr>
        <w:t xml:space="preserve">.  </w:t>
      </w:r>
      <w:r>
        <w:rPr>
          <w:rFonts w:cs="Arial"/>
        </w:rPr>
        <w:t xml:space="preserve">Should the </w:t>
      </w:r>
      <w:r w:rsidR="00A64958">
        <w:rPr>
          <w:rFonts w:cs="Arial"/>
        </w:rPr>
        <w:t>ISO</w:t>
      </w:r>
      <w:r>
        <w:rPr>
          <w:rFonts w:cs="Arial"/>
        </w:rPr>
        <w:t xml:space="preserve"> </w:t>
      </w:r>
      <w:r w:rsidR="00534224">
        <w:rPr>
          <w:rFonts w:cs="Arial"/>
        </w:rPr>
        <w:t xml:space="preserve">choose to </w:t>
      </w:r>
      <w:r>
        <w:rPr>
          <w:rFonts w:cs="Arial"/>
        </w:rPr>
        <w:t xml:space="preserve">inform the CPUC, Local Regulatory Authority, or federal agency of the SC’s failure to make an election on behalf of an LSE under their respective jurisdiction, the </w:t>
      </w:r>
      <w:r w:rsidR="00A64958">
        <w:rPr>
          <w:rFonts w:cs="Arial"/>
        </w:rPr>
        <w:t>ISO</w:t>
      </w:r>
      <w:r>
        <w:rPr>
          <w:rFonts w:cs="Arial"/>
        </w:rPr>
        <w:t xml:space="preserve"> will provide the CPUC, Local Regulatory Authority, or federal agency a reasonable time not to exceed one week to provide the election information via</w:t>
      </w:r>
      <w:r w:rsidR="00FE19A5">
        <w:rPr>
          <w:rFonts w:cs="Arial"/>
        </w:rPr>
        <w:t xml:space="preserve"> CIDI</w:t>
      </w:r>
      <w:r w:rsidR="00F9697B">
        <w:rPr>
          <w:rFonts w:cs="Arial"/>
        </w:rPr>
        <w:t xml:space="preserve">.  </w:t>
      </w:r>
      <w:r>
        <w:rPr>
          <w:rFonts w:cs="Arial"/>
        </w:rPr>
        <w:t>Absent an election by the SC for an LSE or by its regulatory authority, as described above, the LSE shall be deemed a Reserve Sharing LSE.</w:t>
      </w:r>
    </w:p>
    <w:p w14:paraId="20C6144E" w14:textId="77777777" w:rsidR="00C06CCA" w:rsidRPr="00C06CCA" w:rsidRDefault="00C06CCA" w:rsidP="00794878">
      <w:pPr>
        <w:pStyle w:val="Heading2"/>
      </w:pPr>
      <w:bookmarkStart w:id="151" w:name="_Toc271708120"/>
      <w:bookmarkStart w:id="152" w:name="_Toc249939598"/>
      <w:bookmarkStart w:id="153" w:name="_Toc289356181"/>
      <w:bookmarkStart w:id="154" w:name="_Toc295820413"/>
      <w:bookmarkStart w:id="155" w:name="_Toc295820889"/>
      <w:bookmarkStart w:id="156" w:name="_Toc300573911"/>
      <w:bookmarkStart w:id="157" w:name="_Toc326763861"/>
      <w:bookmarkStart w:id="158" w:name="_Toc369088064"/>
      <w:bookmarkStart w:id="159" w:name="_Toc397496446"/>
      <w:bookmarkStart w:id="160" w:name="_Toc47613295"/>
      <w:r w:rsidRPr="00C06CCA">
        <w:t>Reserve Sharing LSE</w:t>
      </w:r>
      <w:bookmarkEnd w:id="151"/>
      <w:bookmarkEnd w:id="152"/>
      <w:bookmarkEnd w:id="153"/>
      <w:bookmarkEnd w:id="154"/>
      <w:bookmarkEnd w:id="155"/>
      <w:bookmarkEnd w:id="156"/>
      <w:bookmarkEnd w:id="157"/>
      <w:bookmarkEnd w:id="158"/>
      <w:bookmarkEnd w:id="159"/>
      <w:bookmarkEnd w:id="160"/>
      <w:r w:rsidRPr="00C06CCA">
        <w:t xml:space="preserve"> </w:t>
      </w:r>
    </w:p>
    <w:p w14:paraId="20C6144F" w14:textId="77777777" w:rsidR="00C06CCA" w:rsidRDefault="00C06CCA" w:rsidP="00973ECB">
      <w:pPr>
        <w:pStyle w:val="ParaText"/>
        <w:rPr>
          <w:rFonts w:cs="Arial"/>
        </w:rPr>
      </w:pPr>
      <w:r>
        <w:rPr>
          <w:rFonts w:cs="Arial"/>
        </w:rPr>
        <w:t xml:space="preserve">Scheduling Coordinators for Reserve Sharing LSEs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14:paraId="20C61450" w14:textId="77777777" w:rsidR="00BA0C53" w:rsidRDefault="00BA0C53" w:rsidP="00794878">
      <w:pPr>
        <w:pStyle w:val="Heading3"/>
      </w:pPr>
      <w:bookmarkStart w:id="161" w:name="_Toc271708121"/>
      <w:bookmarkStart w:id="162" w:name="_Toc249939599"/>
      <w:bookmarkStart w:id="163" w:name="_Toc289356182"/>
      <w:bookmarkStart w:id="164" w:name="_Toc295485839"/>
      <w:bookmarkStart w:id="165" w:name="_Toc295820414"/>
      <w:bookmarkStart w:id="166" w:name="_Toc295820890"/>
      <w:bookmarkStart w:id="167" w:name="_Toc300573912"/>
      <w:bookmarkStart w:id="168" w:name="_Toc326763862"/>
      <w:bookmarkStart w:id="169" w:name="_Toc369088065"/>
      <w:bookmarkStart w:id="170" w:name="_Toc397496447"/>
      <w:bookmarkStart w:id="171" w:name="_Toc47613296"/>
      <w:bookmarkStart w:id="172" w:name="_Toc289356183"/>
      <w:r>
        <w:t>CPUC Load Serving Entity Electing Reserve Sharing LSE Status</w:t>
      </w:r>
      <w:bookmarkEnd w:id="161"/>
      <w:bookmarkEnd w:id="162"/>
      <w:bookmarkEnd w:id="163"/>
      <w:bookmarkEnd w:id="164"/>
      <w:bookmarkEnd w:id="165"/>
      <w:bookmarkEnd w:id="166"/>
      <w:bookmarkEnd w:id="167"/>
      <w:bookmarkEnd w:id="168"/>
      <w:bookmarkEnd w:id="169"/>
      <w:bookmarkEnd w:id="170"/>
      <w:bookmarkEnd w:id="171"/>
      <w:r>
        <w:t xml:space="preserve"> </w:t>
      </w:r>
    </w:p>
    <w:p w14:paraId="20C61451" w14:textId="77777777" w:rsidR="00BA0C53" w:rsidRDefault="00A64958" w:rsidP="00BA0C53">
      <w:pPr>
        <w:pStyle w:val="ParaText"/>
        <w:spacing w:before="60" w:after="120"/>
        <w:rPr>
          <w:rFonts w:cs="Arial"/>
        </w:rPr>
      </w:pPr>
      <w:r>
        <w:rPr>
          <w:rFonts w:cs="Arial"/>
        </w:rPr>
        <w:t>ISO</w:t>
      </w:r>
      <w:r w:rsidR="00BA0C53">
        <w:rPr>
          <w:rFonts w:cs="Arial"/>
        </w:rPr>
        <w:t xml:space="preserve"> Tariff Section 40.2.1.1 </w:t>
      </w:r>
    </w:p>
    <w:p w14:paraId="20C61452" w14:textId="77777777" w:rsidR="00BA0C53" w:rsidRDefault="00BA0C53" w:rsidP="00BA0C53">
      <w:pPr>
        <w:pStyle w:val="ParaText"/>
        <w:ind w:left="360"/>
        <w:rPr>
          <w:rFonts w:cs="Arial"/>
        </w:rPr>
      </w:pPr>
      <w:r>
        <w:rPr>
          <w:rFonts w:cs="Arial"/>
        </w:rPr>
        <w:t xml:space="preserve">For a CPUC Load Serving Entity that elects Reserve Sharing LSE status,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1(e).</w:t>
      </w:r>
    </w:p>
    <w:p w14:paraId="20C61453" w14:textId="77777777"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14:paraId="20C61454" w14:textId="77777777" w:rsidR="00BA0C53" w:rsidRDefault="00BA0C53" w:rsidP="00BA0C53">
      <w:pPr>
        <w:pStyle w:val="ParaText"/>
        <w:rPr>
          <w:rFonts w:cs="Arial"/>
        </w:rPr>
      </w:pPr>
      <w:r w:rsidRPr="00534224">
        <w:rPr>
          <w:rFonts w:cs="Arial"/>
        </w:rPr>
        <w:t>http://www.cpuc.ca.gov</w:t>
      </w:r>
      <w:r>
        <w:rPr>
          <w:rFonts w:cs="Arial"/>
        </w:rPr>
        <w:t>/</w:t>
      </w:r>
    </w:p>
    <w:p w14:paraId="20C61455" w14:textId="77777777"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14:paraId="20C61456" w14:textId="77777777" w:rsidR="00BA0C53" w:rsidRDefault="00BA0C53" w:rsidP="00BA0C53">
      <w:pPr>
        <w:pStyle w:val="ParaText"/>
        <w:rPr>
          <w:rFonts w:cs="Arial"/>
        </w:rPr>
      </w:pPr>
      <w:r>
        <w:rPr>
          <w:rFonts w:cs="Arial"/>
        </w:rPr>
        <w:t>These default provisions are as follows:</w:t>
      </w:r>
    </w:p>
    <w:p w14:paraId="20C61457"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SIO Tariff Sections 40.2.1.1, 40.2.2.1, and 40.2.2.3.)  </w:t>
      </w:r>
    </w:p>
    <w:p w14:paraId="20C61458"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14:paraId="20C61459"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14:paraId="20C6145A" w14:textId="77777777" w:rsidR="00BF0B68" w:rsidRPr="009B51F4" w:rsidRDefault="00BF0B68" w:rsidP="00794878">
      <w:pPr>
        <w:pStyle w:val="Heading3"/>
      </w:pPr>
      <w:bookmarkStart w:id="173" w:name="_Toc295487837"/>
      <w:bookmarkStart w:id="174" w:name="_Toc295820415"/>
      <w:bookmarkStart w:id="175" w:name="_Toc295820891"/>
      <w:bookmarkStart w:id="176" w:name="_Toc300573913"/>
      <w:bookmarkStart w:id="177" w:name="_Toc326763863"/>
      <w:bookmarkStart w:id="178" w:name="_Toc369088066"/>
      <w:bookmarkStart w:id="179" w:name="_Toc397496448"/>
      <w:bookmarkStart w:id="180" w:name="_Toc47613297"/>
      <w:bookmarkStart w:id="181" w:name="_Toc271708122"/>
      <w:bookmarkStart w:id="182" w:name="_Toc249939600"/>
      <w:bookmarkStart w:id="183" w:name="_Toc289356184"/>
      <w:bookmarkEnd w:id="172"/>
      <w:r w:rsidRPr="009B51F4">
        <w:t>Non-CPUC Load Serving Entity</w:t>
      </w:r>
      <w:bookmarkEnd w:id="173"/>
      <w:bookmarkEnd w:id="174"/>
      <w:bookmarkEnd w:id="175"/>
      <w:bookmarkEnd w:id="176"/>
      <w:bookmarkEnd w:id="177"/>
      <w:bookmarkEnd w:id="178"/>
      <w:bookmarkEnd w:id="179"/>
      <w:bookmarkEnd w:id="180"/>
      <w:r w:rsidRPr="009B51F4">
        <w:t xml:space="preserve"> </w:t>
      </w:r>
    </w:p>
    <w:p w14:paraId="20C6145B" w14:textId="77777777" w:rsidR="00BF0B68" w:rsidRDefault="00A64958" w:rsidP="00BF0B68">
      <w:pPr>
        <w:pStyle w:val="ParaText"/>
        <w:spacing w:before="60" w:after="120"/>
        <w:rPr>
          <w:rFonts w:cs="Arial"/>
        </w:rPr>
      </w:pPr>
      <w:r>
        <w:rPr>
          <w:rFonts w:cs="Arial"/>
        </w:rPr>
        <w:t>ISO</w:t>
      </w:r>
      <w:r w:rsidR="00BF0B68">
        <w:rPr>
          <w:rFonts w:cs="Arial"/>
        </w:rPr>
        <w:t xml:space="preserve"> Tariff Section 40.2.2</w:t>
      </w:r>
    </w:p>
    <w:p w14:paraId="20C6145C" w14:textId="77777777" w:rsidR="00BF0B68" w:rsidRDefault="00BF0B68" w:rsidP="00BF0B68">
      <w:pPr>
        <w:pStyle w:val="ParaText"/>
        <w:rPr>
          <w:rFonts w:cs="Arial"/>
        </w:rPr>
      </w:pPr>
      <w:r>
        <w:rPr>
          <w:rFonts w:cs="Arial"/>
        </w:rPr>
        <w:t xml:space="preserve">Each year by the election date regarding reserve sharing LSE status, an SC for a Non-CPUC LSE electing Reserve Sharing LSE status must provide the following resource adequacy related information to the </w:t>
      </w:r>
      <w:r w:rsidR="00A64958">
        <w:rPr>
          <w:rFonts w:cs="Arial"/>
        </w:rPr>
        <w:t>ISO</w:t>
      </w:r>
      <w:r>
        <w:rPr>
          <w:rFonts w:cs="Arial"/>
        </w:rPr>
        <w:t xml:space="preserve">: </w:t>
      </w:r>
    </w:p>
    <w:p w14:paraId="20C6145D" w14:textId="77777777"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14:paraId="20C6145E" w14:textId="77777777"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14:paraId="20C6145F" w14:textId="77777777"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electing Reserve Sharing LSE status must provide other annual and monthly information.  </w:t>
      </w:r>
    </w:p>
    <w:p w14:paraId="20C61460" w14:textId="77777777"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14:paraId="20C61461" w14:textId="77777777" w:rsidR="00612C43" w:rsidRDefault="00BF0B68" w:rsidP="001070C1">
      <w:pPr>
        <w:spacing w:line="300" w:lineRule="auto"/>
        <w:rPr>
          <w:rFonts w:cs="Arial"/>
        </w:rPr>
      </w:pPr>
      <w:r>
        <w:rPr>
          <w:rFonts w:cs="Arial"/>
        </w:rPr>
        <w:t xml:space="preserve">Annual and monthly Resource Adequacy Plans must be provided by SCs for Non-CPUC Load Serving Entities </w:t>
      </w:r>
      <w:r w:rsidR="00612C43">
        <w:rPr>
          <w:rFonts w:cs="Arial"/>
        </w:rPr>
        <w:t>or a CPUC LSE electing reserve sharing LSE status</w:t>
      </w:r>
      <w:r w:rsidR="00BC4017">
        <w:rPr>
          <w:rFonts w:cs="Arial"/>
        </w:rPr>
        <w:t xml:space="preserve"> </w:t>
      </w:r>
      <w:r w:rsidR="00A64958">
        <w:rPr>
          <w:rFonts w:cs="Arial"/>
        </w:rPr>
        <w:t>ISO</w:t>
      </w:r>
      <w:r>
        <w:rPr>
          <w:rFonts w:cs="Arial"/>
        </w:rPr>
        <w:t xml:space="preserve">, as </w:t>
      </w:r>
      <w:r w:rsidR="003E2DEC">
        <w:rPr>
          <w:rFonts w:cs="Arial"/>
        </w:rPr>
        <w:t>follows:</w:t>
      </w:r>
    </w:p>
    <w:p w14:paraId="20C61462" w14:textId="77777777"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as described in </w:t>
      </w:r>
      <w:r w:rsidR="004F2806">
        <w:rPr>
          <w:rFonts w:cs="Arial"/>
          <w:szCs w:val="22"/>
        </w:rPr>
        <w:t xml:space="preserve">Tariff </w:t>
      </w:r>
      <w:r w:rsidRPr="007A7E05">
        <w:rPr>
          <w:rFonts w:cs="Arial"/>
          <w:szCs w:val="22"/>
        </w:rPr>
        <w:t>Section 40.3.</w:t>
      </w:r>
    </w:p>
    <w:p w14:paraId="20C61463" w14:textId="77777777" w:rsidR="003E2DEC" w:rsidRPr="007A7E05" w:rsidRDefault="003E2DEC" w:rsidP="001070C1">
      <w:pPr>
        <w:spacing w:after="0" w:line="300" w:lineRule="auto"/>
        <w:ind w:left="490"/>
        <w:rPr>
          <w:szCs w:val="22"/>
        </w:rPr>
      </w:pPr>
      <w:r w:rsidRPr="007A7E05">
        <w:rPr>
          <w:rFonts w:cs="Arial"/>
          <w:szCs w:val="22"/>
        </w:rPr>
        <w:t xml:space="preserve"> </w:t>
      </w:r>
    </w:p>
    <w:p w14:paraId="20C61464" w14:textId="77777777"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14:paraId="20C61465" w14:textId="77777777"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14:paraId="20C61466" w14:textId="77777777"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The 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14:paraId="20C61467" w14:textId="77777777" w:rsidR="003E2DEC" w:rsidRDefault="003E2DEC" w:rsidP="003E2DEC">
      <w:pPr>
        <w:pStyle w:val="Default"/>
        <w:spacing w:line="300" w:lineRule="auto"/>
        <w:rPr>
          <w:sz w:val="22"/>
          <w:szCs w:val="22"/>
        </w:rPr>
      </w:pPr>
    </w:p>
    <w:p w14:paraId="20C61468" w14:textId="77777777"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69" w14:textId="77777777" w:rsidR="003E2DEC" w:rsidRDefault="003E2DEC" w:rsidP="003E2DEC">
      <w:pPr>
        <w:pStyle w:val="Default"/>
        <w:spacing w:line="300" w:lineRule="auto"/>
        <w:rPr>
          <w:sz w:val="22"/>
          <w:szCs w:val="22"/>
        </w:rPr>
      </w:pPr>
    </w:p>
    <w:p w14:paraId="20C6146A" w14:textId="77777777" w:rsidR="003E2DEC"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14:paraId="20C6146B" w14:textId="77777777" w:rsidR="004F2806" w:rsidRPr="007A7E05" w:rsidRDefault="004F2806" w:rsidP="001070C1">
      <w:pPr>
        <w:pStyle w:val="Default"/>
        <w:spacing w:line="300" w:lineRule="auto"/>
        <w:ind w:left="491"/>
        <w:jc w:val="both"/>
        <w:rPr>
          <w:sz w:val="22"/>
          <w:szCs w:val="22"/>
        </w:rPr>
      </w:pPr>
    </w:p>
    <w:p w14:paraId="20C6146C" w14:textId="77777777" w:rsidR="004F2806" w:rsidRPr="007A7E05" w:rsidRDefault="003E2DEC" w:rsidP="00606C33">
      <w:pPr>
        <w:spacing w:after="0" w:line="300" w:lineRule="auto"/>
        <w:rPr>
          <w:rFonts w:cs="Arial"/>
          <w:szCs w:val="22"/>
        </w:rPr>
      </w:pPr>
      <w:r w:rsidRPr="007A7E05">
        <w:rPr>
          <w:rFonts w:cs="Arial"/>
          <w:szCs w:val="22"/>
        </w:rPr>
        <w:t xml:space="preserve">Notwithstanding </w:t>
      </w:r>
      <w:r w:rsidR="004F2806">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4F2806">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4F2806">
        <w:rPr>
          <w:rFonts w:cs="Arial"/>
          <w:szCs w:val="22"/>
        </w:rPr>
        <w:t>1</w:t>
      </w:r>
      <w:r w:rsidRPr="007A7E05">
        <w:rPr>
          <w:rFonts w:cs="Arial"/>
          <w:szCs w:val="22"/>
        </w:rPr>
        <w:t xml:space="preserve"> days through 11 days in advance of the relevant month, a revision to its monthly Resource Adequacy Plan to correct an error in the plan.</w:t>
      </w:r>
    </w:p>
    <w:p w14:paraId="20C6146D" w14:textId="77777777" w:rsidR="00BF0B68" w:rsidRDefault="00BF0B68" w:rsidP="00BF0B68">
      <w:pPr>
        <w:pStyle w:val="ParaText"/>
        <w:rPr>
          <w:rFonts w:cs="Arial"/>
        </w:rPr>
      </w:pPr>
      <w:r>
        <w:rPr>
          <w:rFonts w:cs="Arial"/>
        </w:rPr>
        <w:t>There are also default provisions applicable to Non-CPUC Load Serving Entities that elect Reserve Sharing LSE status.  These default provisions are not coextensive with the default provisions applicable to CPUC Load Serving Entity because Section 40.2.2.3 relating to Demand Forecasts and Section 40.2.2.4 relating to Resource Adequacy Plans apply in the first instance to Non-CPUC Load Serving Entities 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 and similarly apply when the Local Regulatory Authority has not taken action.  Therefore:</w:t>
      </w:r>
    </w:p>
    <w:p w14:paraId="20C6146E" w14:textId="77777777"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SIO Tariff 40.2.2.1 and 40.2.2.3.)  </w:t>
      </w:r>
    </w:p>
    <w:p w14:paraId="20C6146F" w14:textId="77777777"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14:paraId="20C61470" w14:textId="77777777" w:rsidR="00C06CCA" w:rsidRDefault="00A64958" w:rsidP="00794878">
      <w:pPr>
        <w:pStyle w:val="Heading3"/>
      </w:pPr>
      <w:bookmarkStart w:id="184" w:name="_Toc295820416"/>
      <w:bookmarkStart w:id="185" w:name="_Toc295820892"/>
      <w:bookmarkStart w:id="186" w:name="_Toc300573914"/>
      <w:bookmarkStart w:id="187" w:name="_Toc326763864"/>
      <w:bookmarkStart w:id="188" w:name="_Toc369088067"/>
      <w:bookmarkStart w:id="189" w:name="_Toc397496449"/>
      <w:bookmarkStart w:id="190" w:name="_Toc47613298"/>
      <w:r>
        <w:t>ISO</w:t>
      </w:r>
      <w:r w:rsidR="00C06CCA">
        <w:t xml:space="preserve"> Demand Forecast Methodology</w:t>
      </w:r>
      <w:bookmarkEnd w:id="181"/>
      <w:bookmarkEnd w:id="182"/>
      <w:bookmarkEnd w:id="183"/>
      <w:bookmarkEnd w:id="184"/>
      <w:bookmarkEnd w:id="185"/>
      <w:bookmarkEnd w:id="186"/>
      <w:bookmarkEnd w:id="187"/>
      <w:bookmarkEnd w:id="188"/>
      <w:bookmarkEnd w:id="189"/>
      <w:bookmarkEnd w:id="190"/>
    </w:p>
    <w:p w14:paraId="20C61471" w14:textId="77777777" w:rsidR="00C06CCA" w:rsidRDefault="00C06CCA" w:rsidP="00973ECB">
      <w:pPr>
        <w:pStyle w:val="ParaText"/>
      </w:pPr>
      <w:r>
        <w:t xml:space="preserve">When the CASI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14:paraId="20C61472" w14:textId="77777777" w:rsidR="00C06CCA" w:rsidRPr="00C06CCA" w:rsidRDefault="00C06CCA" w:rsidP="00794878">
      <w:pPr>
        <w:pStyle w:val="Heading2"/>
      </w:pPr>
      <w:bookmarkStart w:id="191" w:name="_3.3_Modified_Reserve"/>
      <w:bookmarkStart w:id="192" w:name="_Toc271708123"/>
      <w:bookmarkStart w:id="193" w:name="_Toc249939601"/>
      <w:bookmarkStart w:id="194" w:name="_Toc289356185"/>
      <w:bookmarkStart w:id="195" w:name="_Toc295820417"/>
      <w:bookmarkStart w:id="196" w:name="_Toc295820893"/>
      <w:bookmarkStart w:id="197" w:name="_Toc300573915"/>
      <w:bookmarkStart w:id="198" w:name="_Toc326763865"/>
      <w:bookmarkStart w:id="199" w:name="_Toc369088068"/>
      <w:bookmarkStart w:id="200" w:name="_Toc397496450"/>
      <w:bookmarkStart w:id="201" w:name="_Toc47613299"/>
      <w:bookmarkEnd w:id="191"/>
      <w:r w:rsidRPr="00C06CCA">
        <w:t>Modified Reserve Sharing Load Serving Entity</w:t>
      </w:r>
      <w:bookmarkEnd w:id="192"/>
      <w:bookmarkEnd w:id="193"/>
      <w:bookmarkEnd w:id="194"/>
      <w:bookmarkEnd w:id="195"/>
      <w:bookmarkEnd w:id="196"/>
      <w:bookmarkEnd w:id="197"/>
      <w:bookmarkEnd w:id="198"/>
      <w:bookmarkEnd w:id="199"/>
      <w:bookmarkEnd w:id="200"/>
      <w:bookmarkEnd w:id="201"/>
    </w:p>
    <w:p w14:paraId="20C61473"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3  </w:t>
      </w:r>
    </w:p>
    <w:p w14:paraId="20C61474" w14:textId="77777777" w:rsidR="00C06CCA" w:rsidRDefault="00C06CCA" w:rsidP="00973ECB">
      <w:pPr>
        <w:pStyle w:val="ParaText"/>
        <w:rPr>
          <w:rFonts w:cs="Arial"/>
        </w:rPr>
      </w:pPr>
      <w:r>
        <w:rPr>
          <w:rFonts w:cs="Arial"/>
        </w:rPr>
        <w:t xml:space="preserve">Each year </w:t>
      </w:r>
      <w:r w:rsidR="00D03BF8">
        <w:rPr>
          <w:rFonts w:cs="Arial"/>
        </w:rPr>
        <w:t xml:space="preserve">by the </w:t>
      </w:r>
      <w:r w:rsidR="00D03BF8" w:rsidRPr="00973ECB">
        <w:rPr>
          <w:rFonts w:cs="Arial"/>
        </w:rPr>
        <w:t>election date for reserve sharing status</w:t>
      </w:r>
      <w:r w:rsidR="00973ECB">
        <w:rPr>
          <w:rFonts w:cs="Arial"/>
        </w:rPr>
        <w:t xml:space="preserve"> set for in Exhibit </w:t>
      </w:r>
      <w:r w:rsidR="00D0170E">
        <w:rPr>
          <w:rFonts w:cs="Arial"/>
        </w:rPr>
        <w:t>A-1</w:t>
      </w:r>
      <w:r w:rsidR="00D03BF8">
        <w:rPr>
          <w:rFonts w:cs="Arial"/>
        </w:rPr>
        <w:t xml:space="preserve">, SCs for LSEs </w:t>
      </w:r>
      <w:r>
        <w:rPr>
          <w:rFonts w:cs="Arial"/>
        </w:rPr>
        <w:t xml:space="preserve">electing </w:t>
      </w:r>
      <w:r w:rsidR="00D03BF8">
        <w:rPr>
          <w:rFonts w:cs="Arial"/>
        </w:rPr>
        <w:t xml:space="preserve">to be a </w:t>
      </w:r>
      <w:r>
        <w:rPr>
          <w:rFonts w:cs="Arial"/>
        </w:rPr>
        <w:t xml:space="preserve">Modified Reserve Sharing LSE must provide the following programmatic resource adequacy related information to </w:t>
      </w:r>
      <w:r w:rsidR="00A64958">
        <w:rPr>
          <w:rFonts w:cs="Arial"/>
        </w:rPr>
        <w:t>ISO</w:t>
      </w:r>
      <w:r>
        <w:rPr>
          <w:rFonts w:cs="Arial"/>
        </w:rPr>
        <w:t xml:space="preserve">: </w:t>
      </w:r>
    </w:p>
    <w:p w14:paraId="20C61475" w14:textId="77777777" w:rsidR="00C06CCA" w:rsidRDefault="00C06CCA" w:rsidP="00606C33">
      <w:pPr>
        <w:spacing w:line="300" w:lineRule="auto"/>
        <w:rPr>
          <w:rFonts w:cs="Arial"/>
        </w:rPr>
      </w:pPr>
      <w:r>
        <w:rPr>
          <w:rFonts w:cs="Arial"/>
        </w:rPr>
        <w:t>The applicable Reserve Margin for each month of the year adopted by the Local Regulatory Authority (Section 40.2.3.1.)</w:t>
      </w:r>
    </w:p>
    <w:p w14:paraId="20C61476" w14:textId="77777777" w:rsidR="00C06CCA" w:rsidRDefault="00C06CCA" w:rsidP="00606C33">
      <w:pPr>
        <w:spacing w:line="300" w:lineRule="auto"/>
        <w:rPr>
          <w:rFonts w:cs="Arial"/>
        </w:rPr>
      </w:pPr>
      <w:r>
        <w:rPr>
          <w:rFonts w:cs="Arial"/>
        </w:rPr>
        <w:t>A description of the criteria for determining qualifying resource types and the Qualifying Capacity from such resources and any modifications thereto as they are implemented from time to time (Section 40.2.3.2.)</w:t>
      </w:r>
    </w:p>
    <w:p w14:paraId="20C61477" w14:textId="77777777" w:rsidR="00C06CCA" w:rsidRDefault="00C06CCA"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sidR="00F9697B">
        <w:rPr>
          <w:rFonts w:cs="Arial"/>
        </w:rPr>
        <w:t xml:space="preserve">  </w:t>
      </w:r>
      <w:r>
        <w:rPr>
          <w:rFonts w:cs="Arial"/>
        </w:rPr>
        <w:t>There is no particular template that must be used</w:t>
      </w:r>
      <w:r w:rsidR="00F9697B">
        <w:rPr>
          <w:rFonts w:cs="Arial"/>
        </w:rPr>
        <w:t xml:space="preserve">.  </w:t>
      </w:r>
      <w:r>
        <w:rPr>
          <w:rFonts w:cs="Arial"/>
        </w:rPr>
        <w:t>However, the information must be complete.</w:t>
      </w:r>
    </w:p>
    <w:p w14:paraId="20C61478" w14:textId="77777777" w:rsidR="00D03BF8" w:rsidRDefault="00C06CCA" w:rsidP="00606C33">
      <w:pPr>
        <w:spacing w:line="300" w:lineRule="auto"/>
        <w:rPr>
          <w:rFonts w:cs="Arial"/>
        </w:rPr>
      </w:pPr>
      <w:r>
        <w:rPr>
          <w:rFonts w:cs="Arial"/>
        </w:rPr>
        <w:t>In addition to this annual programmatic information, an SC for a Load Serving Entity electing Modified Reserve Sharing LSE status must provide other annual and monthly information</w:t>
      </w:r>
      <w:r w:rsidR="00F9697B">
        <w:rPr>
          <w:rFonts w:cs="Arial"/>
        </w:rPr>
        <w:t xml:space="preserve">.  </w:t>
      </w:r>
      <w:r>
        <w:rPr>
          <w:rFonts w:cs="Arial"/>
        </w:rPr>
        <w:t>The Demand Forecast requirements for Modified Reserve Sharing LSEs are different than those for Reserve Sharing LSEs in several respects</w:t>
      </w:r>
      <w:r w:rsidR="00F9697B">
        <w:rPr>
          <w:rFonts w:cs="Arial"/>
        </w:rPr>
        <w:t xml:space="preserve">.  </w:t>
      </w:r>
    </w:p>
    <w:p w14:paraId="20C61479" w14:textId="77777777" w:rsidR="004F2806" w:rsidRDefault="00D03BF8" w:rsidP="004F2806">
      <w:pPr>
        <w:spacing w:line="300" w:lineRule="auto"/>
        <w:rPr>
          <w:rFonts w:cs="Arial"/>
        </w:rPr>
      </w:pPr>
      <w:r>
        <w:rPr>
          <w:rFonts w:cs="Arial"/>
        </w:rPr>
        <w:t>A</w:t>
      </w:r>
      <w:r w:rsidR="00C06CCA">
        <w:rPr>
          <w:rFonts w:cs="Arial"/>
        </w:rPr>
        <w:t xml:space="preserve"> Modified Reserve Sharing LSE must provide the </w:t>
      </w:r>
      <w:r w:rsidR="00A64958">
        <w:rPr>
          <w:rFonts w:cs="Arial"/>
        </w:rPr>
        <w:t>ISO</w:t>
      </w:r>
      <w:r w:rsidR="00C06CCA">
        <w:rPr>
          <w:rFonts w:cs="Arial"/>
        </w:rPr>
        <w:t xml:space="preserve"> </w:t>
      </w:r>
      <w:r>
        <w:rPr>
          <w:rFonts w:cs="Arial"/>
        </w:rPr>
        <w:t xml:space="preserve">annual and </w:t>
      </w:r>
      <w:r w:rsidR="00C06CCA">
        <w:rPr>
          <w:rFonts w:cs="Arial"/>
        </w:rPr>
        <w:t xml:space="preserve">monthly </w:t>
      </w:r>
      <w:r w:rsidR="00722298">
        <w:rPr>
          <w:rFonts w:cs="Arial"/>
        </w:rPr>
        <w:t>Resource Adequacy Plans that set forth</w:t>
      </w:r>
      <w:r w:rsidR="004F2806">
        <w:rPr>
          <w:rFonts w:cs="Arial"/>
        </w:rPr>
        <w:t xml:space="preserve"> the following information:</w:t>
      </w:r>
    </w:p>
    <w:p w14:paraId="20C6147A"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Each </w:t>
      </w:r>
      <w:r w:rsidRPr="00606C33">
        <w:rPr>
          <w:sz w:val="22"/>
        </w:rPr>
        <w:t xml:space="preserve">annual Resource Adequacy Plan must </w:t>
      </w:r>
      <w:r w:rsidRPr="007A7E05">
        <w:rPr>
          <w:sz w:val="22"/>
          <w:szCs w:val="22"/>
        </w:rPr>
        <w:t xml:space="preserve">be submitted to the </w:t>
      </w:r>
      <w:r w:rsidR="00A64958">
        <w:rPr>
          <w:sz w:val="22"/>
          <w:szCs w:val="22"/>
        </w:rPr>
        <w:t>ISO</w:t>
      </w:r>
      <w:r w:rsidRPr="007A7E05">
        <w:rPr>
          <w:sz w:val="22"/>
          <w:szCs w:val="22"/>
        </w:rPr>
        <w:t xml:space="preserve"> on a schedule and in the reporting format(s) set forth in th</w:t>
      </w:r>
      <w:r>
        <w:rPr>
          <w:sz w:val="22"/>
          <w:szCs w:val="22"/>
        </w:rPr>
        <w:t>is</w:t>
      </w:r>
      <w:r w:rsidRPr="007A7E05">
        <w:rPr>
          <w:sz w:val="22"/>
          <w:szCs w:val="22"/>
        </w:rPr>
        <w:t xml:space="preserve"> Business Practice Manual. </w:t>
      </w:r>
      <w:r>
        <w:rPr>
          <w:sz w:val="22"/>
          <w:szCs w:val="22"/>
        </w:rPr>
        <w:t xml:space="preserve"> </w:t>
      </w:r>
      <w:r w:rsidRPr="007A7E05">
        <w:rPr>
          <w:sz w:val="22"/>
          <w:szCs w:val="22"/>
        </w:rPr>
        <w:t xml:space="preserve">The annual Resource Adequacy Plan must, at a minimum, </w:t>
      </w:r>
      <w:r w:rsidRPr="00606C33">
        <w:rPr>
          <w:sz w:val="22"/>
        </w:rPr>
        <w:t>set forth the Local Capacity Area Resources</w:t>
      </w:r>
      <w:r w:rsidRPr="007A7E05">
        <w:rPr>
          <w:sz w:val="22"/>
          <w:szCs w:val="22"/>
        </w:rPr>
        <w:t>, if any,</w:t>
      </w:r>
      <w:r w:rsidRPr="00606C33">
        <w:rPr>
          <w:sz w:val="22"/>
        </w:rPr>
        <w:t xml:space="preserve"> procured by the </w:t>
      </w:r>
      <w:r w:rsidRPr="007A7E05">
        <w:rPr>
          <w:sz w:val="22"/>
          <w:szCs w:val="22"/>
        </w:rPr>
        <w:t xml:space="preserve">Load Serving Entity as described in </w:t>
      </w:r>
      <w:r>
        <w:rPr>
          <w:sz w:val="22"/>
          <w:szCs w:val="22"/>
        </w:rPr>
        <w:t xml:space="preserve">Tariff </w:t>
      </w:r>
      <w:r w:rsidRPr="007A7E05">
        <w:rPr>
          <w:sz w:val="22"/>
          <w:szCs w:val="22"/>
        </w:rPr>
        <w:t xml:space="preserve">Section 40.3. </w:t>
      </w:r>
    </w:p>
    <w:p w14:paraId="20C6147B" w14:textId="77777777" w:rsidR="004F2806" w:rsidRDefault="004F2806" w:rsidP="004F2806">
      <w:pPr>
        <w:pStyle w:val="Default"/>
        <w:spacing w:line="300" w:lineRule="auto"/>
        <w:rPr>
          <w:sz w:val="22"/>
          <w:szCs w:val="22"/>
        </w:rPr>
      </w:pPr>
    </w:p>
    <w:p w14:paraId="20C6147C" w14:textId="77777777" w:rsidR="004F2806" w:rsidRPr="00BC4017" w:rsidRDefault="004F2806" w:rsidP="007D4A49">
      <w:pPr>
        <w:pStyle w:val="Default"/>
        <w:widowControl w:val="0"/>
        <w:numPr>
          <w:ilvl w:val="0"/>
          <w:numId w:val="37"/>
        </w:numPr>
        <w:spacing w:line="300" w:lineRule="auto"/>
        <w:jc w:val="both"/>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Pr>
          <w:sz w:val="22"/>
          <w:szCs w:val="22"/>
        </w:rPr>
        <w:t xml:space="preserve"> requires as identified in th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F63C1C">
        <w:rPr>
          <w:sz w:val="22"/>
          <w:szCs w:val="22"/>
        </w:rPr>
        <w:t xml:space="preserve">Tariff </w:t>
      </w:r>
      <w:r w:rsidRPr="007A7E05">
        <w:rPr>
          <w:sz w:val="22"/>
          <w:szCs w:val="22"/>
        </w:rPr>
        <w:t>Section 40.2.2.3 and applicable</w:t>
      </w:r>
      <w:r w:rsidRPr="00606C33">
        <w:rPr>
          <w:sz w:val="22"/>
        </w:rPr>
        <w:t xml:space="preserve"> Reserve </w:t>
      </w:r>
      <w:r w:rsidRPr="007A7E05">
        <w:rPr>
          <w:sz w:val="22"/>
          <w:szCs w:val="22"/>
        </w:rPr>
        <w:t xml:space="preserve">Margin. Resource Adequacy Plans must utilize the Net Qualifying Capacity requirements of </w:t>
      </w:r>
      <w:r w:rsidR="00F63C1C">
        <w:rPr>
          <w:sz w:val="22"/>
          <w:szCs w:val="22"/>
        </w:rPr>
        <w:t xml:space="preserve">Tariff </w:t>
      </w:r>
      <w:r w:rsidRPr="007A7E05">
        <w:rPr>
          <w:sz w:val="22"/>
          <w:szCs w:val="22"/>
        </w:rPr>
        <w:t>Section 40.4.</w:t>
      </w:r>
      <w:r w:rsidRPr="00606C33">
        <w:rPr>
          <w:sz w:val="22"/>
        </w:rPr>
        <w:t xml:space="preserve"> </w:t>
      </w:r>
    </w:p>
    <w:p w14:paraId="20C6147D" w14:textId="77777777" w:rsidR="004F2806" w:rsidRPr="00BC4017" w:rsidRDefault="004F2806" w:rsidP="00606C33">
      <w:pPr>
        <w:pStyle w:val="Default"/>
        <w:spacing w:line="300" w:lineRule="auto"/>
      </w:pPr>
    </w:p>
    <w:p w14:paraId="20C6147E" w14:textId="77777777" w:rsidR="004F2806" w:rsidRPr="007A7E05" w:rsidRDefault="004F2806" w:rsidP="007D4A49">
      <w:pPr>
        <w:pStyle w:val="Default"/>
        <w:numPr>
          <w:ilvl w:val="0"/>
          <w:numId w:val="37"/>
        </w:numPr>
        <w:spacing w:line="300" w:lineRule="auto"/>
        <w:jc w:val="both"/>
        <w:rPr>
          <w:sz w:val="22"/>
          <w:szCs w:val="22"/>
        </w:rPr>
      </w:pPr>
      <w:r w:rsidRPr="00742060">
        <w:t xml:space="preserve">The </w:t>
      </w:r>
      <w:r w:rsidRPr="007A7E05">
        <w:rPr>
          <w:sz w:val="22"/>
          <w:szCs w:val="22"/>
        </w:rPr>
        <w:t xml:space="preserve">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14:paraId="20C6147F" w14:textId="77777777" w:rsidR="004F2806" w:rsidRDefault="004F2806" w:rsidP="004F2806">
      <w:pPr>
        <w:pStyle w:val="Default"/>
        <w:spacing w:line="300" w:lineRule="auto"/>
        <w:rPr>
          <w:sz w:val="22"/>
          <w:szCs w:val="22"/>
        </w:rPr>
      </w:pPr>
    </w:p>
    <w:p w14:paraId="20C61480"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81" w14:textId="77777777" w:rsidR="004F2806" w:rsidRDefault="004F2806" w:rsidP="004F2806">
      <w:pPr>
        <w:pStyle w:val="Default"/>
        <w:spacing w:line="300" w:lineRule="auto"/>
        <w:rPr>
          <w:sz w:val="22"/>
          <w:szCs w:val="22"/>
        </w:rPr>
      </w:pPr>
    </w:p>
    <w:p w14:paraId="20C61482"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14:paraId="20C61483" w14:textId="77777777" w:rsidR="004F2806" w:rsidRDefault="004F2806" w:rsidP="004F2806">
      <w:pPr>
        <w:spacing w:line="300" w:lineRule="auto"/>
        <w:rPr>
          <w:rFonts w:cs="Arial"/>
        </w:rPr>
      </w:pPr>
    </w:p>
    <w:p w14:paraId="20C61484" w14:textId="5865050F" w:rsidR="00C06CCA" w:rsidRDefault="004F2806" w:rsidP="001070C1">
      <w:pPr>
        <w:spacing w:line="300" w:lineRule="auto"/>
        <w:rPr>
          <w:rFonts w:cs="Arial"/>
        </w:rPr>
      </w:pPr>
      <w:r w:rsidRPr="007A7E05">
        <w:rPr>
          <w:rFonts w:cs="Arial"/>
          <w:szCs w:val="22"/>
        </w:rPr>
        <w:t xml:space="preserve">Notwithstanding </w:t>
      </w:r>
      <w:r w:rsidR="00F63C1C">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F63C1C">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F63C1C">
        <w:rPr>
          <w:rFonts w:cs="Arial"/>
          <w:szCs w:val="22"/>
        </w:rPr>
        <w:t>1</w:t>
      </w:r>
      <w:r w:rsidRPr="007A7E05">
        <w:rPr>
          <w:rFonts w:cs="Arial"/>
          <w:szCs w:val="22"/>
        </w:rPr>
        <w:t xml:space="preserve"> days through 11 days in advance of the relevant month, a revision to its monthly Resource Adequacy Plan to correct an error in the plan.</w:t>
      </w:r>
      <w:r w:rsidR="00785FA8">
        <w:rPr>
          <w:rFonts w:cs="Arial"/>
          <w:szCs w:val="22"/>
        </w:rPr>
        <w:t xml:space="preserve"> </w:t>
      </w:r>
      <w:r w:rsidR="00C06CCA">
        <w:rPr>
          <w:rFonts w:cs="Arial"/>
        </w:rPr>
        <w:t>Default provisions also apply as follows:</w:t>
      </w:r>
    </w:p>
    <w:p w14:paraId="20C61485" w14:textId="77777777"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w:t>
      </w:r>
      <w:r w:rsidR="00F9697B">
        <w:rPr>
          <w:rFonts w:cs="Arial"/>
        </w:rPr>
        <w:t xml:space="preserve">.  </w:t>
      </w:r>
      <w:r>
        <w:rPr>
          <w:rFonts w:cs="Arial"/>
        </w:rPr>
        <w:t xml:space="preserve">(CASIO Tariff 40.2.3.1, and 40.2.3.3.)  </w:t>
      </w:r>
    </w:p>
    <w:p w14:paraId="20C61486" w14:textId="77777777"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w:t>
      </w:r>
      <w:r w:rsidR="00F9697B">
        <w:rPr>
          <w:rFonts w:cs="Arial"/>
        </w:rPr>
        <w:t xml:space="preserve">.  </w:t>
      </w:r>
    </w:p>
    <w:p w14:paraId="20C61487" w14:textId="77777777" w:rsidR="00C06CCA" w:rsidRPr="00887386" w:rsidRDefault="00C06CCA" w:rsidP="00794878">
      <w:pPr>
        <w:pStyle w:val="Heading2"/>
      </w:pPr>
      <w:bookmarkStart w:id="202" w:name="_Toc271708124"/>
      <w:bookmarkStart w:id="203" w:name="_Toc249939602"/>
      <w:bookmarkStart w:id="204" w:name="_Toc289356186"/>
      <w:bookmarkStart w:id="205" w:name="_Toc295820418"/>
      <w:bookmarkStart w:id="206" w:name="_Toc295820894"/>
      <w:bookmarkStart w:id="207" w:name="_Toc300573916"/>
      <w:bookmarkStart w:id="208" w:name="_Toc326763866"/>
      <w:bookmarkStart w:id="209" w:name="_Toc369088069"/>
      <w:bookmarkStart w:id="210" w:name="_Toc397496451"/>
      <w:bookmarkStart w:id="211" w:name="_Toc47613300"/>
      <w:r w:rsidRPr="00887386">
        <w:t>Load-Following Metered Subsystem</w:t>
      </w:r>
      <w:bookmarkEnd w:id="202"/>
      <w:bookmarkEnd w:id="203"/>
      <w:bookmarkEnd w:id="204"/>
      <w:bookmarkEnd w:id="205"/>
      <w:bookmarkEnd w:id="206"/>
      <w:bookmarkEnd w:id="207"/>
      <w:bookmarkEnd w:id="208"/>
      <w:bookmarkEnd w:id="209"/>
      <w:bookmarkEnd w:id="210"/>
      <w:bookmarkEnd w:id="211"/>
    </w:p>
    <w:p w14:paraId="20C61488"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4</w:t>
      </w:r>
    </w:p>
    <w:p w14:paraId="20C61489" w14:textId="77777777" w:rsidR="00C06CCA" w:rsidRDefault="00C06CCA" w:rsidP="00973ECB">
      <w:pPr>
        <w:pStyle w:val="ParaText"/>
        <w:rPr>
          <w:rFonts w:cs="Arial"/>
        </w:rPr>
      </w:pPr>
      <w:r>
        <w:rPr>
          <w:rFonts w:cs="Arial"/>
        </w:rPr>
        <w:t>Although a Load-following MSS is not required to choose between one of the Reserve Sharing options, it is nevertheless subject to specific resource adequacy provisions.</w:t>
      </w:r>
    </w:p>
    <w:p w14:paraId="20C6148A" w14:textId="77777777"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14:paraId="58E655AC" w14:textId="77777777" w:rsidR="00A82A0B" w:rsidRDefault="00102383" w:rsidP="00973ECB">
      <w:pPr>
        <w:pStyle w:val="ParaText"/>
        <w:rPr>
          <w:rStyle w:val="Hyperlink"/>
          <w:rFonts w:cs="Arial"/>
        </w:rPr>
      </w:pPr>
      <w:hyperlink r:id="rId68" w:history="1">
        <w:r w:rsidR="001375EE" w:rsidRPr="00785FA8">
          <w:rPr>
            <w:rStyle w:val="Hyperlink"/>
            <w:rFonts w:cs="Arial"/>
          </w:rPr>
          <w:t xml:space="preserve"> http://www.caiso.com/planning/Pages/ReliabilityRequirements</w:t>
        </w:r>
      </w:hyperlink>
    </w:p>
    <w:p w14:paraId="20C6148B" w14:textId="3E1C25E3" w:rsidR="00C06CCA" w:rsidRDefault="00722298" w:rsidP="00973ECB">
      <w:pPr>
        <w:pStyle w:val="ParaText"/>
        <w:rPr>
          <w:rFonts w:cs="Arial"/>
        </w:rPr>
      </w:pPr>
      <w:r>
        <w:rPr>
          <w:rFonts w:cs="Arial"/>
        </w:rPr>
        <w:t>The Resource Adequacy Plan should include all resources that the Load-following MSS intends to utilize to serve its Load throughout the upcoming Compliance Year</w:t>
      </w:r>
      <w:r w:rsidR="00F9697B">
        <w:rPr>
          <w:rFonts w:cs="Arial"/>
        </w:rPr>
        <w:t xml:space="preserve">.  </w:t>
      </w:r>
      <w:r>
        <w:rPr>
          <w:rFonts w:cs="Arial"/>
        </w:rPr>
        <w:t>The Resource Adequacy Plan, however, must set forth the Local Capacity Area Resources, if any, procured by the Load-following MSS</w:t>
      </w:r>
      <w:r w:rsidR="00F9697B">
        <w:rPr>
          <w:rFonts w:cs="Arial"/>
        </w:rPr>
        <w:t xml:space="preserve">.  </w:t>
      </w:r>
      <w:r>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14:paraId="20C6148C" w14:textId="77777777" w:rsidR="00A542E7" w:rsidRPr="000803DB" w:rsidRDefault="00A542E7" w:rsidP="00A542E7">
      <w:pPr>
        <w:pStyle w:val="Heading1"/>
      </w:pPr>
      <w:bookmarkStart w:id="212" w:name="_3.5_Resource_Adequacy"/>
      <w:bookmarkStart w:id="213" w:name="_Resource_Adequacy_Plans"/>
      <w:bookmarkStart w:id="214" w:name="_Content"/>
      <w:bookmarkStart w:id="215" w:name="_3.5.4_Validation"/>
      <w:bookmarkStart w:id="216" w:name="_Toc304219105"/>
      <w:bookmarkStart w:id="217" w:name="_Toc304219308"/>
      <w:bookmarkStart w:id="218" w:name="_Toc304385015"/>
      <w:bookmarkStart w:id="219" w:name="_Toc304219106"/>
      <w:bookmarkStart w:id="220" w:name="_Toc304219309"/>
      <w:bookmarkStart w:id="221" w:name="_Toc304385016"/>
      <w:bookmarkStart w:id="222" w:name="_Toc304219108"/>
      <w:bookmarkStart w:id="223" w:name="_Toc304219311"/>
      <w:bookmarkStart w:id="224" w:name="_Toc304385018"/>
      <w:bookmarkStart w:id="225" w:name="_Toc304219109"/>
      <w:bookmarkStart w:id="226" w:name="_Toc304219312"/>
      <w:bookmarkStart w:id="227" w:name="_Toc304385019"/>
      <w:bookmarkStart w:id="228" w:name="_Toc304219110"/>
      <w:bookmarkStart w:id="229" w:name="_Toc304219313"/>
      <w:bookmarkStart w:id="230" w:name="_Toc304385020"/>
      <w:bookmarkStart w:id="231" w:name="_Toc304219111"/>
      <w:bookmarkStart w:id="232" w:name="_Toc304219314"/>
      <w:bookmarkStart w:id="233" w:name="_Toc304385021"/>
      <w:bookmarkStart w:id="234" w:name="_Toc304219112"/>
      <w:bookmarkStart w:id="235" w:name="_Toc304219315"/>
      <w:bookmarkStart w:id="236" w:name="_Toc304385022"/>
      <w:bookmarkStart w:id="237" w:name="_4._Supply_Plans"/>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br w:type="page"/>
      </w:r>
      <w:bookmarkStart w:id="238" w:name="_Toc369088082"/>
      <w:bookmarkStart w:id="239" w:name="_Toc397496452"/>
      <w:bookmarkStart w:id="240" w:name="_Toc47613301"/>
      <w:r w:rsidRPr="000803DB">
        <w:t>Resource Adequacy Capacity</w:t>
      </w:r>
      <w:bookmarkEnd w:id="238"/>
      <w:bookmarkEnd w:id="239"/>
      <w:bookmarkEnd w:id="240"/>
    </w:p>
    <w:p w14:paraId="20C6148D" w14:textId="77777777"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14:paraId="20C6148E" w14:textId="77777777" w:rsidR="00A542E7" w:rsidRDefault="00A542E7" w:rsidP="007D4A49">
      <w:pPr>
        <w:pStyle w:val="ParaText"/>
        <w:numPr>
          <w:ilvl w:val="0"/>
          <w:numId w:val="52"/>
        </w:numPr>
        <w:rPr>
          <w:rFonts w:cs="Arial"/>
          <w:szCs w:val="22"/>
        </w:rPr>
      </w:pPr>
      <w:r>
        <w:rPr>
          <w:rFonts w:cs="Arial"/>
          <w:szCs w:val="22"/>
        </w:rPr>
        <w:t>A description of Resource Adequacy requirements that Scheduling Coordinators for Load Serving Entities must meet.</w:t>
      </w:r>
    </w:p>
    <w:p w14:paraId="20C6148F" w14:textId="77777777"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 xml:space="preserve">used for demonstrating that Scheduling Coordinators for Load Serving Entities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14:paraId="20C61490" w14:textId="77777777"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14:paraId="20C61491" w14:textId="77777777"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14:paraId="20C61492" w14:textId="77777777"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14:paraId="20C61493" w14:textId="77777777"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14:paraId="20C61494" w14:textId="77777777" w:rsidR="00A542E7" w:rsidRDefault="00A542E7" w:rsidP="00A542E7">
      <w:pPr>
        <w:rPr>
          <w:rFonts w:cs="Arial"/>
          <w:b/>
          <w:sz w:val="28"/>
          <w:szCs w:val="28"/>
        </w:rPr>
      </w:pPr>
      <w:r>
        <w:rPr>
          <w:rFonts w:cs="Arial"/>
          <w:b/>
          <w:sz w:val="28"/>
          <w:szCs w:val="28"/>
        </w:rPr>
        <w:br w:type="page"/>
      </w:r>
    </w:p>
    <w:p w14:paraId="20C61495" w14:textId="77777777" w:rsidR="00A542E7" w:rsidRPr="00244A38" w:rsidRDefault="00A542E7" w:rsidP="00A542E7">
      <w:pPr>
        <w:pStyle w:val="Heading2"/>
      </w:pPr>
      <w:bookmarkStart w:id="241" w:name="_Toc369088083"/>
      <w:bookmarkStart w:id="242" w:name="_Toc397496453"/>
      <w:bookmarkStart w:id="243" w:name="_Toc47613302"/>
      <w:r w:rsidRPr="00244A38">
        <w:t>Requirements</w:t>
      </w:r>
      <w:bookmarkEnd w:id="241"/>
      <w:bookmarkEnd w:id="242"/>
      <w:bookmarkEnd w:id="243"/>
      <w:r w:rsidRPr="00244A38">
        <w:t xml:space="preserve"> </w:t>
      </w:r>
    </w:p>
    <w:p w14:paraId="20C61496" w14:textId="77777777"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 </w:t>
      </w:r>
      <w:r>
        <w:rPr>
          <w:rFonts w:cs="Arial"/>
          <w:szCs w:val="22"/>
        </w:rPr>
        <w:t>as follows</w:t>
      </w:r>
      <w:r w:rsidRPr="007C1A57">
        <w:rPr>
          <w:rFonts w:cs="Arial"/>
          <w:szCs w:val="22"/>
        </w:rPr>
        <w:t>:</w:t>
      </w:r>
    </w:p>
    <w:p w14:paraId="20C61497" w14:textId="77777777"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Each LSE must satisfy its allocated MW responsibility for each designated TAC area in which it serves load</w:t>
      </w:r>
      <w:r w:rsidRPr="00F13748">
        <w:rPr>
          <w:rFonts w:cs="Arial"/>
        </w:rPr>
        <w:t xml:space="preserve"> </w:t>
      </w:r>
      <w:r w:rsidRPr="007C1A57">
        <w:rPr>
          <w:rFonts w:cs="Arial"/>
        </w:rPr>
        <w:t xml:space="preserve">by identifying all resources the LS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14:paraId="20C61498" w14:textId="77777777"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14:paraId="20C61499" w14:textId="77777777" w:rsidR="00F61D5E" w:rsidRPr="00A64D66"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20C6149A" w14:textId="77777777" w:rsidR="00F61D5E" w:rsidRDefault="00B56B63" w:rsidP="00F61D5E">
      <w:pPr>
        <w:spacing w:after="240" w:line="300" w:lineRule="auto"/>
        <w:rPr>
          <w:rFonts w:cs="Arial"/>
        </w:rPr>
      </w:pPr>
      <w:r w:rsidRPr="00B56B63">
        <w:rPr>
          <w:rFonts w:cs="Arial"/>
        </w:rPr>
        <w:t xml:space="preserve"> </w:t>
      </w: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14:paraId="20C6149B" w14:textId="77777777"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uses in its RA Plan must submit valid Supply Plans to the ISO</w:t>
      </w:r>
    </w:p>
    <w:p w14:paraId="20C6149C" w14:textId="77777777"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14:paraId="20C6149D" w14:textId="77777777" w:rsidR="00B4586C" w:rsidRDefault="00B4586C" w:rsidP="0034071C">
      <w:pPr>
        <w:spacing w:after="240" w:line="300" w:lineRule="auto"/>
        <w:rPr>
          <w:rFonts w:cs="Arial"/>
          <w:szCs w:val="22"/>
        </w:rPr>
      </w:pPr>
      <w:r w:rsidRPr="00B4586C">
        <w:rPr>
          <w:rFonts w:cs="Arial"/>
          <w:szCs w:val="22"/>
        </w:rPr>
        <w:t>The CAISO understands that the CPUC may provide, on a quarterly basis, updated obligations/credits for their jurisdictional LSEs due to load migration or other factors. Where the CPUC provides such updates, the CAISO will incorporate the updated obligations/credits into the LSEs’ 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E" w14:textId="77777777" w:rsidR="00B56B63" w:rsidRPr="00F7668B" w:rsidRDefault="00B56B63" w:rsidP="00B56B63">
      <w:pPr>
        <w:pStyle w:val="Heading2"/>
      </w:pPr>
      <w:bookmarkStart w:id="244" w:name="_Toc499044302"/>
      <w:bookmarkStart w:id="245" w:name="_Toc47613303"/>
      <w:r w:rsidRPr="00F7668B">
        <w:t>Reporting exemption for LSE:</w:t>
      </w:r>
      <w:bookmarkEnd w:id="244"/>
      <w:bookmarkEnd w:id="245"/>
    </w:p>
    <w:p w14:paraId="20C6149F" w14:textId="77777777" w:rsidR="00B56B63" w:rsidRDefault="00B56B63" w:rsidP="00B56B63">
      <w:pPr>
        <w:spacing w:after="240" w:line="300" w:lineRule="auto"/>
        <w:ind w:left="720"/>
        <w:rPr>
          <w:rFonts w:cs="Arial"/>
          <w:sz w:val="20"/>
        </w:rPr>
      </w:pPr>
    </w:p>
    <w:p w14:paraId="20C614A0" w14:textId="77777777"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Default="00A542E7" w:rsidP="00A542E7">
      <w:pPr>
        <w:pStyle w:val="Heading2"/>
      </w:pPr>
      <w:bookmarkStart w:id="246" w:name="_Toc369088084"/>
      <w:bookmarkStart w:id="247" w:name="_Toc397496454"/>
      <w:bookmarkStart w:id="248" w:name="_Toc47613304"/>
      <w:r w:rsidRPr="00244A38">
        <w:t>Demonstrations</w:t>
      </w:r>
      <w:r>
        <w:t xml:space="preserve"> of Resource Adequacy</w:t>
      </w:r>
      <w:bookmarkEnd w:id="246"/>
      <w:bookmarkEnd w:id="247"/>
      <w:bookmarkEnd w:id="248"/>
    </w:p>
    <w:p w14:paraId="20C614A2" w14:textId="77777777"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 xml:space="preserve">Load Serving Entities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5C3F0F" w:rsidRDefault="00A542E7" w:rsidP="00A542E7">
      <w:pPr>
        <w:pStyle w:val="Heading3"/>
      </w:pPr>
      <w:bookmarkStart w:id="249" w:name="_Toc369088085"/>
      <w:bookmarkStart w:id="250" w:name="_Toc397496455"/>
      <w:bookmarkStart w:id="251" w:name="_Toc47613305"/>
      <w:r w:rsidRPr="005C3F0F">
        <w:t>R</w:t>
      </w:r>
      <w:r>
        <w:t xml:space="preserve">esource </w:t>
      </w:r>
      <w:r w:rsidRPr="005C3F0F">
        <w:t>A</w:t>
      </w:r>
      <w:r>
        <w:t>dequacy</w:t>
      </w:r>
      <w:r w:rsidRPr="005C3F0F">
        <w:t xml:space="preserve"> Plans</w:t>
      </w:r>
      <w:bookmarkEnd w:id="249"/>
      <w:bookmarkEnd w:id="250"/>
      <w:bookmarkEnd w:id="251"/>
    </w:p>
    <w:p w14:paraId="20C614A4" w14:textId="77777777"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14:paraId="20C614A5" w14:textId="77777777"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14:paraId="20C614A6" w14:textId="77777777"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14:paraId="20C614A7" w14:textId="77777777"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14:paraId="20C614A8" w14:textId="77777777" w:rsidR="00A542E7" w:rsidRPr="00580B98" w:rsidRDefault="00A542E7" w:rsidP="00A542E7">
      <w:pPr>
        <w:pStyle w:val="Heading4"/>
      </w:pPr>
      <w:bookmarkStart w:id="252" w:name="_Toc369088086"/>
      <w:bookmarkStart w:id="253" w:name="_Toc397496456"/>
      <w:bookmarkStart w:id="254" w:name="_Toc47613306"/>
      <w:r w:rsidRPr="00580B98">
        <w:t>Purpose</w:t>
      </w:r>
      <w:bookmarkEnd w:id="252"/>
      <w:bookmarkEnd w:id="253"/>
      <w:bookmarkEnd w:id="254"/>
    </w:p>
    <w:p w14:paraId="20C614A9" w14:textId="77777777" w:rsidR="00A542E7" w:rsidRPr="00D2267A" w:rsidRDefault="00A542E7" w:rsidP="00A542E7">
      <w:pPr>
        <w:pStyle w:val="ParaText"/>
        <w:rPr>
          <w:rFonts w:cs="Arial"/>
        </w:rPr>
      </w:pPr>
      <w:r w:rsidRPr="00D2267A">
        <w:rPr>
          <w:rFonts w:cs="Arial"/>
          <w:szCs w:val="22"/>
        </w:rPr>
        <w:t xml:space="preserve">Resource Adequacy Plans identify the specific resources that the LS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14:paraId="20C614AA" w14:textId="77777777" w:rsidR="00A542E7" w:rsidRPr="00580B98" w:rsidRDefault="00A542E7" w:rsidP="00A542E7">
      <w:pPr>
        <w:pStyle w:val="Heading4"/>
      </w:pPr>
      <w:bookmarkStart w:id="255" w:name="_Toc369088087"/>
      <w:bookmarkStart w:id="256" w:name="_Toc397496457"/>
      <w:bookmarkStart w:id="257" w:name="_Toc47613307"/>
      <w:r w:rsidRPr="00580B98">
        <w:t>Content</w:t>
      </w:r>
      <w:bookmarkEnd w:id="255"/>
      <w:bookmarkEnd w:id="256"/>
      <w:bookmarkEnd w:id="257"/>
    </w:p>
    <w:p w14:paraId="20C614AB" w14:textId="77777777" w:rsidR="00A542E7" w:rsidRPr="007C1A57" w:rsidRDefault="00A542E7" w:rsidP="00A542E7">
      <w:pPr>
        <w:pStyle w:val="ParaText"/>
        <w:spacing w:before="60"/>
        <w:rPr>
          <w:rFonts w:cs="Arial"/>
        </w:rPr>
      </w:pPr>
      <w:r w:rsidRPr="007C1A57">
        <w:rPr>
          <w:rFonts w:cs="Arial"/>
        </w:rPr>
        <w:t xml:space="preserve">ISO Tariff Section 40.2.2.4 </w:t>
      </w:r>
    </w:p>
    <w:p w14:paraId="20C614AC" w14:textId="77777777" w:rsidR="00A542E7" w:rsidRDefault="00A542E7" w:rsidP="00B56B63">
      <w:pPr>
        <w:pStyle w:val="ParaText"/>
        <w:rPr>
          <w:rFonts w:cs="Arial"/>
        </w:rPr>
      </w:pPr>
      <w:r w:rsidRPr="007C1A57">
        <w:rPr>
          <w:rFonts w:cs="Arial"/>
        </w:rPr>
        <w:t xml:space="preserve">For Load Serving Entities that elect Reserve Sharing LSE status,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14:paraId="20C614AD" w14:textId="77777777" w:rsidR="00A542E7" w:rsidRPr="007C1A57" w:rsidRDefault="00A542E7" w:rsidP="00A542E7">
      <w:pPr>
        <w:pStyle w:val="ParaText"/>
        <w:rPr>
          <w:rFonts w:cs="Arial"/>
        </w:rPr>
      </w:pPr>
      <w:r w:rsidRPr="007C1A57">
        <w:rPr>
          <w:rFonts w:cs="Arial"/>
        </w:rPr>
        <w:t xml:space="preserve">For all LSEs, Resource Adequacy Plans must meet the following standards: </w:t>
      </w:r>
    </w:p>
    <w:p w14:paraId="20C614AE" w14:textId="77777777" w:rsidR="00A542E7" w:rsidRPr="007C1A57" w:rsidRDefault="00A542E7" w:rsidP="00A542E7">
      <w:pPr>
        <w:spacing w:after="240" w:line="300" w:lineRule="auto"/>
        <w:rPr>
          <w:rFonts w:cs="Arial"/>
          <w:i/>
        </w:rPr>
      </w:pPr>
      <w:r w:rsidRPr="007C1A57">
        <w:rPr>
          <w:rFonts w:cs="Arial"/>
          <w:i/>
        </w:rPr>
        <w:t xml:space="preserve">Annual Resource Adequacy Plans </w:t>
      </w:r>
    </w:p>
    <w:p w14:paraId="20C614AF" w14:textId="77777777"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served by the Scheduling Coordinator. </w:t>
      </w:r>
    </w:p>
    <w:p w14:paraId="20C614B0" w14:textId="77777777" w:rsidR="001B4960" w:rsidRDefault="00A542E7" w:rsidP="001B4960">
      <w:pPr>
        <w:pStyle w:val="ListParagraph"/>
        <w:numPr>
          <w:ilvl w:val="0"/>
          <w:numId w:val="39"/>
        </w:numPr>
        <w:spacing w:after="240" w:line="300" w:lineRule="auto"/>
        <w:rPr>
          <w:rFonts w:cs="Arial"/>
        </w:rPr>
      </w:pPr>
      <w:r w:rsidRPr="003C0597">
        <w:rPr>
          <w:rFonts w:cs="Arial"/>
        </w:rPr>
        <w:t xml:space="preserve">Shall identify the resources that the LSE is relying upon to serve its load and meet its Tariff obligations. </w:t>
      </w:r>
    </w:p>
    <w:p w14:paraId="20C614B1" w14:textId="77777777" w:rsidR="001B4960" w:rsidRPr="001B4960" w:rsidRDefault="001B4960" w:rsidP="001B4960">
      <w:pPr>
        <w:pStyle w:val="ListParagraph"/>
        <w:numPr>
          <w:ilvl w:val="0"/>
          <w:numId w:val="39"/>
        </w:numPr>
        <w:spacing w:after="240" w:line="300" w:lineRule="auto"/>
        <w:rPr>
          <w:rFonts w:cs="Arial"/>
        </w:rPr>
      </w:pPr>
      <w:r>
        <w:rPr>
          <w:rFonts w:cs="Arial"/>
        </w:rPr>
        <w:t xml:space="preserve">LSEs are permitted to include resources under construction in their annual resource adequacy plans </w:t>
      </w:r>
    </w:p>
    <w:p w14:paraId="20C614B2" w14:textId="77777777"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B3" w14:textId="77777777"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14:paraId="20C614B4" w14:textId="77777777"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14:paraId="20C614B5" w14:textId="77777777"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  The notification will advise the SC for the LSE that it has thirty (30) days to submit a revised Resource Adequacy Plan showing Local Capacity Area Resources or be subject to the potential cost implications of the deficiency detailed in ISO Tariff Section 40.</w:t>
      </w:r>
    </w:p>
    <w:p w14:paraId="20C614B6" w14:textId="77777777"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several Local Capacity Areas. A deficiency occurs when the aggregate portfolio of Resource Adequacy Resources that has been procured, including RMR resources, fails to satisfy the adopted reliability criteria in a Local Capacity Area.  The ISO Tariff provides an opportunity for LSEs to cure individual or collective deficiencies before the ISO may engage in any backstop procurement.  Deficient LSEs may procure additional capacity from any resource with a local attribute in their TAC Area.  However, to the extent that the aggregate LSE 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14:paraId="20C614B7" w14:textId="77777777" w:rsidR="00A542E7" w:rsidRPr="007C1A57" w:rsidRDefault="00A542E7" w:rsidP="00A542E7">
      <w:pPr>
        <w:spacing w:after="240" w:line="300" w:lineRule="auto"/>
        <w:rPr>
          <w:rFonts w:cs="Arial"/>
          <w:i/>
        </w:rPr>
      </w:pPr>
      <w:r w:rsidRPr="007C1A57">
        <w:rPr>
          <w:rFonts w:cs="Arial"/>
          <w:i/>
        </w:rPr>
        <w:t xml:space="preserve">Monthly Resource Adequacy Plans </w:t>
      </w:r>
    </w:p>
    <w:p w14:paraId="20C614B8" w14:textId="77777777"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14:paraId="20C614B9" w14:textId="77777777" w:rsidR="00A542E7" w:rsidRDefault="00A542E7" w:rsidP="00A542E7">
      <w:pPr>
        <w:spacing w:after="240" w:line="300" w:lineRule="auto"/>
        <w:jc w:val="center"/>
        <w:rPr>
          <w:rFonts w:cs="Arial"/>
        </w:rPr>
      </w:pPr>
    </w:p>
    <w:p w14:paraId="20C614BA" w14:textId="77777777"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60288" behindDoc="0" locked="0" layoutInCell="1" allowOverlap="1" wp14:anchorId="20C62012" wp14:editId="20C62013">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5A69F5" w:rsidRPr="00167FCC" w:rsidRDefault="005A69F5"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416966"/>
                            <a:ext cx="1285875" cy="526415"/>
                          </a:xfrm>
                          <a:prstGeom prst="rect">
                            <a:avLst/>
                          </a:prstGeom>
                          <a:solidFill>
                            <a:srgbClr val="FFFFFF"/>
                          </a:solidFill>
                          <a:ln w="9525">
                            <a:noFill/>
                            <a:miter lim="800000"/>
                            <a:headEnd/>
                            <a:tailEnd/>
                          </a:ln>
                        </wps:spPr>
                        <wps:txbx>
                          <w:txbxContent>
                            <w:p w14:paraId="20C62078" w14:textId="77777777" w:rsidR="005A69F5" w:rsidRPr="00167FCC" w:rsidRDefault="005A69F5" w:rsidP="00B56B63">
                              <w:pPr>
                                <w:jc w:val="left"/>
                                <w:rPr>
                                  <w:sz w:val="18"/>
                                </w:rPr>
                              </w:pPr>
                              <w:r>
                                <w:rPr>
                                  <w:sz w:val="18"/>
                                </w:rPr>
                                <w:t>ISO validation results available to the LS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5A69F5" w:rsidRPr="00167FCC" w:rsidRDefault="005A69F5"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5A69F5" w:rsidRPr="00167FCC" w:rsidRDefault="005A69F5"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5A69F5" w:rsidRPr="00167FCC" w:rsidRDefault="005A69F5"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5A69F5" w:rsidRPr="00167FCC" w:rsidRDefault="005A69F5"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5A69F5" w:rsidRPr="00167FCC" w:rsidRDefault="005A69F5"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5A69F5" w:rsidRPr="00167FCC" w:rsidRDefault="005A69F5"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5A69F5" w:rsidRPr="00167FCC" w:rsidRDefault="005A69F5"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5A69F5" w:rsidRDefault="005A69F5"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60288;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5A69F5" w:rsidRPr="00167FCC" w:rsidRDefault="005A69F5" w:rsidP="00B56B63">
                        <w:pPr>
                          <w:jc w:val="left"/>
                          <w:rPr>
                            <w:sz w:val="18"/>
                          </w:rPr>
                        </w:pPr>
                        <w:r w:rsidRPr="00167FCC">
                          <w:rPr>
                            <w:sz w:val="18"/>
                          </w:rPr>
                          <w:t>RA Plans and Supply Plans due to ISO</w:t>
                        </w:r>
                      </w:p>
                    </w:txbxContent>
                  </v:textbox>
                </v:shape>
                <v:shape id="Text Box 2" o:spid="_x0000_s1032" type="#_x0000_t202" style="position:absolute;left:8119;top:4169;width:12859;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77777777" w:rsidR="005A69F5" w:rsidRPr="00167FCC" w:rsidRDefault="005A69F5" w:rsidP="00B56B63">
                        <w:pPr>
                          <w:jc w:val="left"/>
                          <w:rPr>
                            <w:sz w:val="18"/>
                          </w:rPr>
                        </w:pPr>
                        <w:r>
                          <w:rPr>
                            <w:sz w:val="18"/>
                          </w:rPr>
                          <w:t>ISO validation results available to the LS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5A69F5" w:rsidRPr="00167FCC" w:rsidRDefault="005A69F5"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5A69F5" w:rsidRPr="00167FCC" w:rsidRDefault="005A69F5"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5A69F5" w:rsidRPr="00167FCC" w:rsidRDefault="005A69F5"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5A69F5" w:rsidRPr="00167FCC" w:rsidRDefault="005A69F5"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5A69F5" w:rsidRPr="00167FCC" w:rsidRDefault="005A69F5"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5A69F5" w:rsidRPr="00167FCC" w:rsidRDefault="005A69F5"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5A69F5" w:rsidRPr="00167FCC" w:rsidRDefault="005A69F5"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5A69F5" w:rsidRDefault="005A69F5" w:rsidP="00B56B63">
                        <w:pPr>
                          <w:jc w:val="left"/>
                        </w:pPr>
                        <w:r>
                          <w:t>TIMELINE OF SUBMISSION AND VALIDATION</w:t>
                        </w:r>
                      </w:p>
                    </w:txbxContent>
                  </v:textbox>
                </v:shape>
                <w10:wrap type="square" anchorx="margin"/>
              </v:group>
            </w:pict>
          </mc:Fallback>
        </mc:AlternateContent>
      </w:r>
    </w:p>
    <w:p w14:paraId="20C614BB" w14:textId="77777777" w:rsidR="00B56B63" w:rsidRDefault="00B56B63" w:rsidP="00B56B63">
      <w:pPr>
        <w:pStyle w:val="ListParagraph"/>
        <w:spacing w:after="240" w:line="300" w:lineRule="auto"/>
        <w:rPr>
          <w:rFonts w:cs="Arial"/>
          <w:szCs w:val="22"/>
        </w:rPr>
      </w:pPr>
    </w:p>
    <w:p w14:paraId="20C614BC" w14:textId="77777777" w:rsidR="00B56B63" w:rsidRDefault="00B56B63" w:rsidP="00B56B63">
      <w:pPr>
        <w:pStyle w:val="ListParagraph"/>
        <w:spacing w:after="240" w:line="300" w:lineRule="auto"/>
        <w:rPr>
          <w:rFonts w:cs="Arial"/>
          <w:szCs w:val="22"/>
        </w:rPr>
      </w:pPr>
    </w:p>
    <w:p w14:paraId="20C614BD" w14:textId="77777777" w:rsidR="00B56B63" w:rsidRDefault="00B56B63" w:rsidP="00B56B63">
      <w:pPr>
        <w:pStyle w:val="ListParagraph"/>
        <w:spacing w:after="240" w:line="300" w:lineRule="auto"/>
        <w:rPr>
          <w:rFonts w:cs="Arial"/>
          <w:szCs w:val="22"/>
        </w:rPr>
      </w:pPr>
    </w:p>
    <w:p w14:paraId="20C614BE" w14:textId="77777777" w:rsidR="00B56B63" w:rsidRDefault="00B56B63" w:rsidP="00B56B63">
      <w:pPr>
        <w:pStyle w:val="ListParagraph"/>
        <w:spacing w:after="240" w:line="300" w:lineRule="auto"/>
        <w:rPr>
          <w:rFonts w:cs="Arial"/>
          <w:szCs w:val="22"/>
        </w:rPr>
      </w:pPr>
    </w:p>
    <w:p w14:paraId="20C614BF" w14:textId="77777777" w:rsidR="00B56B63" w:rsidRDefault="00B56B63" w:rsidP="00B56B63">
      <w:pPr>
        <w:pStyle w:val="ListParagraph"/>
        <w:spacing w:after="240" w:line="300" w:lineRule="auto"/>
        <w:rPr>
          <w:rFonts w:cs="Arial"/>
          <w:szCs w:val="22"/>
        </w:rPr>
      </w:pPr>
    </w:p>
    <w:p w14:paraId="20C614C0" w14:textId="77777777" w:rsidR="00B56B63" w:rsidRDefault="00B56B63" w:rsidP="00B56B63">
      <w:pPr>
        <w:pStyle w:val="ListParagraph"/>
        <w:spacing w:after="240" w:line="300" w:lineRule="auto"/>
        <w:rPr>
          <w:rFonts w:cs="Arial"/>
          <w:szCs w:val="22"/>
        </w:rPr>
      </w:pPr>
    </w:p>
    <w:p w14:paraId="20C614C1" w14:textId="77777777" w:rsidR="00B56B63" w:rsidRDefault="00B56B63" w:rsidP="00B56B63">
      <w:pPr>
        <w:pStyle w:val="ListParagraph"/>
        <w:spacing w:after="240" w:line="300" w:lineRule="auto"/>
        <w:rPr>
          <w:rFonts w:cs="Arial"/>
          <w:szCs w:val="22"/>
        </w:rPr>
      </w:pPr>
    </w:p>
    <w:p w14:paraId="20C614C2" w14:textId="77777777" w:rsidR="00B56B63" w:rsidRDefault="00B56B63" w:rsidP="00B56B63">
      <w:pPr>
        <w:pStyle w:val="ListParagraph"/>
        <w:spacing w:after="240" w:line="300" w:lineRule="auto"/>
        <w:rPr>
          <w:rFonts w:cs="Arial"/>
          <w:szCs w:val="22"/>
        </w:rPr>
      </w:pPr>
    </w:p>
    <w:p w14:paraId="20C614C3" w14:textId="77777777" w:rsidR="00B56B63" w:rsidRDefault="00B56B63" w:rsidP="00B56B63">
      <w:pPr>
        <w:pStyle w:val="ListParagraph"/>
        <w:spacing w:after="240" w:line="300" w:lineRule="auto"/>
        <w:rPr>
          <w:rFonts w:cs="Arial"/>
          <w:szCs w:val="22"/>
        </w:rPr>
      </w:pPr>
    </w:p>
    <w:p w14:paraId="20C614C4" w14:textId="77777777" w:rsidR="00B56B63" w:rsidRDefault="00B56B63" w:rsidP="00B56B63">
      <w:pPr>
        <w:pStyle w:val="ListParagraph"/>
        <w:spacing w:after="240" w:line="300" w:lineRule="auto"/>
        <w:rPr>
          <w:rFonts w:cs="Arial"/>
          <w:szCs w:val="22"/>
        </w:rPr>
      </w:pPr>
    </w:p>
    <w:p w14:paraId="20C614C5" w14:textId="77777777" w:rsidR="00B56B63" w:rsidRPr="007C1A57" w:rsidRDefault="00B56B63" w:rsidP="00360590">
      <w:pPr>
        <w:spacing w:after="240" w:line="300" w:lineRule="auto"/>
        <w:rPr>
          <w:rFonts w:cs="Arial"/>
        </w:rPr>
      </w:pPr>
    </w:p>
    <w:p w14:paraId="20C614C6"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14:paraId="20C614C7" w14:textId="77777777"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C8" w14:textId="77777777"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14:paraId="20C614C9"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14:paraId="20C614CA" w14:textId="77777777" w:rsidR="00F4416B" w:rsidRPr="007C1A57" w:rsidRDefault="00F4416B" w:rsidP="00F4416B">
      <w:pPr>
        <w:spacing w:after="240" w:line="300" w:lineRule="auto"/>
        <w:rPr>
          <w:rFonts w:cs="Arial"/>
          <w:i/>
        </w:rPr>
      </w:pPr>
      <w:r>
        <w:rPr>
          <w:rFonts w:cs="Arial"/>
          <w:i/>
        </w:rPr>
        <w:t>Scheduling Coordinator of Record Changes</w:t>
      </w:r>
    </w:p>
    <w:p w14:paraId="20C614CB"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w:t>
      </w:r>
      <w:r>
        <w:rPr>
          <w:rFonts w:cs="Arial"/>
          <w:color w:val="000000"/>
          <w:sz w:val="20"/>
        </w:rPr>
        <w:t>n</w:t>
      </w:r>
      <w:r w:rsidRPr="00A55498">
        <w:rPr>
          <w:rFonts w:cs="Arial"/>
          <w:color w:val="000000"/>
          <w:sz w:val="20"/>
        </w:rPr>
        <w:t xml:space="preserve"> </w:t>
      </w:r>
      <w:r>
        <w:rPr>
          <w:rFonts w:cs="Arial"/>
          <w:color w:val="000000"/>
          <w:sz w:val="20"/>
        </w:rPr>
        <w:t>LSE</w:t>
      </w:r>
      <w:r w:rsidRPr="00A55498">
        <w:rPr>
          <w:rFonts w:cs="Arial"/>
          <w:color w:val="000000"/>
          <w:sz w:val="20"/>
        </w:rPr>
        <w:t xml:space="preserve"> changes its S</w:t>
      </w:r>
      <w:r>
        <w:rPr>
          <w:rFonts w:cs="Arial"/>
          <w:color w:val="000000"/>
          <w:sz w:val="20"/>
        </w:rPr>
        <w:t>C of record which may result in confusion about which SC is responsible for submitting an RA Plan</w:t>
      </w:r>
      <w:r w:rsidRPr="00A55498">
        <w:rPr>
          <w:rFonts w:cs="Arial"/>
          <w:color w:val="000000"/>
          <w:sz w:val="20"/>
        </w:rPr>
        <w:t>.  This is a unique circumstance because the new S</w:t>
      </w:r>
      <w:r>
        <w:rPr>
          <w:rFonts w:cs="Arial"/>
          <w:color w:val="000000"/>
          <w:sz w:val="20"/>
        </w:rPr>
        <w:t>C</w:t>
      </w:r>
      <w:r w:rsidRPr="00A55498">
        <w:rPr>
          <w:rFonts w:cs="Arial"/>
          <w:color w:val="000000"/>
          <w:sz w:val="20"/>
        </w:rPr>
        <w:t xml:space="preserve"> does not gain CIRA access until it becomes the S</w:t>
      </w:r>
      <w:r>
        <w:rPr>
          <w:rFonts w:cs="Arial"/>
          <w:color w:val="000000"/>
          <w:sz w:val="20"/>
        </w:rPr>
        <w:t>C</w:t>
      </w:r>
      <w:r w:rsidRPr="00A55498">
        <w:rPr>
          <w:rFonts w:cs="Arial"/>
          <w:color w:val="000000"/>
          <w:sz w:val="20"/>
        </w:rPr>
        <w:t xml:space="preserve"> of record</w:t>
      </w:r>
      <w:r>
        <w:rPr>
          <w:rFonts w:cs="Arial"/>
          <w:color w:val="000000"/>
          <w:sz w:val="20"/>
        </w:rPr>
        <w:t xml:space="preserve">, and </w:t>
      </w:r>
      <w:r w:rsidRPr="00A55498">
        <w:rPr>
          <w:rFonts w:cs="Arial"/>
          <w:color w:val="000000"/>
          <w:sz w:val="20"/>
        </w:rPr>
        <w:t>the old S</w:t>
      </w:r>
      <w:r>
        <w:rPr>
          <w:rFonts w:cs="Arial"/>
          <w:color w:val="000000"/>
          <w:sz w:val="20"/>
        </w:rPr>
        <w:t xml:space="preserve">C </w:t>
      </w:r>
      <w:r w:rsidRPr="00A55498">
        <w:rPr>
          <w:rFonts w:cs="Arial"/>
          <w:color w:val="000000"/>
          <w:sz w:val="20"/>
        </w:rPr>
        <w:t xml:space="preserve">may be in a position to submit a </w:t>
      </w:r>
      <w:r>
        <w:rPr>
          <w:rFonts w:cs="Arial"/>
          <w:color w:val="000000"/>
          <w:sz w:val="20"/>
        </w:rPr>
        <w:t>Resource Adequacy Plan</w:t>
      </w:r>
      <w:r w:rsidRPr="00A55498">
        <w:rPr>
          <w:rFonts w:cs="Arial"/>
          <w:color w:val="000000"/>
          <w:sz w:val="20"/>
        </w:rPr>
        <w:t xml:space="preserve"> that covers a future period of time in which that entity would no longer be that </w:t>
      </w:r>
      <w:r>
        <w:rPr>
          <w:rFonts w:cs="Arial"/>
          <w:color w:val="000000"/>
          <w:sz w:val="20"/>
        </w:rPr>
        <w:t>LSE’s</w:t>
      </w:r>
      <w:r w:rsidRPr="00A55498">
        <w:rPr>
          <w:rFonts w:cs="Arial"/>
          <w:color w:val="000000"/>
          <w:sz w:val="20"/>
        </w:rPr>
        <w:t xml:space="preserve">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4CC" w14:textId="77777777" w:rsidR="00F4416B" w:rsidRDefault="00F4416B" w:rsidP="00F4416B">
      <w:pPr>
        <w:pStyle w:val="ListParagraph"/>
        <w:numPr>
          <w:ilvl w:val="0"/>
          <w:numId w:val="40"/>
        </w:numPr>
        <w:rPr>
          <w:rFonts w:cs="Arial"/>
          <w:color w:val="000000"/>
          <w:sz w:val="20"/>
        </w:rPr>
      </w:pPr>
      <w:r w:rsidRPr="006F3615">
        <w:rPr>
          <w:rFonts w:cs="Arial"/>
          <w:color w:val="000000"/>
          <w:sz w:val="20"/>
        </w:rPr>
        <w:t>The S</w:t>
      </w:r>
      <w:r>
        <w:rPr>
          <w:rFonts w:cs="Arial"/>
          <w:color w:val="000000"/>
          <w:sz w:val="20"/>
        </w:rPr>
        <w:t>C</w:t>
      </w:r>
      <w:r w:rsidRPr="006F3615">
        <w:rPr>
          <w:rFonts w:cs="Arial"/>
          <w:color w:val="000000"/>
          <w:sz w:val="20"/>
        </w:rPr>
        <w:t xml:space="preserve"> </w:t>
      </w:r>
      <w:r>
        <w:rPr>
          <w:rFonts w:cs="Arial"/>
          <w:color w:val="000000"/>
          <w:sz w:val="20"/>
        </w:rPr>
        <w:t xml:space="preserve">of record at T-45 </w:t>
      </w:r>
      <w:r w:rsidRPr="006F3615">
        <w:rPr>
          <w:rFonts w:cs="Arial"/>
          <w:color w:val="000000"/>
          <w:sz w:val="20"/>
        </w:rPr>
        <w:t xml:space="preserve">is obligated to </w:t>
      </w:r>
      <w:r>
        <w:rPr>
          <w:rFonts w:cs="Arial"/>
          <w:color w:val="000000"/>
          <w:sz w:val="20"/>
        </w:rPr>
        <w:t>submit</w:t>
      </w:r>
      <w:r w:rsidRPr="006F3615">
        <w:rPr>
          <w:rFonts w:cs="Arial"/>
          <w:color w:val="000000"/>
          <w:sz w:val="20"/>
        </w:rPr>
        <w:t xml:space="preserve"> a</w:t>
      </w:r>
      <w:r>
        <w:rPr>
          <w:rFonts w:cs="Arial"/>
          <w:color w:val="000000"/>
          <w:sz w:val="20"/>
        </w:rPr>
        <w:t>n</w:t>
      </w:r>
      <w:r w:rsidRPr="006F3615">
        <w:rPr>
          <w:rFonts w:cs="Arial"/>
          <w:color w:val="000000"/>
          <w:sz w:val="20"/>
        </w:rPr>
        <w:t xml:space="preserve"> </w:t>
      </w:r>
      <w:r>
        <w:rPr>
          <w:rFonts w:cs="Arial"/>
          <w:color w:val="000000"/>
          <w:sz w:val="20"/>
        </w:rPr>
        <w:t>RA</w:t>
      </w:r>
      <w:r w:rsidRPr="006F3615">
        <w:rPr>
          <w:rFonts w:cs="Arial"/>
          <w:color w:val="000000"/>
          <w:sz w:val="20"/>
        </w:rPr>
        <w:t xml:space="preserve"> </w:t>
      </w:r>
      <w:r>
        <w:rPr>
          <w:rFonts w:cs="Arial"/>
          <w:color w:val="000000"/>
          <w:sz w:val="20"/>
        </w:rPr>
        <w:t>P</w:t>
      </w:r>
      <w:r w:rsidRPr="006F3615">
        <w:rPr>
          <w:rFonts w:cs="Arial"/>
          <w:color w:val="000000"/>
          <w:sz w:val="20"/>
        </w:rPr>
        <w:t>lan by T-45</w:t>
      </w:r>
      <w:r>
        <w:rPr>
          <w:rFonts w:cs="Arial"/>
          <w:color w:val="000000"/>
          <w:sz w:val="20"/>
        </w:rPr>
        <w:t xml:space="preserve"> even</w:t>
      </w:r>
      <w:r w:rsidRPr="006F3615">
        <w:rPr>
          <w:rFonts w:cs="Arial"/>
          <w:color w:val="000000"/>
          <w:sz w:val="20"/>
        </w:rPr>
        <w:t xml:space="preserve"> </w:t>
      </w:r>
      <w:r>
        <w:rPr>
          <w:rFonts w:cs="Arial"/>
          <w:color w:val="000000"/>
          <w:sz w:val="20"/>
        </w:rPr>
        <w:t>though</w:t>
      </w:r>
      <w:r w:rsidRPr="006F3615">
        <w:rPr>
          <w:rFonts w:cs="Arial"/>
          <w:color w:val="000000"/>
          <w:sz w:val="20"/>
        </w:rPr>
        <w:t xml:space="preserve"> it </w:t>
      </w:r>
      <w:r>
        <w:rPr>
          <w:rFonts w:cs="Arial"/>
          <w:color w:val="000000"/>
          <w:sz w:val="20"/>
        </w:rPr>
        <w:t xml:space="preserve">will </w:t>
      </w:r>
      <w:r w:rsidRPr="006F3615">
        <w:rPr>
          <w:rFonts w:cs="Arial"/>
          <w:color w:val="000000"/>
          <w:sz w:val="20"/>
        </w:rPr>
        <w:t>no longer be the S</w:t>
      </w:r>
      <w:r>
        <w:rPr>
          <w:rFonts w:cs="Arial"/>
          <w:color w:val="000000"/>
          <w:sz w:val="20"/>
        </w:rPr>
        <w:t>C</w:t>
      </w:r>
      <w:r w:rsidRPr="006F3615">
        <w:rPr>
          <w:rFonts w:cs="Arial"/>
          <w:color w:val="000000"/>
          <w:sz w:val="20"/>
        </w:rPr>
        <w:t xml:space="preserve"> of record for the RA month covered by the </w:t>
      </w:r>
      <w:r>
        <w:rPr>
          <w:rFonts w:cs="Arial"/>
          <w:color w:val="000000"/>
          <w:sz w:val="20"/>
        </w:rPr>
        <w:t>RA</w:t>
      </w:r>
      <w:r w:rsidRPr="006F3615">
        <w:rPr>
          <w:rFonts w:cs="Arial"/>
          <w:color w:val="000000"/>
          <w:sz w:val="20"/>
        </w:rPr>
        <w:t xml:space="preserve"> Plan.  </w:t>
      </w:r>
      <w:r>
        <w:rPr>
          <w:rFonts w:cs="Arial"/>
          <w:color w:val="000000"/>
          <w:sz w:val="20"/>
        </w:rPr>
        <w:t>Its failure to do so will subject it to Rules of Conduct sanctions up to the point when it is no longer the SC of record.</w:t>
      </w:r>
    </w:p>
    <w:p w14:paraId="20C614CD" w14:textId="77777777" w:rsidR="00F4416B" w:rsidRDefault="00F4416B" w:rsidP="00692084">
      <w:pPr>
        <w:pStyle w:val="ListParagraph"/>
        <w:numPr>
          <w:ilvl w:val="0"/>
          <w:numId w:val="40"/>
        </w:numPr>
        <w:rPr>
          <w:rFonts w:cs="Arial"/>
          <w:color w:val="000000"/>
          <w:sz w:val="20"/>
        </w:rPr>
      </w:pPr>
      <w:r>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692084" w:rsidRDefault="00F4416B" w:rsidP="00692084">
      <w:pPr>
        <w:pStyle w:val="ListParagraph"/>
        <w:rPr>
          <w:rFonts w:cs="Arial"/>
          <w:color w:val="000000"/>
          <w:sz w:val="20"/>
        </w:rPr>
      </w:pPr>
    </w:p>
    <w:p w14:paraId="20C614CF" w14:textId="77777777" w:rsidR="00A542E7" w:rsidRPr="00580B98" w:rsidRDefault="00A542E7" w:rsidP="00A542E7">
      <w:pPr>
        <w:pStyle w:val="Heading4"/>
      </w:pPr>
      <w:bookmarkStart w:id="258" w:name="_Toc369088088"/>
      <w:bookmarkStart w:id="259" w:name="_Toc397496458"/>
      <w:bookmarkStart w:id="260" w:name="_Toc47613308"/>
      <w:r w:rsidRPr="00580B98">
        <w:t>Template</w:t>
      </w:r>
      <w:bookmarkEnd w:id="258"/>
      <w:bookmarkEnd w:id="259"/>
      <w:bookmarkEnd w:id="260"/>
    </w:p>
    <w:p w14:paraId="20C614D0" w14:textId="77777777" w:rsidR="00A542E7" w:rsidRPr="007C1A57" w:rsidRDefault="00A542E7" w:rsidP="00A542E7">
      <w:pPr>
        <w:pStyle w:val="ParaText"/>
        <w:rPr>
          <w:rFonts w:cs="Arial"/>
        </w:rPr>
      </w:pPr>
      <w:r w:rsidRPr="007C1A57">
        <w:rPr>
          <w:rFonts w:cs="Arial"/>
        </w:rPr>
        <w:t xml:space="preserve">All Scheduling Coordinators for LSEs 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14:paraId="20C614D1" w14:textId="77777777" w:rsidR="00A542E7" w:rsidRDefault="00A542E7" w:rsidP="00A542E7">
      <w:pPr>
        <w:pStyle w:val="ParaText"/>
        <w:rPr>
          <w:rFonts w:cs="Arial"/>
        </w:rPr>
      </w:pPr>
      <w:r>
        <w:rPr>
          <w:rFonts w:cs="Arial"/>
        </w:rPr>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14:paraId="20C614D2" w14:textId="77777777"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14:paraId="20C614D3" w14:textId="77777777" w:rsidR="00A542E7" w:rsidRPr="005F772F" w:rsidRDefault="00A542E7" w:rsidP="00A542E7">
      <w:pPr>
        <w:pStyle w:val="ParaText"/>
        <w:rPr>
          <w:rFonts w:cs="Arial"/>
        </w:rPr>
      </w:pPr>
      <w:r>
        <w:rPr>
          <w:rFonts w:cs="Arial"/>
          <w:szCs w:val="22"/>
        </w:rPr>
        <w:t xml:space="preserve">Scheduling Coordinators for Load Serving Entities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14:paraId="20C614D4"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14:paraId="20C614D5"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14:paraId="20C614D6"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14:paraId="20C614D7"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14:paraId="20C614D8" w14:textId="77777777"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14:paraId="20C614D9" w14:textId="77777777"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14:paraId="20C614DA" w14:textId="77777777"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4DB" w14:textId="77777777"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14:paraId="20C614DC" w14:textId="77777777"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14:paraId="20C614DD" w14:textId="77777777"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14:paraId="20C614DE" w14:textId="77777777"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14:paraId="20C614DF" w14:textId="77777777"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14:paraId="20C614E0" w14:textId="77777777"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14:paraId="20C614E1" w14:textId="77777777" w:rsidR="00A542E7" w:rsidRDefault="00A542E7" w:rsidP="00A542E7">
      <w:pPr>
        <w:pStyle w:val="ParaText"/>
        <w:rPr>
          <w:rFonts w:cs="Arial"/>
          <w:szCs w:val="22"/>
        </w:rPr>
      </w:pPr>
    </w:p>
    <w:p w14:paraId="20C614E2" w14:textId="77777777"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14:paraId="20C614E3" w14:textId="77777777" w:rsidR="00A542E7" w:rsidRPr="00580B98" w:rsidRDefault="00A542E7" w:rsidP="00A542E7">
      <w:pPr>
        <w:pStyle w:val="Heading4"/>
      </w:pPr>
      <w:bookmarkStart w:id="261" w:name="_Toc369088089"/>
      <w:bookmarkStart w:id="262" w:name="_Toc397496459"/>
      <w:bookmarkStart w:id="263" w:name="_Toc47613309"/>
      <w:r w:rsidRPr="00580B98">
        <w:t>RA Plan Upload</w:t>
      </w:r>
      <w:bookmarkEnd w:id="261"/>
      <w:bookmarkEnd w:id="262"/>
      <w:bookmarkEnd w:id="263"/>
    </w:p>
    <w:p w14:paraId="20C614E4" w14:textId="77777777" w:rsidR="00A542E7" w:rsidRPr="0046698E"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p>
    <w:p w14:paraId="20C614E5" w14:textId="77777777" w:rsidR="00A542E7" w:rsidRPr="00580B98" w:rsidRDefault="00A542E7" w:rsidP="00A542E7">
      <w:pPr>
        <w:pStyle w:val="Heading4"/>
      </w:pPr>
      <w:bookmarkStart w:id="264" w:name="_Toc369088090"/>
      <w:bookmarkStart w:id="265" w:name="_Toc397496460"/>
      <w:bookmarkStart w:id="266" w:name="_Toc47613310"/>
      <w:r w:rsidRPr="00580B98">
        <w:t>Failure to Provide Information</w:t>
      </w:r>
      <w:bookmarkEnd w:id="264"/>
      <w:bookmarkEnd w:id="265"/>
      <w:bookmarkEnd w:id="266"/>
    </w:p>
    <w:p w14:paraId="20C614E6" w14:textId="77777777"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14:paraId="20C614E7"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14:paraId="20C614E8" w14:textId="77777777"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14:paraId="20C614E9" w14:textId="77777777"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14:paraId="20C614EA" w14:textId="77777777" w:rsidR="00A542E7" w:rsidRPr="00580B98" w:rsidRDefault="00214362" w:rsidP="00A542E7">
      <w:pPr>
        <w:pStyle w:val="Heading3"/>
      </w:pPr>
      <w:bookmarkStart w:id="267" w:name="_Toc369088091"/>
      <w:r>
        <w:br w:type="page"/>
      </w:r>
      <w:bookmarkStart w:id="268" w:name="_Toc397496461"/>
      <w:bookmarkStart w:id="269" w:name="_Toc47613311"/>
      <w:r w:rsidR="00A542E7" w:rsidRPr="00580B98">
        <w:t>Supply Plans</w:t>
      </w:r>
      <w:bookmarkEnd w:id="267"/>
      <w:bookmarkEnd w:id="268"/>
      <w:bookmarkEnd w:id="269"/>
    </w:p>
    <w:p w14:paraId="20C614EB" w14:textId="77777777"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14:paraId="20C614EC" w14:textId="77777777"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14:paraId="20C614ED" w14:textId="77777777"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14:paraId="20C614EE" w14:textId="77777777"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14:paraId="20C614EF" w14:textId="77777777" w:rsidR="00A542E7" w:rsidRPr="00580B98" w:rsidRDefault="00A542E7" w:rsidP="00A542E7">
      <w:pPr>
        <w:pStyle w:val="Heading4"/>
      </w:pPr>
      <w:bookmarkStart w:id="270" w:name="_Toc369088092"/>
      <w:bookmarkStart w:id="271" w:name="_Toc397496462"/>
      <w:bookmarkStart w:id="272" w:name="_Toc47613312"/>
      <w:r w:rsidRPr="00580B98">
        <w:t>Purpose</w:t>
      </w:r>
      <w:bookmarkEnd w:id="270"/>
      <w:bookmarkEnd w:id="271"/>
      <w:bookmarkEnd w:id="272"/>
    </w:p>
    <w:p w14:paraId="20C614F0" w14:textId="77777777"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 xml:space="preserve">eduling Coordinators for LSEs.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14:paraId="20C614F1" w14:textId="77777777" w:rsidR="00A542E7" w:rsidRPr="00580B98" w:rsidRDefault="00A542E7" w:rsidP="00A542E7">
      <w:pPr>
        <w:pStyle w:val="Heading4"/>
      </w:pPr>
      <w:bookmarkStart w:id="273" w:name="_Toc369088093"/>
      <w:bookmarkStart w:id="274" w:name="_Toc397496463"/>
      <w:bookmarkStart w:id="275" w:name="_Toc47613313"/>
      <w:r w:rsidRPr="00580B98">
        <w:t>Content</w:t>
      </w:r>
      <w:bookmarkEnd w:id="273"/>
      <w:bookmarkEnd w:id="274"/>
      <w:bookmarkEnd w:id="275"/>
    </w:p>
    <w:p w14:paraId="20C614F2" w14:textId="77777777"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14:paraId="20C614F3" w14:textId="77777777"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14:paraId="20C614F4" w14:textId="77777777"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14:paraId="20C614F5" w14:textId="77777777"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14:paraId="20C614F6" w14:textId="77777777"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20C614F7" w14:textId="77777777"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Default="003273DA" w:rsidP="00A542E7">
      <w:pPr>
        <w:spacing w:after="240" w:line="300" w:lineRule="auto"/>
        <w:rPr>
          <w:rFonts w:cs="Arial"/>
          <w:i/>
          <w:szCs w:val="22"/>
        </w:rPr>
      </w:pPr>
    </w:p>
    <w:p w14:paraId="20C614F9" w14:textId="77777777" w:rsidR="003273DA" w:rsidRDefault="003273DA" w:rsidP="00A542E7">
      <w:pPr>
        <w:spacing w:after="240" w:line="300" w:lineRule="auto"/>
        <w:rPr>
          <w:rFonts w:cs="Arial"/>
          <w:i/>
          <w:szCs w:val="22"/>
        </w:rPr>
      </w:pPr>
    </w:p>
    <w:p w14:paraId="20C614FA" w14:textId="77777777" w:rsidR="00A542E7" w:rsidRDefault="00A542E7" w:rsidP="00A542E7">
      <w:pPr>
        <w:spacing w:after="240" w:line="300" w:lineRule="auto"/>
        <w:rPr>
          <w:rFonts w:cs="Arial"/>
          <w:i/>
          <w:szCs w:val="22"/>
        </w:rPr>
      </w:pPr>
      <w:r w:rsidRPr="007C1A57">
        <w:rPr>
          <w:rFonts w:cs="Arial"/>
          <w:i/>
          <w:szCs w:val="22"/>
        </w:rPr>
        <w:t xml:space="preserve">Monthly Supply Plans </w:t>
      </w:r>
    </w:p>
    <w:p w14:paraId="20C614FB" w14:textId="77777777"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14:paraId="20C614FC" w14:textId="77777777"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14:paraId="20C614FD" w14:textId="77777777"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62336"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5A69F5" w:rsidRPr="00167FCC" w:rsidRDefault="005A69F5"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5A69F5" w:rsidRPr="00167FCC" w:rsidRDefault="005A69F5"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5A69F5" w:rsidRPr="00167FCC" w:rsidRDefault="005A69F5"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5A69F5" w:rsidRPr="00167FCC" w:rsidRDefault="005A69F5"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5A69F5" w:rsidRPr="00167FCC" w:rsidRDefault="005A69F5"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5A69F5" w:rsidRPr="00167FCC" w:rsidRDefault="005A69F5"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77777777" w:rsidR="005A69F5" w:rsidRPr="00167FCC" w:rsidRDefault="005A69F5" w:rsidP="00CE7F1F">
                              <w:pPr>
                                <w:jc w:val="center"/>
                                <w:rPr>
                                  <w:sz w:val="18"/>
                                </w:rPr>
                              </w:pPr>
                              <w:r>
                                <w:rPr>
                                  <w:sz w:val="18"/>
                                </w:rPr>
                                <w:t>25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5A69F5" w:rsidRPr="00167FCC" w:rsidRDefault="005A69F5"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5A69F5" w:rsidRPr="00167FCC" w:rsidRDefault="005A69F5"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5A69F5" w:rsidRPr="00167FCC" w:rsidRDefault="005A69F5"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5A69F5" w:rsidRPr="005E0919" w:rsidRDefault="005A69F5"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5A69F5" w:rsidRPr="00167FCC" w:rsidRDefault="005A69F5"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5A69F5" w:rsidRPr="00167FCC" w:rsidRDefault="005A69F5"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5A69F5" w:rsidRPr="00167FCC" w:rsidRDefault="005A69F5"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5A69F5" w:rsidRPr="00167FCC" w:rsidRDefault="005A69F5"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5A69F5" w:rsidRPr="00167FCC" w:rsidRDefault="005A69F5"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62336;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5A69F5" w:rsidRPr="00167FCC" w:rsidRDefault="005A69F5"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5A69F5" w:rsidRPr="00167FCC" w:rsidRDefault="005A69F5"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5A69F5" w:rsidRPr="00167FCC" w:rsidRDefault="005A69F5"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5A69F5" w:rsidRPr="00167FCC" w:rsidRDefault="005A69F5"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5A69F5" w:rsidRPr="00167FCC" w:rsidRDefault="005A69F5"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5A69F5" w:rsidRPr="00167FCC" w:rsidRDefault="005A69F5"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77777777" w:rsidR="005A69F5" w:rsidRPr="00167FCC" w:rsidRDefault="005A69F5" w:rsidP="00CE7F1F">
                        <w:pPr>
                          <w:jc w:val="center"/>
                          <w:rPr>
                            <w:sz w:val="18"/>
                          </w:rPr>
                        </w:pPr>
                        <w:r>
                          <w:rPr>
                            <w:sz w:val="18"/>
                          </w:rPr>
                          <w:t>25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5A69F5" w:rsidRPr="00167FCC" w:rsidRDefault="005A69F5"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5A69F5" w:rsidRPr="00167FCC" w:rsidRDefault="005A69F5"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5A69F5" w:rsidRPr="00167FCC" w:rsidRDefault="005A69F5"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5A69F5" w:rsidRPr="005E0919" w:rsidRDefault="005A69F5"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5A69F5" w:rsidRPr="00167FCC" w:rsidRDefault="005A69F5"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5A69F5" w:rsidRPr="00167FCC" w:rsidRDefault="005A69F5"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5A69F5" w:rsidRPr="00167FCC" w:rsidRDefault="005A69F5"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5A69F5" w:rsidRPr="00167FCC" w:rsidRDefault="005A69F5"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5A69F5" w:rsidRPr="00167FCC" w:rsidRDefault="005A69F5"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F7460" w:rsidRDefault="00CE7F1F" w:rsidP="00CE7F1F">
      <w:pPr>
        <w:pStyle w:val="ListParagraph"/>
        <w:widowControl w:val="0"/>
        <w:spacing w:after="240" w:line="300" w:lineRule="auto"/>
        <w:jc w:val="left"/>
        <w:rPr>
          <w:rFonts w:cs="Arial"/>
        </w:rPr>
      </w:pPr>
    </w:p>
    <w:p w14:paraId="20C614FF" w14:textId="77777777" w:rsidR="00CE7F1F" w:rsidRPr="00FA3FAA" w:rsidRDefault="00CE7F1F" w:rsidP="00CE7F1F">
      <w:pPr>
        <w:widowControl w:val="0"/>
        <w:spacing w:after="240" w:line="300" w:lineRule="auto"/>
        <w:ind w:left="360"/>
        <w:jc w:val="left"/>
        <w:rPr>
          <w:rFonts w:cs="Arial"/>
        </w:rPr>
      </w:pPr>
    </w:p>
    <w:p w14:paraId="20C61500" w14:textId="77777777" w:rsidR="00CE7F1F" w:rsidRPr="000F7460" w:rsidRDefault="00CE7F1F" w:rsidP="00CE7F1F">
      <w:pPr>
        <w:pStyle w:val="ListParagraph"/>
        <w:widowControl w:val="0"/>
        <w:spacing w:after="240" w:line="300" w:lineRule="auto"/>
        <w:jc w:val="left"/>
        <w:rPr>
          <w:rFonts w:cs="Arial"/>
        </w:rPr>
      </w:pPr>
    </w:p>
    <w:p w14:paraId="20C61501" w14:textId="77777777" w:rsidR="00CE7F1F" w:rsidRPr="000F7460" w:rsidRDefault="00CE7F1F" w:rsidP="00CE7F1F">
      <w:pPr>
        <w:pStyle w:val="ListParagraph"/>
        <w:widowControl w:val="0"/>
        <w:spacing w:after="240" w:line="300" w:lineRule="auto"/>
        <w:jc w:val="left"/>
        <w:rPr>
          <w:rFonts w:cs="Arial"/>
        </w:rPr>
      </w:pPr>
    </w:p>
    <w:p w14:paraId="20C61502" w14:textId="77777777" w:rsidR="00CE7F1F" w:rsidRPr="000F7460" w:rsidRDefault="00CE7F1F" w:rsidP="00CE7F1F">
      <w:pPr>
        <w:pStyle w:val="ListParagraph"/>
        <w:widowControl w:val="0"/>
        <w:spacing w:after="240" w:line="300" w:lineRule="auto"/>
        <w:jc w:val="left"/>
        <w:rPr>
          <w:rFonts w:cs="Arial"/>
        </w:rPr>
      </w:pPr>
    </w:p>
    <w:p w14:paraId="20C61503" w14:textId="77777777" w:rsidR="00CE7F1F" w:rsidRDefault="00CE7F1F" w:rsidP="00CE7F1F">
      <w:pPr>
        <w:pStyle w:val="ListParagraph"/>
        <w:widowControl w:val="0"/>
        <w:spacing w:after="240" w:line="300" w:lineRule="auto"/>
        <w:jc w:val="left"/>
        <w:rPr>
          <w:rFonts w:cs="Arial"/>
        </w:rPr>
      </w:pPr>
    </w:p>
    <w:p w14:paraId="20C61504" w14:textId="77777777" w:rsidR="00CE7F1F" w:rsidRDefault="00CE7F1F" w:rsidP="00CE7F1F">
      <w:pPr>
        <w:pStyle w:val="ListParagraph"/>
        <w:widowControl w:val="0"/>
        <w:spacing w:after="240" w:line="300" w:lineRule="auto"/>
        <w:jc w:val="left"/>
        <w:rPr>
          <w:rFonts w:cs="Arial"/>
        </w:rPr>
      </w:pPr>
    </w:p>
    <w:p w14:paraId="20C61505" w14:textId="77777777" w:rsidR="00CE7F1F" w:rsidRPr="000F7460" w:rsidRDefault="00CE7F1F" w:rsidP="00CE7F1F">
      <w:pPr>
        <w:pStyle w:val="ListParagraph"/>
        <w:widowControl w:val="0"/>
        <w:spacing w:after="240" w:line="300" w:lineRule="auto"/>
        <w:jc w:val="left"/>
        <w:rPr>
          <w:rFonts w:cs="Arial"/>
        </w:rPr>
      </w:pPr>
    </w:p>
    <w:p w14:paraId="20C61506" w14:textId="77777777" w:rsidR="00CE7F1F" w:rsidRPr="00FA3FAA" w:rsidRDefault="00CE7F1F" w:rsidP="00CE7F1F">
      <w:pPr>
        <w:pStyle w:val="ListParagraph"/>
        <w:widowControl w:val="0"/>
        <w:spacing w:after="240" w:line="300" w:lineRule="auto"/>
        <w:jc w:val="left"/>
        <w:rPr>
          <w:rFonts w:cs="Arial"/>
        </w:rPr>
      </w:pPr>
    </w:p>
    <w:p w14:paraId="20C61507" w14:textId="77777777" w:rsidR="00CE7F1F" w:rsidRPr="00CE7F1F" w:rsidRDefault="00CE7F1F" w:rsidP="00360590">
      <w:pPr>
        <w:widowControl w:val="0"/>
        <w:spacing w:after="240" w:line="300" w:lineRule="auto"/>
        <w:jc w:val="left"/>
        <w:rPr>
          <w:rFonts w:cs="Arial"/>
        </w:rPr>
      </w:pPr>
    </w:p>
    <w:p w14:paraId="20C61508" w14:textId="77777777" w:rsidR="00E85495" w:rsidRPr="00E85495" w:rsidRDefault="00E85495" w:rsidP="00E85495">
      <w:pPr>
        <w:pStyle w:val="ListParagraph"/>
        <w:widowControl w:val="0"/>
        <w:spacing w:after="240" w:line="300" w:lineRule="auto"/>
        <w:jc w:val="left"/>
        <w:rPr>
          <w:rFonts w:cs="Arial"/>
        </w:rPr>
      </w:pPr>
    </w:p>
    <w:p w14:paraId="20C61509" w14:textId="77777777"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14:paraId="20C6150A" w14:textId="77777777"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14:paraId="20C6150B" w14:textId="77777777"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14:paraId="20C6150C" w14:textId="77777777"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he LSE to which the specific resource and category of flexible capacity was committed.</w:t>
      </w:r>
    </w:p>
    <w:p w14:paraId="20C6150D" w14:textId="77777777"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14:paraId="20C6150E" w14:textId="77777777"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through the end of the </w:t>
      </w:r>
      <w:r w:rsidR="00C8333E">
        <w:rPr>
          <w:rFonts w:cs="Arial"/>
          <w:szCs w:val="22"/>
        </w:rPr>
        <w:t xml:space="preserve">compliance </w:t>
      </w:r>
      <w:r w:rsidRPr="009E07DE">
        <w:rPr>
          <w:rFonts w:cs="Arial"/>
          <w:szCs w:val="22"/>
        </w:rPr>
        <w:t xml:space="preserve">month. </w:t>
      </w:r>
    </w:p>
    <w:p w14:paraId="20C6150F" w14:textId="77777777" w:rsidR="00A542E7"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14:paraId="20C61510" w14:textId="77777777" w:rsidR="00F4416B" w:rsidRPr="007C1A57" w:rsidRDefault="00F4416B" w:rsidP="00F4416B">
      <w:pPr>
        <w:spacing w:after="240" w:line="300" w:lineRule="auto"/>
        <w:rPr>
          <w:rFonts w:cs="Arial"/>
          <w:i/>
        </w:rPr>
      </w:pPr>
      <w:r>
        <w:rPr>
          <w:rFonts w:cs="Arial"/>
          <w:i/>
        </w:rPr>
        <w:t>Scheduling Coordinator of Record Changes</w:t>
      </w:r>
    </w:p>
    <w:p w14:paraId="20C61511"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 resource changes its S</w:t>
      </w:r>
      <w:r>
        <w:rPr>
          <w:rFonts w:cs="Arial"/>
          <w:color w:val="000000"/>
          <w:sz w:val="20"/>
        </w:rPr>
        <w:t>C of record which may result in confusion about which SC is responsible for submitting a Supply Plan.  This is a unique circumstance because the new SC does not gain CIRA access until it becomes the SC of record, and</w:t>
      </w:r>
      <w:r w:rsidRPr="00A55498">
        <w:rPr>
          <w:rFonts w:cs="Arial"/>
          <w:color w:val="000000"/>
          <w:sz w:val="20"/>
        </w:rPr>
        <w:t xml:space="preserve"> the old S</w:t>
      </w:r>
      <w:r>
        <w:rPr>
          <w:rFonts w:cs="Arial"/>
          <w:color w:val="000000"/>
          <w:sz w:val="20"/>
        </w:rPr>
        <w:t>C</w:t>
      </w:r>
      <w:r w:rsidRPr="00A55498">
        <w:rPr>
          <w:rFonts w:cs="Arial"/>
          <w:color w:val="000000"/>
          <w:sz w:val="20"/>
        </w:rPr>
        <w:t xml:space="preserve"> </w:t>
      </w:r>
      <w:r>
        <w:rPr>
          <w:rFonts w:cs="Arial"/>
          <w:color w:val="000000"/>
          <w:sz w:val="20"/>
        </w:rPr>
        <w:t xml:space="preserve">may </w:t>
      </w:r>
      <w:r w:rsidRPr="00A55498">
        <w:rPr>
          <w:rFonts w:cs="Arial"/>
          <w:color w:val="000000"/>
          <w:sz w:val="20"/>
        </w:rPr>
        <w:t xml:space="preserve">be in a position to </w:t>
      </w:r>
      <w:r>
        <w:rPr>
          <w:rFonts w:cs="Arial"/>
          <w:color w:val="000000"/>
          <w:sz w:val="20"/>
        </w:rPr>
        <w:t>submit</w:t>
      </w:r>
      <w:r w:rsidRPr="00A55498">
        <w:rPr>
          <w:rFonts w:cs="Arial"/>
          <w:color w:val="000000"/>
          <w:sz w:val="20"/>
        </w:rPr>
        <w:t xml:space="preserve"> a Supply Plan that covers a </w:t>
      </w:r>
      <w:r>
        <w:rPr>
          <w:rFonts w:cs="Arial"/>
          <w:color w:val="000000"/>
          <w:sz w:val="20"/>
        </w:rPr>
        <w:t xml:space="preserve">future </w:t>
      </w:r>
      <w:r w:rsidRPr="00A55498">
        <w:rPr>
          <w:rFonts w:cs="Arial"/>
          <w:color w:val="000000"/>
          <w:sz w:val="20"/>
        </w:rPr>
        <w:t xml:space="preserve">period of time in which that entity would no longer </w:t>
      </w:r>
      <w:r>
        <w:rPr>
          <w:rFonts w:cs="Arial"/>
          <w:color w:val="000000"/>
          <w:sz w:val="20"/>
        </w:rPr>
        <w:t>be</w:t>
      </w:r>
      <w:r w:rsidRPr="00A55498">
        <w:rPr>
          <w:rFonts w:cs="Arial"/>
          <w:color w:val="000000"/>
          <w:sz w:val="20"/>
        </w:rPr>
        <w:t xml:space="preserve"> that resource’s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512" w14:textId="77777777" w:rsidR="00F4416B" w:rsidRDefault="00F4416B" w:rsidP="00F4416B">
      <w:pPr>
        <w:pStyle w:val="ListParagraph"/>
        <w:numPr>
          <w:ilvl w:val="0"/>
          <w:numId w:val="45"/>
        </w:numPr>
        <w:rPr>
          <w:rFonts w:cs="Arial"/>
          <w:color w:val="000000"/>
          <w:sz w:val="20"/>
        </w:rPr>
      </w:pPr>
      <w:r>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Default="00F4416B" w:rsidP="00F4416B">
      <w:pPr>
        <w:pStyle w:val="ListParagraph"/>
        <w:numPr>
          <w:ilvl w:val="0"/>
          <w:numId w:val="45"/>
        </w:numPr>
        <w:rPr>
          <w:rFonts w:cs="Arial"/>
          <w:color w:val="000000"/>
          <w:sz w:val="20"/>
        </w:rPr>
      </w:pPr>
      <w:r>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Default="00F4416B" w:rsidP="00F4416B">
      <w:pPr>
        <w:pStyle w:val="ListParagraph"/>
        <w:numPr>
          <w:ilvl w:val="0"/>
          <w:numId w:val="45"/>
        </w:numPr>
        <w:rPr>
          <w:rFonts w:cs="Arial"/>
          <w:color w:val="000000"/>
          <w:sz w:val="20"/>
        </w:rPr>
      </w:pPr>
      <w:r>
        <w:rPr>
          <w:rFonts w:cs="Arial"/>
          <w:color w:val="000000"/>
          <w:sz w:val="20"/>
        </w:rPr>
        <w:t>If neither SC submits a Supply Plan in time for the submission and validation process, the resource will not count as RA Capacity for that RA month.</w:t>
      </w:r>
    </w:p>
    <w:p w14:paraId="20C61515" w14:textId="77777777" w:rsidR="00F4416B" w:rsidRPr="00692084" w:rsidRDefault="00F4416B" w:rsidP="00692084">
      <w:pPr>
        <w:widowControl w:val="0"/>
        <w:spacing w:after="240" w:line="300" w:lineRule="auto"/>
        <w:jc w:val="left"/>
        <w:rPr>
          <w:rFonts w:cs="Arial"/>
          <w:szCs w:val="22"/>
        </w:rPr>
      </w:pPr>
    </w:p>
    <w:p w14:paraId="20C61516" w14:textId="77777777" w:rsidR="00A542E7" w:rsidRPr="009E07DE" w:rsidRDefault="00A542E7" w:rsidP="00A542E7">
      <w:pPr>
        <w:pStyle w:val="Heading4"/>
      </w:pPr>
      <w:bookmarkStart w:id="276" w:name="_Toc369088094"/>
      <w:bookmarkStart w:id="277" w:name="_Toc397496464"/>
      <w:bookmarkStart w:id="278" w:name="_Toc47613314"/>
      <w:r w:rsidRPr="009E07DE">
        <w:t>Template</w:t>
      </w:r>
      <w:bookmarkEnd w:id="276"/>
      <w:bookmarkEnd w:id="277"/>
      <w:bookmarkEnd w:id="278"/>
    </w:p>
    <w:p w14:paraId="20C61517" w14:textId="77777777" w:rsidR="00A542E7" w:rsidRPr="007C1A57" w:rsidRDefault="00A542E7" w:rsidP="00A542E7">
      <w:pPr>
        <w:pStyle w:val="ParaText"/>
        <w:rPr>
          <w:rFonts w:cs="Arial"/>
          <w:szCs w:val="22"/>
        </w:rPr>
      </w:pPr>
      <w:r w:rsidRPr="007C1A57">
        <w:rPr>
          <w:rFonts w:cs="Arial"/>
          <w:szCs w:val="22"/>
        </w:rPr>
        <w:t xml:space="preserve">ISO Tariff Section 40.4.7 </w:t>
      </w:r>
    </w:p>
    <w:p w14:paraId="20C61518" w14:textId="77777777"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14:paraId="20C61519" w14:textId="77777777"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14:paraId="20C6151A" w14:textId="77777777"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14:paraId="20C6151B" w14:textId="77777777"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14:paraId="20C6151D" w14:textId="77777777"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14:paraId="20C6151E" w14:textId="77777777"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14:paraId="20C6151F"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14:paraId="20C61520"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14:paraId="20C61521"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14:paraId="20C61522" w14:textId="77777777"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that has contracted the Resource Adequacy capacity </w:t>
      </w:r>
    </w:p>
    <w:p w14:paraId="20C61523"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 have portions of a single unit’s capacity, then that unit must have separate reporting for each LSE involved</w:t>
      </w:r>
    </w:p>
    <w:p w14:paraId="20C61524"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14:paraId="20C61525"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14:paraId="20C61526" w14:textId="77777777"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14:paraId="20C61527" w14:textId="77777777"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528" w14:textId="77777777"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14:paraId="20C61529" w14:textId="77777777"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14:paraId="20C6152A" w14:textId="77777777"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14:paraId="20C6152B" w14:textId="77777777"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14:paraId="20C6152C" w14:textId="77777777"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14:paraId="20C6152D" w14:textId="77777777"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14:paraId="20C6152E" w14:textId="77777777"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14:paraId="20C6152F" w14:textId="77777777" w:rsidR="00CB7937" w:rsidRPr="00A64D66" w:rsidRDefault="00CB7937" w:rsidP="009D4A07">
      <w:pPr>
        <w:pStyle w:val="Bullet2HRt"/>
        <w:tabs>
          <w:tab w:val="clear" w:pos="1080"/>
        </w:tabs>
        <w:spacing w:after="0"/>
        <w:ind w:left="720" w:firstLine="0"/>
        <w:rPr>
          <w:rFonts w:cs="Arial"/>
          <w:szCs w:val="22"/>
        </w:rPr>
      </w:pPr>
    </w:p>
    <w:p w14:paraId="20C61530" w14:textId="77777777"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14:paraId="20C61531" w14:textId="77777777" w:rsidR="00A542E7" w:rsidRPr="000803DB" w:rsidRDefault="00A542E7" w:rsidP="00A542E7">
      <w:pPr>
        <w:pStyle w:val="Heading4"/>
      </w:pPr>
      <w:bookmarkStart w:id="279" w:name="_Toc369088095"/>
      <w:bookmarkStart w:id="280" w:name="_Toc397496465"/>
      <w:bookmarkStart w:id="281" w:name="_Toc47613315"/>
      <w:r w:rsidRPr="000803DB">
        <w:t>Supply Plan Upload</w:t>
      </w:r>
      <w:bookmarkEnd w:id="279"/>
      <w:bookmarkEnd w:id="280"/>
      <w:bookmarkEnd w:id="281"/>
    </w:p>
    <w:p w14:paraId="20C61532" w14:textId="77777777" w:rsidR="00A542E7" w:rsidRPr="00873DF3"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14:paraId="20C61533" w14:textId="77777777" w:rsidR="00A542E7" w:rsidRPr="000803DB" w:rsidRDefault="00A542E7" w:rsidP="00A542E7">
      <w:pPr>
        <w:pStyle w:val="Heading4"/>
      </w:pPr>
      <w:bookmarkStart w:id="282" w:name="_Toc369088096"/>
      <w:bookmarkStart w:id="283" w:name="_Toc397496466"/>
      <w:bookmarkStart w:id="284" w:name="_Toc47613316"/>
      <w:r w:rsidRPr="000803DB">
        <w:t>Failure to Provide Information</w:t>
      </w:r>
      <w:bookmarkEnd w:id="282"/>
      <w:bookmarkEnd w:id="283"/>
      <w:bookmarkEnd w:id="284"/>
    </w:p>
    <w:p w14:paraId="20C61534" w14:textId="77777777"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14:paraId="20C61535"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14:paraId="20C61536" w14:textId="77777777"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14:paraId="20C61537" w14:textId="77777777" w:rsidR="00A542E7" w:rsidRPr="00214362" w:rsidRDefault="00214362" w:rsidP="00214362">
      <w:pPr>
        <w:pStyle w:val="Heading3"/>
      </w:pPr>
      <w:bookmarkStart w:id="285" w:name="_Toc369088097"/>
      <w:r>
        <w:br w:type="page"/>
      </w:r>
      <w:bookmarkStart w:id="286" w:name="_Toc397496467"/>
      <w:bookmarkStart w:id="287" w:name="_Toc47613317"/>
      <w:r w:rsidR="00A542E7" w:rsidRPr="00214362">
        <w:t>RA and Supply Plan Status</w:t>
      </w:r>
      <w:bookmarkEnd w:id="285"/>
      <w:bookmarkEnd w:id="286"/>
      <w:bookmarkEnd w:id="287"/>
    </w:p>
    <w:p w14:paraId="20C61538" w14:textId="77777777"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 xml:space="preserve">for the LS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14:paraId="20C61539"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14:paraId="20C6153A"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14:paraId="20C6153B" w14:textId="77777777" w:rsidR="00A542E7" w:rsidRDefault="00A542E7" w:rsidP="00A542E7">
      <w:pPr>
        <w:rPr>
          <w:rFonts w:cs="Arial"/>
          <w:b/>
          <w:sz w:val="28"/>
        </w:rPr>
      </w:pPr>
      <w:r>
        <w:rPr>
          <w:rFonts w:cs="Arial"/>
          <w:b/>
          <w:sz w:val="28"/>
        </w:rPr>
        <w:br w:type="page"/>
      </w:r>
    </w:p>
    <w:p w14:paraId="20C6153C" w14:textId="77777777" w:rsidR="00A542E7" w:rsidRPr="00FE6455" w:rsidRDefault="00A542E7" w:rsidP="00A542E7">
      <w:pPr>
        <w:pStyle w:val="Heading2"/>
      </w:pPr>
      <w:bookmarkStart w:id="288" w:name="_Toc369088098"/>
      <w:bookmarkStart w:id="289" w:name="_Toc397496468"/>
      <w:bookmarkStart w:id="290" w:name="_Toc47613318"/>
      <w:r w:rsidRPr="00FE6455">
        <w:t>Cross Validation</w:t>
      </w:r>
      <w:bookmarkEnd w:id="288"/>
      <w:bookmarkEnd w:id="289"/>
      <w:bookmarkEnd w:id="290"/>
    </w:p>
    <w:p w14:paraId="20C6153D" w14:textId="77777777"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14:paraId="20C6153E" w14:textId="77777777"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14:paraId="20C6153F" w14:textId="77777777"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14:paraId="20C61540" w14:textId="77777777"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14:paraId="20C61541" w14:textId="77777777"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14:paraId="20C61542" w14:textId="77777777"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14:paraId="20C61543" w14:textId="77777777" w:rsidR="008B0777" w:rsidRPr="00C45458" w:rsidRDefault="008B0777" w:rsidP="008B0777">
      <w:pPr>
        <w:pStyle w:val="ParaText"/>
        <w:numPr>
          <w:ilvl w:val="1"/>
          <w:numId w:val="53"/>
        </w:numPr>
        <w:rPr>
          <w:rFonts w:cs="Arial"/>
        </w:rPr>
      </w:pPr>
      <w:r>
        <w:t>Physical Local RA validation:</w:t>
      </w:r>
    </w:p>
    <w:p w14:paraId="20C61544" w14:textId="77777777"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14:paraId="20C61545" w14:textId="77777777" w:rsidR="008B0777" w:rsidRDefault="008B0777" w:rsidP="008B0777">
      <w:pPr>
        <w:pStyle w:val="ParaText"/>
        <w:numPr>
          <w:ilvl w:val="1"/>
          <w:numId w:val="53"/>
        </w:numPr>
        <w:rPr>
          <w:rFonts w:cs="Arial"/>
        </w:rPr>
      </w:pPr>
      <w:r>
        <w:rPr>
          <w:rFonts w:cs="Arial"/>
        </w:rPr>
        <w:t>Listed Local RA validation:</w:t>
      </w:r>
    </w:p>
    <w:p w14:paraId="20C61546" w14:textId="77777777"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14:paraId="20C61547" w14:textId="77777777"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14:paraId="20C61548" w14:textId="77777777" w:rsidR="00A542E7" w:rsidRDefault="00A542E7" w:rsidP="007D4A49">
      <w:pPr>
        <w:pStyle w:val="ParaText"/>
        <w:numPr>
          <w:ilvl w:val="0"/>
          <w:numId w:val="47"/>
        </w:numPr>
        <w:rPr>
          <w:rFonts w:cs="Arial"/>
        </w:rPr>
      </w:pPr>
      <w:r w:rsidRPr="000C1A10">
        <w:rPr>
          <w:rFonts w:cs="Arial"/>
        </w:rPr>
        <w:t>If a LSE claims MWs on its RA Plan that do not match the MWs on the Supply Plan, an error shall be displayed for the LSE causing the discrepancy</w:t>
      </w:r>
    </w:p>
    <w:p w14:paraId="20C61549" w14:textId="77777777" w:rsidR="00A542E7" w:rsidRDefault="00A542E7" w:rsidP="007D4A49">
      <w:pPr>
        <w:pStyle w:val="ParaText"/>
        <w:numPr>
          <w:ilvl w:val="0"/>
          <w:numId w:val="47"/>
        </w:numPr>
        <w:rPr>
          <w:rFonts w:cs="Arial"/>
        </w:rPr>
      </w:pPr>
      <w:r w:rsidRPr="000C1A10">
        <w:rPr>
          <w:rFonts w:cs="Arial"/>
        </w:rPr>
        <w:t>If a LSE claims RA on its RA Plan and the resource is missing on the Supply Plan, an error shall be displayed for the LSE causing the discrepancy and the LSE cannot use the resource on its plan</w:t>
      </w:r>
    </w:p>
    <w:p w14:paraId="20C6154A" w14:textId="77777777"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14:paraId="20C6154B" w14:textId="77777777" w:rsidR="00A542E7" w:rsidRDefault="00A542E7" w:rsidP="007D4A49">
      <w:pPr>
        <w:pStyle w:val="ParaText"/>
        <w:numPr>
          <w:ilvl w:val="0"/>
          <w:numId w:val="47"/>
        </w:numPr>
        <w:rPr>
          <w:rFonts w:cs="Arial"/>
        </w:rPr>
      </w:pPr>
      <w:r w:rsidRPr="000C1A10">
        <w:rPr>
          <w:rFonts w:cs="Arial"/>
        </w:rPr>
        <w:t>If a LSE RA Capacity is greater on the Supply Plan than the RA Plan, an error shall be displayed for the Supplier causing the discrepancy</w:t>
      </w:r>
    </w:p>
    <w:p w14:paraId="20C6154C" w14:textId="77777777"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14:paraId="20C6154D" w14:textId="77777777" w:rsidR="00A542E7" w:rsidRPr="002827D0" w:rsidRDefault="00A542E7" w:rsidP="00A542E7">
      <w:pPr>
        <w:pStyle w:val="ParaText"/>
        <w:rPr>
          <w:rFonts w:cs="Arial"/>
        </w:rPr>
      </w:pPr>
      <w:r w:rsidRPr="002827D0">
        <w:rPr>
          <w:rFonts w:cs="Arial"/>
        </w:rPr>
        <w:t xml:space="preserve">In the case of a mismatch between a RA and Supply Plan, the responsibility shall be on the relevant SC for the LS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14:paraId="20C6154E" w14:textId="77777777"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14:paraId="20C6154F" w14:textId="77777777" w:rsidR="00A542E7" w:rsidRDefault="00A542E7" w:rsidP="00A542E7">
      <w:pPr>
        <w:rPr>
          <w:rFonts w:cs="Arial"/>
          <w:b/>
          <w:sz w:val="28"/>
        </w:rPr>
      </w:pPr>
      <w:r>
        <w:rPr>
          <w:rFonts w:cs="Arial"/>
          <w:b/>
          <w:sz w:val="28"/>
        </w:rPr>
        <w:br w:type="page"/>
      </w:r>
    </w:p>
    <w:p w14:paraId="20C61550" w14:textId="77777777" w:rsidR="00A542E7" w:rsidRPr="00FE6455" w:rsidRDefault="00A542E7" w:rsidP="00A542E7">
      <w:pPr>
        <w:pStyle w:val="Heading2"/>
      </w:pPr>
      <w:bookmarkStart w:id="291" w:name="_Toc369088099"/>
      <w:bookmarkStart w:id="292" w:name="_Toc397496469"/>
      <w:bookmarkStart w:id="293" w:name="_Toc47613319"/>
      <w:r>
        <w:t xml:space="preserve">LSE </w:t>
      </w:r>
      <w:r w:rsidRPr="00FE6455">
        <w:t>Local Capacity Requirement and Peak Demand and Reserve Margin Validation</w:t>
      </w:r>
      <w:bookmarkEnd w:id="291"/>
      <w:bookmarkEnd w:id="292"/>
      <w:bookmarkEnd w:id="293"/>
      <w:r w:rsidRPr="00FE6455">
        <w:t xml:space="preserve"> </w:t>
      </w:r>
    </w:p>
    <w:p w14:paraId="20C61551" w14:textId="77777777" w:rsidR="00214362" w:rsidRDefault="00214362" w:rsidP="00A542E7">
      <w:pPr>
        <w:spacing w:after="240" w:line="300" w:lineRule="auto"/>
        <w:rPr>
          <w:rFonts w:cs="Arial"/>
        </w:rPr>
      </w:pPr>
    </w:p>
    <w:p w14:paraId="20C61552" w14:textId="77777777"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 xml:space="preserve">LSEs have procured enough </w:t>
      </w:r>
      <w:r w:rsidRPr="003D1283">
        <w:rPr>
          <w:rFonts w:cs="Arial"/>
        </w:rPr>
        <w:t xml:space="preserve">capacity </w:t>
      </w:r>
      <w:r>
        <w:rPr>
          <w:rFonts w:cs="Arial"/>
        </w:rPr>
        <w:t>pursuant to the following Tariff Sections</w:t>
      </w:r>
      <w:r w:rsidRPr="003D1283">
        <w:rPr>
          <w:rFonts w:cs="Arial"/>
        </w:rPr>
        <w:t xml:space="preserve">: </w:t>
      </w:r>
    </w:p>
    <w:p w14:paraId="20C61553" w14:textId="77777777"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Each LSE will be responsible for a MW value for each TAC Area in which the LSE serves load. The LSE may meet its MW responsibility for each TAC area in which the LSE serves load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14:paraId="20C61554" w14:textId="77777777"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14:paraId="20C61555" w14:textId="77777777" w:rsidR="00A542E7" w:rsidRPr="005F129F" w:rsidRDefault="00A542E7" w:rsidP="00273B28">
      <w:pPr>
        <w:pStyle w:val="Heading2"/>
      </w:pPr>
      <w:r w:rsidRPr="005F129F">
        <w:br w:type="page"/>
      </w:r>
      <w:bookmarkStart w:id="294" w:name="_Toc47613320"/>
      <w:r w:rsidR="005C449A">
        <w:t>Flexible Capacity Deficiencies</w:t>
      </w:r>
      <w:bookmarkEnd w:id="294"/>
    </w:p>
    <w:p w14:paraId="20C61556" w14:textId="77777777"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14:paraId="20C61557" w14:textId="77777777" w:rsidR="008B09CF" w:rsidRDefault="005C449A" w:rsidP="004534AE">
      <w:pPr>
        <w:pStyle w:val="Heading3"/>
      </w:pPr>
      <w:bookmarkStart w:id="295" w:name="_Toc47613321"/>
      <w:r>
        <w:t>Deficiency Analysis</w:t>
      </w:r>
      <w:bookmarkEnd w:id="295"/>
    </w:p>
    <w:p w14:paraId="20C61558" w14:textId="77777777" w:rsidR="005C449A" w:rsidRDefault="005C449A" w:rsidP="004534AE">
      <w:pPr>
        <w:pStyle w:val="Heading4"/>
      </w:pPr>
      <w:bookmarkStart w:id="296" w:name="_Toc47613322"/>
      <w:r>
        <w:t>Cumulative System Analysis</w:t>
      </w:r>
      <w:bookmarkEnd w:id="296"/>
    </w:p>
    <w:p w14:paraId="20C61559" w14:textId="77777777"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14:paraId="20C6155A" w14:textId="77777777"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14:paraId="20C6155B" w14:textId="77777777" w:rsidR="00F75517" w:rsidRDefault="00F75517" w:rsidP="00F75517"/>
    <w:p w14:paraId="20C6155C" w14:textId="77777777" w:rsidR="00F75517" w:rsidRDefault="00F75517" w:rsidP="00F75517">
      <w:pPr>
        <w:keepNext/>
      </w:pPr>
      <w:r>
        <w:rPr>
          <w:noProof/>
        </w:rPr>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103245"/>
                    </a:xfrm>
                    <a:prstGeom prst="rect">
                      <a:avLst/>
                    </a:prstGeom>
                  </pic:spPr>
                </pic:pic>
              </a:graphicData>
            </a:graphic>
          </wp:inline>
        </w:drawing>
      </w:r>
    </w:p>
    <w:p w14:paraId="20C6155D" w14:textId="635F8731"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4B7ABC">
        <w:rPr>
          <w:noProof/>
        </w:rPr>
        <w:t>1</w:t>
      </w:r>
      <w:r w:rsidRPr="00A64D66">
        <w:fldChar w:fldCharType="end"/>
      </w:r>
      <w:r w:rsidRPr="00F75517">
        <w:t>: Example of cumulative flexible capacity deficiency analysis.</w:t>
      </w:r>
    </w:p>
    <w:p w14:paraId="20C6155E" w14:textId="77777777"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14:paraId="20C6155F" w14:textId="77777777" w:rsidR="00F75517" w:rsidRPr="00F75517" w:rsidRDefault="00F75517"/>
    <w:p w14:paraId="20C61560" w14:textId="77777777" w:rsidR="005C449A" w:rsidRDefault="005C449A" w:rsidP="004534AE">
      <w:pPr>
        <w:pStyle w:val="Heading4"/>
      </w:pPr>
      <w:bookmarkStart w:id="297" w:name="_Toc47613323"/>
      <w:r>
        <w:t>Local Regulatory Authority Analysis</w:t>
      </w:r>
      <w:bookmarkEnd w:id="297"/>
    </w:p>
    <w:p w14:paraId="20C61561"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14:paraId="20C61562" w14:textId="77777777"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14:paraId="20C61563" w14:textId="77777777" w:rsidR="0094043E" w:rsidRDefault="007C104B" w:rsidP="0094043E">
      <w:pPr>
        <w:keepNext/>
      </w:pPr>
      <w:r>
        <w:rPr>
          <w:noProof/>
        </w:rPr>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66BAA596"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2</w:t>
      </w:r>
      <w:r w:rsidR="00150D97">
        <w:rPr>
          <w:noProof/>
        </w:rPr>
        <w:fldChar w:fldCharType="end"/>
      </w:r>
      <w:r w:rsidRPr="004534AE">
        <w:t>: Example of LRA flexible capacity deficiency analysis.</w:t>
      </w:r>
    </w:p>
    <w:p w14:paraId="20C61565" w14:textId="77777777"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94043E" w:rsidRDefault="004A7E5A"/>
    <w:p w14:paraId="20C61567" w14:textId="77777777" w:rsidR="005C449A" w:rsidRDefault="00DE2791" w:rsidP="004534AE">
      <w:pPr>
        <w:pStyle w:val="Heading4"/>
      </w:pPr>
      <w:r>
        <w:t xml:space="preserve"> </w:t>
      </w:r>
      <w:bookmarkStart w:id="298" w:name="_Toc47613324"/>
      <w:r w:rsidR="005C449A">
        <w:t>Individual Load Serving Entity Analysis</w:t>
      </w:r>
      <w:bookmarkEnd w:id="298"/>
    </w:p>
    <w:p w14:paraId="20C61568"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14:paraId="20C61569" w14:textId="77777777"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14:paraId="20C6156A" w14:textId="77777777"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14:paraId="20C6156B" w14:textId="77777777"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7931E0" w:rsidRDefault="0094043E" w:rsidP="004534AE">
      <w:pPr>
        <w:pStyle w:val="ParaText"/>
        <w:rPr>
          <w:rFonts w:cs="Arial"/>
          <w:szCs w:val="22"/>
        </w:rPr>
      </w:pPr>
      <w:r w:rsidRPr="001829BE">
        <w:rPr>
          <w:rFonts w:cs="Arial"/>
          <w:szCs w:val="22"/>
        </w:rPr>
        <w:t>The example below demonstrates how this analysis is performed.</w:t>
      </w:r>
    </w:p>
    <w:p w14:paraId="20C6156D" w14:textId="77777777" w:rsidR="0094043E" w:rsidRDefault="0094043E" w:rsidP="0094043E">
      <w:pPr>
        <w:keepNext/>
      </w:pPr>
      <w:r>
        <w:rPr>
          <w:noProof/>
        </w:rPr>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585335"/>
                    </a:xfrm>
                    <a:prstGeom prst="rect">
                      <a:avLst/>
                    </a:prstGeom>
                  </pic:spPr>
                </pic:pic>
              </a:graphicData>
            </a:graphic>
          </wp:inline>
        </w:drawing>
      </w:r>
    </w:p>
    <w:p w14:paraId="20C6156E" w14:textId="4D1D99D6"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3</w:t>
      </w:r>
      <w:r w:rsidR="00150D97">
        <w:rPr>
          <w:noProof/>
        </w:rPr>
        <w:fldChar w:fldCharType="end"/>
      </w:r>
      <w:r w:rsidRPr="004534AE">
        <w:t>: Example of individual LSE flexible capacity deficiency analysis.</w:t>
      </w:r>
    </w:p>
    <w:p w14:paraId="20C6156F" w14:textId="77777777"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14:paraId="20C61570" w14:textId="77777777" w:rsidR="0094043E" w:rsidRPr="0094043E" w:rsidRDefault="0094043E"/>
    <w:p w14:paraId="20C61571" w14:textId="77777777" w:rsidR="0010023D" w:rsidRDefault="0010023D">
      <w:pPr>
        <w:spacing w:after="0"/>
        <w:jc w:val="left"/>
        <w:rPr>
          <w:rFonts w:cs="Arial"/>
          <w:b/>
          <w:bCs/>
          <w:i/>
          <w:sz w:val="28"/>
          <w:szCs w:val="26"/>
        </w:rPr>
      </w:pPr>
      <w:r>
        <w:br w:type="page"/>
      </w:r>
    </w:p>
    <w:p w14:paraId="20C61572" w14:textId="77777777" w:rsidR="005C449A" w:rsidRDefault="005C449A" w:rsidP="004534AE">
      <w:pPr>
        <w:pStyle w:val="Heading3"/>
      </w:pPr>
      <w:bookmarkStart w:id="299" w:name="_Toc47613325"/>
      <w:r>
        <w:t>Finding and Notification</w:t>
      </w:r>
      <w:bookmarkEnd w:id="299"/>
    </w:p>
    <w:p w14:paraId="20C61573" w14:textId="77777777"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14:paraId="20C61574" w14:textId="77777777"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Default="00FC6F01" w:rsidP="00FC6F01">
      <w:pPr>
        <w:pStyle w:val="ListParagraph"/>
        <w:ind w:left="0"/>
        <w:rPr>
          <w:rFonts w:cs="Arial"/>
          <w:szCs w:val="22"/>
        </w:rPr>
      </w:pPr>
    </w:p>
    <w:p w14:paraId="20C61577" w14:textId="77777777"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14:paraId="20C61579" w14:textId="77777777" w:rsidR="00F831DF" w:rsidRPr="001829BE" w:rsidRDefault="00F831DF" w:rsidP="004534AE">
      <w:pPr>
        <w:pStyle w:val="ParaText"/>
        <w:rPr>
          <w:rFonts w:cs="Arial"/>
          <w:szCs w:val="22"/>
        </w:rPr>
      </w:pPr>
      <w:r w:rsidRPr="001829BE">
        <w:rPr>
          <w:rFonts w:cs="Arial"/>
          <w:szCs w:val="22"/>
        </w:rPr>
        <w:t>The notice will include for each deficient LSE:</w:t>
      </w:r>
    </w:p>
    <w:p w14:paraId="20C6157A" w14:textId="77777777"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14:paraId="20C6157B" w14:textId="77777777"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14:paraId="20C6157C" w14:textId="77777777"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14:paraId="20C6157D" w14:textId="77777777"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14:paraId="20C6157E" w14:textId="77777777" w:rsidR="00FC6F01" w:rsidRDefault="00FC6F01" w:rsidP="004534AE">
      <w:pPr>
        <w:pStyle w:val="ListParagraph"/>
        <w:rPr>
          <w:rFonts w:cs="Arial"/>
          <w:szCs w:val="22"/>
        </w:rPr>
      </w:pPr>
    </w:p>
    <w:p w14:paraId="20C6157F" w14:textId="77777777"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14:paraId="20C61580" w14:textId="77777777" w:rsidR="0010023D" w:rsidRDefault="0010023D">
      <w:pPr>
        <w:spacing w:after="0"/>
        <w:jc w:val="left"/>
        <w:rPr>
          <w:rFonts w:cs="Arial"/>
          <w:b/>
          <w:bCs/>
          <w:i/>
          <w:sz w:val="28"/>
          <w:szCs w:val="26"/>
        </w:rPr>
      </w:pPr>
      <w:r>
        <w:br w:type="page"/>
      </w:r>
    </w:p>
    <w:p w14:paraId="20C61581" w14:textId="77777777" w:rsidR="005C449A" w:rsidRDefault="005C449A" w:rsidP="004534AE">
      <w:pPr>
        <w:pStyle w:val="Heading3"/>
      </w:pPr>
      <w:bookmarkStart w:id="300" w:name="_Toc47613326"/>
      <w:r>
        <w:t>Opportunity to Resolve Deficiency</w:t>
      </w:r>
      <w:bookmarkEnd w:id="300"/>
    </w:p>
    <w:p w14:paraId="20C61582" w14:textId="77777777"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14:paraId="20C61583" w14:textId="77777777"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77777777"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no less than 11 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14:paraId="20C61585" w14:textId="77777777" w:rsidR="007149B7" w:rsidRPr="001829BE" w:rsidRDefault="007149B7" w:rsidP="004534AE">
      <w:pPr>
        <w:pStyle w:val="ParaText"/>
        <w:rPr>
          <w:rFonts w:cs="Arial"/>
          <w:szCs w:val="22"/>
        </w:rPr>
      </w:pPr>
      <w:r w:rsidRPr="001829BE">
        <w:rPr>
          <w:rFonts w:cs="Arial"/>
          <w:szCs w:val="22"/>
        </w:rPr>
        <w:t>Updated RA Plans shall be re-submitted using the CIRA tool.</w:t>
      </w:r>
    </w:p>
    <w:p w14:paraId="20C61586" w14:textId="77777777"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14:paraId="20C61587" w14:textId="77777777" w:rsidR="007149B7" w:rsidRPr="007149B7" w:rsidRDefault="007149B7"/>
    <w:p w14:paraId="20C61588" w14:textId="77777777" w:rsidR="005C449A" w:rsidRDefault="005C449A" w:rsidP="004534AE">
      <w:pPr>
        <w:pStyle w:val="Heading3"/>
      </w:pPr>
      <w:bookmarkStart w:id="301" w:name="_Toc47613327"/>
      <w:r>
        <w:t>Final Opportunity to Resolve Deficiency</w:t>
      </w:r>
      <w:bookmarkEnd w:id="301"/>
    </w:p>
    <w:p w14:paraId="20C61589" w14:textId="77777777"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14:paraId="20C6158A" w14:textId="77777777"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14:paraId="20C6158B" w14:textId="77777777"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14:paraId="20C6158D" w14:textId="77777777"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14:paraId="20C6158E" w14:textId="77777777" w:rsidR="001D30E5" w:rsidRDefault="001D30E5" w:rsidP="00FA1BA8">
      <w:pPr>
        <w:spacing w:after="0"/>
        <w:jc w:val="left"/>
        <w:rPr>
          <w:rFonts w:cs="Arial"/>
          <w:b/>
          <w:bCs/>
          <w:iCs/>
          <w:sz w:val="28"/>
          <w:szCs w:val="28"/>
        </w:rPr>
      </w:pPr>
      <w:bookmarkStart w:id="302" w:name="_Toc369088100"/>
      <w:bookmarkStart w:id="303" w:name="_Toc397496470"/>
      <w:r w:rsidRPr="00FA1BA8">
        <w:br w:type="page"/>
      </w:r>
    </w:p>
    <w:p w14:paraId="20C6158F" w14:textId="77777777" w:rsidR="00A542E7" w:rsidRPr="00857872" w:rsidRDefault="00A542E7" w:rsidP="00A542E7">
      <w:pPr>
        <w:pStyle w:val="Heading2"/>
      </w:pPr>
      <w:bookmarkStart w:id="304" w:name="_Toc369088121"/>
      <w:bookmarkStart w:id="305" w:name="_Toc397496491"/>
      <w:bookmarkStart w:id="306" w:name="_Toc47613328"/>
      <w:bookmarkEnd w:id="302"/>
      <w:bookmarkEnd w:id="303"/>
      <w:r w:rsidRPr="0064330F">
        <w:t>Final</w:t>
      </w:r>
      <w:r>
        <w:t xml:space="preserve"> Validation</w:t>
      </w:r>
      <w:bookmarkEnd w:id="304"/>
      <w:bookmarkEnd w:id="305"/>
      <w:bookmarkEnd w:id="306"/>
    </w:p>
    <w:p w14:paraId="20C61590" w14:textId="77777777"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14:paraId="20C61591" w14:textId="77777777" w:rsidR="00A542E7" w:rsidRPr="0064330F" w:rsidRDefault="00A542E7" w:rsidP="00A542E7">
      <w:pPr>
        <w:pStyle w:val="Heading2"/>
      </w:pPr>
      <w:bookmarkStart w:id="307" w:name="_Toc369088122"/>
      <w:bookmarkStart w:id="308" w:name="_Toc397496492"/>
      <w:bookmarkStart w:id="309" w:name="_Toc47613329"/>
      <w:r w:rsidRPr="0064330F">
        <w:t>Bulletin Board</w:t>
      </w:r>
      <w:bookmarkEnd w:id="307"/>
      <w:bookmarkEnd w:id="308"/>
      <w:bookmarkEnd w:id="309"/>
    </w:p>
    <w:p w14:paraId="20C61592" w14:textId="77777777"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14:paraId="20C61593" w14:textId="77777777"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14:paraId="20C61594" w14:textId="77777777"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14:paraId="20C61595" w14:textId="77777777" w:rsidR="00A542E7" w:rsidRDefault="00A542E7" w:rsidP="00A542E7">
      <w:pPr>
        <w:spacing w:after="240" w:line="300" w:lineRule="auto"/>
        <w:rPr>
          <w:rStyle w:val="Hyperlink"/>
          <w:rFonts w:cs="Arial"/>
          <w:i/>
          <w:szCs w:val="22"/>
        </w:rPr>
      </w:pPr>
      <w:r w:rsidRPr="007C1A57">
        <w:rPr>
          <w:rFonts w:cs="Arial"/>
          <w:i/>
          <w:szCs w:val="22"/>
        </w:rPr>
        <w:t xml:space="preserve">To Access the ISO/ RTO Council (IRC) bulletin board please refer </w:t>
      </w:r>
      <w:r>
        <w:rPr>
          <w:rFonts w:cs="Arial"/>
          <w:i/>
          <w:szCs w:val="22"/>
        </w:rPr>
        <w:t xml:space="preserve">to the PJM link provided below. </w:t>
      </w:r>
      <w:hyperlink r:id="rId72" w:history="1">
        <w:r w:rsidRPr="007C1A57">
          <w:rPr>
            <w:rStyle w:val="Hyperlink"/>
            <w:rFonts w:cs="Arial"/>
            <w:i/>
            <w:szCs w:val="22"/>
          </w:rPr>
          <w:t>http://pjm.com/markets-and-operations/etools/power-contracts-bulletin-board.aspx</w:t>
        </w:r>
      </w:hyperlink>
    </w:p>
    <w:p w14:paraId="20C61596" w14:textId="77777777" w:rsidR="002F3D20" w:rsidRDefault="002F3D20" w:rsidP="00A542E7">
      <w:pPr>
        <w:spacing w:after="240" w:line="300" w:lineRule="auto"/>
        <w:rPr>
          <w:rStyle w:val="Hyperlink"/>
        </w:rPr>
      </w:pPr>
    </w:p>
    <w:p w14:paraId="20C61597" w14:textId="77777777" w:rsidR="002F3D20" w:rsidRPr="00967DA4" w:rsidRDefault="002F3D20" w:rsidP="00967DA4">
      <w:pPr>
        <w:spacing w:after="0"/>
        <w:jc w:val="left"/>
        <w:rPr>
          <w:color w:val="0000FF"/>
          <w:u w:val="single"/>
        </w:rPr>
      </w:pPr>
      <w:r>
        <w:rPr>
          <w:rStyle w:val="Hyperlink"/>
        </w:rPr>
        <w:br w:type="page"/>
      </w:r>
    </w:p>
    <w:p w14:paraId="20C61598" w14:textId="77777777" w:rsidR="002F3D20" w:rsidRDefault="002F3D20" w:rsidP="002F3D20">
      <w:pPr>
        <w:pStyle w:val="Heading1"/>
      </w:pPr>
      <w:bookmarkStart w:id="310" w:name="_Toc439157455"/>
      <w:bookmarkStart w:id="311" w:name="_Toc47613330"/>
      <w:r>
        <w:t>Competitive Solicitation Process</w:t>
      </w:r>
      <w:bookmarkEnd w:id="310"/>
      <w:bookmarkEnd w:id="311"/>
    </w:p>
    <w:p w14:paraId="20C61599" w14:textId="77777777" w:rsidR="002F3D20" w:rsidRPr="00D53607" w:rsidRDefault="002F3D20" w:rsidP="002F3D20"/>
    <w:p w14:paraId="20C6159A" w14:textId="77777777"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59B" w14:textId="77777777"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14:paraId="20C6159C" w14:textId="77777777" w:rsidR="002F3D20" w:rsidRDefault="002F3D20" w:rsidP="002F3D20">
      <w:pPr>
        <w:pStyle w:val="Heading2"/>
        <w:spacing w:before="0" w:after="180"/>
        <w:ind w:left="180" w:hanging="180"/>
        <w:rPr>
          <w:i/>
          <w:sz w:val="30"/>
          <w:szCs w:val="30"/>
        </w:rPr>
      </w:pPr>
      <w:bookmarkStart w:id="312" w:name="_Toc439157456"/>
      <w:bookmarkStart w:id="313" w:name="_Toc47613331"/>
      <w:r w:rsidRPr="00D53607">
        <w:rPr>
          <w:i/>
          <w:sz w:val="30"/>
          <w:szCs w:val="30"/>
        </w:rPr>
        <w:t>CSP process s</w:t>
      </w:r>
      <w:r w:rsidRPr="007313FB">
        <w:rPr>
          <w:i/>
          <w:sz w:val="30"/>
          <w:szCs w:val="30"/>
        </w:rPr>
        <w:t>ummary</w:t>
      </w:r>
      <w:bookmarkEnd w:id="312"/>
      <w:bookmarkEnd w:id="313"/>
      <w:r w:rsidRPr="007313FB">
        <w:rPr>
          <w:i/>
          <w:sz w:val="30"/>
          <w:szCs w:val="30"/>
        </w:rPr>
        <w:t xml:space="preserve"> </w:t>
      </w:r>
    </w:p>
    <w:p w14:paraId="20C6159D" w14:textId="77777777" w:rsidR="002F3D20" w:rsidRPr="007313FB" w:rsidRDefault="002F3D20" w:rsidP="002F3D20"/>
    <w:p w14:paraId="20C6159E" w14:textId="77777777"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14:paraId="20C6159F" w14:textId="77777777"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14:paraId="20C615A0" w14:textId="77777777"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14:paraId="20C615A3" w14:textId="77777777" w:rsidTr="00A4634E">
        <w:tc>
          <w:tcPr>
            <w:tcW w:w="2549" w:type="dxa"/>
            <w:shd w:val="clear" w:color="auto" w:fill="4F81BD" w:themeFill="accent1"/>
          </w:tcPr>
          <w:p w14:paraId="20C615A1" w14:textId="77777777"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14:paraId="20C615A2" w14:textId="77777777" w:rsidR="002F3D20" w:rsidRPr="007313FB" w:rsidRDefault="002F3D20" w:rsidP="00A4634E">
            <w:pPr>
              <w:pStyle w:val="NoSpacing"/>
            </w:pPr>
            <w:r w:rsidRPr="007313FB">
              <w:rPr>
                <w:rFonts w:ascii="Arial" w:hAnsi="Arial" w:cs="Arial"/>
                <w:b/>
              </w:rPr>
              <w:t>CPM event covered in a CSP</w:t>
            </w:r>
          </w:p>
        </w:tc>
      </w:tr>
      <w:tr w:rsidR="002F3D20" w:rsidRPr="009F7D91" w14:paraId="20C615A9" w14:textId="77777777" w:rsidTr="00A4634E">
        <w:tc>
          <w:tcPr>
            <w:tcW w:w="2549" w:type="dxa"/>
          </w:tcPr>
          <w:p w14:paraId="20C615A4" w14:textId="77777777" w:rsidR="002F3D20" w:rsidRPr="00D53607" w:rsidRDefault="002F3D20" w:rsidP="00A4634E">
            <w:pPr>
              <w:pStyle w:val="NoSpacing"/>
            </w:pPr>
            <w:r w:rsidRPr="007313FB">
              <w:rPr>
                <w:rFonts w:ascii="Arial" w:hAnsi="Arial" w:cs="Arial"/>
              </w:rPr>
              <w:t>Annual</w:t>
            </w:r>
          </w:p>
        </w:tc>
        <w:tc>
          <w:tcPr>
            <w:tcW w:w="6801" w:type="dxa"/>
          </w:tcPr>
          <w:p w14:paraId="20C615A5"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6"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7"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8" w14:textId="77777777"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14:paraId="20C615AF" w14:textId="77777777" w:rsidTr="00A4634E">
        <w:tc>
          <w:tcPr>
            <w:tcW w:w="2549" w:type="dxa"/>
          </w:tcPr>
          <w:p w14:paraId="20C615AA" w14:textId="77777777" w:rsidR="002F3D20" w:rsidRPr="00D53607" w:rsidRDefault="002F3D20" w:rsidP="00A4634E">
            <w:pPr>
              <w:pStyle w:val="NoSpacing"/>
            </w:pPr>
            <w:r w:rsidRPr="007313FB">
              <w:rPr>
                <w:rFonts w:ascii="Arial" w:hAnsi="Arial" w:cs="Arial"/>
              </w:rPr>
              <w:t>Monthly</w:t>
            </w:r>
          </w:p>
        </w:tc>
        <w:tc>
          <w:tcPr>
            <w:tcW w:w="6801" w:type="dxa"/>
          </w:tcPr>
          <w:p w14:paraId="20C615AB"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C"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D"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E" w14:textId="77777777"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14:paraId="20C615B3" w14:textId="77777777" w:rsidTr="00A4634E">
        <w:tc>
          <w:tcPr>
            <w:tcW w:w="2549" w:type="dxa"/>
          </w:tcPr>
          <w:p w14:paraId="20C615B0" w14:textId="77777777" w:rsidR="002F3D20" w:rsidRPr="00D53607" w:rsidRDefault="002F3D20" w:rsidP="00A4634E">
            <w:pPr>
              <w:pStyle w:val="NoSpacing"/>
            </w:pPr>
            <w:r w:rsidRPr="007313FB">
              <w:rPr>
                <w:rFonts w:ascii="Arial" w:hAnsi="Arial" w:cs="Arial"/>
              </w:rPr>
              <w:t>Intra-monthly</w:t>
            </w:r>
          </w:p>
        </w:tc>
        <w:tc>
          <w:tcPr>
            <w:tcW w:w="6801" w:type="dxa"/>
          </w:tcPr>
          <w:p w14:paraId="20C615B1" w14:textId="77777777" w:rsidR="002F3D20" w:rsidRPr="00D53607" w:rsidRDefault="002F3D20" w:rsidP="002F3D20">
            <w:pPr>
              <w:pStyle w:val="NoSpacing"/>
              <w:numPr>
                <w:ilvl w:val="0"/>
                <w:numId w:val="79"/>
              </w:numPr>
            </w:pPr>
            <w:r w:rsidRPr="007313FB">
              <w:rPr>
                <w:rFonts w:ascii="Arial" w:hAnsi="Arial" w:cs="Arial"/>
              </w:rPr>
              <w:t>Significant event</w:t>
            </w:r>
          </w:p>
          <w:p w14:paraId="20C615B2" w14:textId="77777777" w:rsidR="002F3D20" w:rsidRPr="00D53607" w:rsidRDefault="002F3D20" w:rsidP="002F3D20">
            <w:pPr>
              <w:pStyle w:val="NoSpacing"/>
              <w:numPr>
                <w:ilvl w:val="0"/>
                <w:numId w:val="79"/>
              </w:numPr>
            </w:pPr>
            <w:r w:rsidRPr="007313FB">
              <w:rPr>
                <w:rFonts w:ascii="Arial" w:hAnsi="Arial" w:cs="Arial"/>
              </w:rPr>
              <w:t>Exceptional dispatch</w:t>
            </w:r>
          </w:p>
        </w:tc>
      </w:tr>
    </w:tbl>
    <w:p w14:paraId="20C615B4" w14:textId="77777777" w:rsidR="002F3D20" w:rsidRDefault="002F3D20" w:rsidP="002F3D20">
      <w:pPr>
        <w:spacing w:after="0"/>
        <w:jc w:val="left"/>
        <w:rPr>
          <w:rFonts w:cs="Arial"/>
          <w:szCs w:val="22"/>
        </w:rPr>
      </w:pPr>
      <w:r>
        <w:rPr>
          <w:rFonts w:cs="Arial"/>
          <w:szCs w:val="22"/>
        </w:rPr>
        <w:br w:type="page"/>
      </w:r>
    </w:p>
    <w:p w14:paraId="20C615B5" w14:textId="77777777" w:rsidR="002F3D20" w:rsidRDefault="002F3D20" w:rsidP="002F3D20">
      <w:pPr>
        <w:rPr>
          <w:szCs w:val="22"/>
        </w:rPr>
      </w:pPr>
      <w:r>
        <w:rPr>
          <w:rFonts w:cs="Arial"/>
          <w:szCs w:val="22"/>
        </w:rPr>
        <w:t>The foundation of the CSP is based on the following three principles</w:t>
      </w:r>
    </w:p>
    <w:p w14:paraId="20C615B6" w14:textId="77777777"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14:paraId="20C615B7" w14:textId="77777777" w:rsidR="002F3D20" w:rsidRDefault="002F3D20" w:rsidP="002F3D20">
      <w:pPr>
        <w:pStyle w:val="ListParagraph"/>
        <w:numPr>
          <w:ilvl w:val="0"/>
          <w:numId w:val="71"/>
        </w:numPr>
        <w:rPr>
          <w:szCs w:val="22"/>
        </w:rPr>
      </w:pPr>
      <w:r>
        <w:rPr>
          <w:rFonts w:cs="Arial"/>
          <w:szCs w:val="22"/>
        </w:rPr>
        <w:t xml:space="preserve">Mitigation rules </w:t>
      </w:r>
    </w:p>
    <w:p w14:paraId="20C615B8" w14:textId="77777777"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14:paraId="20C615B9" w14:textId="77777777"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14:paraId="20C615BD" w14:textId="77777777" w:rsidTr="00A4634E">
        <w:trPr>
          <w:jc w:val="center"/>
        </w:trPr>
        <w:tc>
          <w:tcPr>
            <w:tcW w:w="3116" w:type="dxa"/>
            <w:shd w:val="clear" w:color="auto" w:fill="4F81BD" w:themeFill="accent1"/>
          </w:tcPr>
          <w:p w14:paraId="20C615BA" w14:textId="77777777"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14:paraId="20C615BB" w14:textId="77777777"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14:paraId="20C615BC" w14:textId="77777777" w:rsidR="002F3D20" w:rsidRPr="00D53607" w:rsidRDefault="002F3D20" w:rsidP="00A4634E">
            <w:pPr>
              <w:pStyle w:val="NoSpacing"/>
              <w:rPr>
                <w:rFonts w:cs="Arial"/>
              </w:rPr>
            </w:pPr>
            <w:r w:rsidRPr="007313FB">
              <w:rPr>
                <w:rFonts w:ascii="Arial" w:hAnsi="Arial" w:cs="Arial"/>
              </w:rPr>
              <w:t>Designation</w:t>
            </w:r>
          </w:p>
        </w:tc>
      </w:tr>
      <w:tr w:rsidR="002F3D20" w:rsidRPr="009F7D91" w14:paraId="20C615C7" w14:textId="77777777" w:rsidTr="00A4634E">
        <w:trPr>
          <w:jc w:val="center"/>
        </w:trPr>
        <w:tc>
          <w:tcPr>
            <w:tcW w:w="3116" w:type="dxa"/>
          </w:tcPr>
          <w:p w14:paraId="20C615BE" w14:textId="77777777" w:rsidR="002F3D20" w:rsidRDefault="002F3D20" w:rsidP="00A4634E">
            <w:pPr>
              <w:pStyle w:val="NoSpacing"/>
              <w:numPr>
                <w:ilvl w:val="0"/>
                <w:numId w:val="53"/>
              </w:numPr>
              <w:rPr>
                <w:rFonts w:cs="Arial"/>
              </w:rPr>
            </w:pPr>
            <w:r w:rsidRPr="007313FB">
              <w:rPr>
                <w:rFonts w:ascii="Arial" w:hAnsi="Arial" w:cs="Arial"/>
              </w:rPr>
              <w:t>Offer submission and validation</w:t>
            </w:r>
          </w:p>
          <w:p w14:paraId="20C615BF" w14:textId="77777777" w:rsidR="002F3D20" w:rsidRDefault="002F3D20" w:rsidP="00A4634E">
            <w:pPr>
              <w:pStyle w:val="NoSpacing"/>
              <w:numPr>
                <w:ilvl w:val="0"/>
                <w:numId w:val="53"/>
              </w:numPr>
              <w:rPr>
                <w:rFonts w:cs="Arial"/>
              </w:rPr>
            </w:pPr>
            <w:r w:rsidRPr="007313FB">
              <w:rPr>
                <w:rFonts w:ascii="Arial" w:hAnsi="Arial" w:cs="Arial"/>
              </w:rPr>
              <w:t>Offer adjustment period</w:t>
            </w:r>
          </w:p>
          <w:p w14:paraId="20C615C0" w14:textId="77777777"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14:paraId="20C615C1" w14:textId="77777777" w:rsidR="002F3D20" w:rsidRPr="00D53607" w:rsidRDefault="002F3D20" w:rsidP="00A4634E">
            <w:pPr>
              <w:pStyle w:val="NoSpacing"/>
              <w:numPr>
                <w:ilvl w:val="0"/>
                <w:numId w:val="53"/>
              </w:numPr>
              <w:rPr>
                <w:rFonts w:cs="Arial"/>
              </w:rPr>
            </w:pPr>
            <w:r w:rsidRPr="007313FB">
              <w:rPr>
                <w:rFonts w:ascii="Arial" w:hAnsi="Arial" w:cs="Arial"/>
              </w:rPr>
              <w:t>Soft offer cap price</w:t>
            </w:r>
          </w:p>
          <w:p w14:paraId="20C615C2" w14:textId="77777777"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14:paraId="20C615C3" w14:textId="77777777"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14:paraId="20C615C4" w14:textId="77777777"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14:paraId="20C615C5" w14:textId="77777777"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14:paraId="20C615C6" w14:textId="77777777"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14:paraId="20C615C8" w14:textId="77777777" w:rsidR="002F3D20" w:rsidRDefault="002F3D20" w:rsidP="002F3D20">
      <w:pPr>
        <w:rPr>
          <w:szCs w:val="22"/>
        </w:rPr>
      </w:pPr>
    </w:p>
    <w:p w14:paraId="20C615C9" w14:textId="77777777"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14:paraId="20C615CA" w14:textId="0932760F"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rsidR="00B316E3" w:rsidRPr="00B316E3">
        <w:t xml:space="preserve">If FERC </w:t>
      </w:r>
      <w:r w:rsidR="00B316E3">
        <w:t>approves the price, the SC must</w:t>
      </w:r>
      <w:r w:rsidR="00B316E3" w:rsidRPr="00B316E3">
        <w:t xml:space="preserve"> submit a CIDI Inquiry Ticket titled ‘FERC Approved CPM Price’ so the ISO’s settlements system can be updated accordingly.</w:t>
      </w:r>
      <w:r>
        <w:t xml:space="preserve"> </w:t>
      </w:r>
    </w:p>
    <w:p w14:paraId="20C615CB" w14:textId="77777777"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Default="002F3D20" w:rsidP="002F3D20"/>
    <w:p w14:paraId="20C615CD" w14:textId="77777777" w:rsidR="002F3D20" w:rsidRDefault="002F3D20" w:rsidP="002F3D20">
      <w:pPr>
        <w:pStyle w:val="Heading2"/>
        <w:spacing w:before="0" w:after="180"/>
        <w:ind w:left="180" w:hanging="180"/>
        <w:rPr>
          <w:i/>
          <w:sz w:val="30"/>
          <w:szCs w:val="30"/>
        </w:rPr>
      </w:pPr>
      <w:bookmarkStart w:id="314" w:name="_Toc433541928"/>
      <w:bookmarkStart w:id="315" w:name="_Toc433560638"/>
      <w:bookmarkStart w:id="316" w:name="_Toc433560893"/>
      <w:bookmarkStart w:id="317" w:name="_Toc433561288"/>
      <w:bookmarkStart w:id="318" w:name="_Toc434256528"/>
      <w:bookmarkStart w:id="319" w:name="_Toc439157457"/>
      <w:bookmarkStart w:id="320" w:name="_Toc47613332"/>
      <w:bookmarkEnd w:id="314"/>
      <w:bookmarkEnd w:id="315"/>
      <w:bookmarkEnd w:id="316"/>
      <w:bookmarkEnd w:id="317"/>
      <w:bookmarkEnd w:id="318"/>
      <w:r w:rsidRPr="007313FB">
        <w:rPr>
          <w:i/>
          <w:sz w:val="30"/>
          <w:szCs w:val="30"/>
        </w:rPr>
        <w:t>Different types of CSP</w:t>
      </w:r>
      <w:bookmarkEnd w:id="319"/>
      <w:bookmarkEnd w:id="320"/>
    </w:p>
    <w:p w14:paraId="20C615CE" w14:textId="77777777"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14:paraId="20C615CF" w14:textId="77777777" w:rsidR="002F3D20" w:rsidRDefault="002F3D20" w:rsidP="008332DE">
      <w:pPr>
        <w:pStyle w:val="ListParagraph"/>
        <w:numPr>
          <w:ilvl w:val="0"/>
          <w:numId w:val="72"/>
        </w:numPr>
        <w:spacing w:after="240" w:line="300" w:lineRule="auto"/>
      </w:pPr>
      <w:r w:rsidRPr="00D443BE">
        <w:t>Prior</w:t>
      </w:r>
      <w:r>
        <w:t xml:space="preserve"> to the annual CPM process</w:t>
      </w:r>
    </w:p>
    <w:p w14:paraId="20C615D0" w14:textId="77777777" w:rsidR="002F3D20" w:rsidRDefault="002F3D20" w:rsidP="008332DE">
      <w:pPr>
        <w:pStyle w:val="ListParagraph"/>
        <w:numPr>
          <w:ilvl w:val="0"/>
          <w:numId w:val="72"/>
        </w:numPr>
        <w:spacing w:after="240" w:line="300" w:lineRule="auto"/>
      </w:pPr>
      <w:r>
        <w:t>P</w:t>
      </w:r>
      <w:r w:rsidRPr="00D443BE">
        <w:t xml:space="preserve">rior to the monthly CPM process, and </w:t>
      </w:r>
    </w:p>
    <w:p w14:paraId="20C615D1" w14:textId="77777777"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14:paraId="20C615D2" w14:textId="77777777" w:rsidR="002F3D20" w:rsidRDefault="002F3D20" w:rsidP="008332DE">
      <w:pPr>
        <w:spacing w:after="240" w:line="300" w:lineRule="auto"/>
      </w:pPr>
      <w:r w:rsidRPr="00D443BE">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Default="002F3D20" w:rsidP="002F3D20">
      <w:pPr>
        <w:pStyle w:val="Heading3"/>
      </w:pPr>
      <w:bookmarkStart w:id="321" w:name="_Toc439157458"/>
      <w:bookmarkStart w:id="322" w:name="_Toc47613333"/>
      <w:r>
        <w:t>Offer timeline and process</w:t>
      </w:r>
      <w:bookmarkEnd w:id="321"/>
      <w:bookmarkEnd w:id="322"/>
    </w:p>
    <w:p w14:paraId="20C615D4" w14:textId="77777777" w:rsidR="002F3D20" w:rsidRDefault="002F3D20" w:rsidP="008332DE">
      <w:pPr>
        <w:spacing w:after="240" w:line="300" w:lineRule="auto"/>
      </w:pPr>
      <w:r w:rsidRPr="000F5CFE">
        <w:t xml:space="preserve">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7313FB" w:rsidRDefault="002F3D20" w:rsidP="002F3D20">
      <w:pPr>
        <w:pStyle w:val="Heading4"/>
        <w:rPr>
          <w:i/>
        </w:rPr>
      </w:pPr>
      <w:r>
        <w:rPr>
          <w:i/>
        </w:rPr>
        <w:t xml:space="preserve"> </w:t>
      </w:r>
      <w:bookmarkStart w:id="323" w:name="_Toc439157459"/>
      <w:bookmarkStart w:id="324" w:name="_Toc47613334"/>
      <w:r w:rsidRPr="007313FB">
        <w:rPr>
          <w:i/>
        </w:rPr>
        <w:t>Annual CSP timeline and process</w:t>
      </w:r>
      <w:bookmarkEnd w:id="323"/>
      <w:bookmarkEnd w:id="324"/>
    </w:p>
    <w:p w14:paraId="20C615D6" w14:textId="77777777"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14:paraId="20C615D7" w14:textId="77777777"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14:paraId="20C615D8" w14:textId="77777777" w:rsidR="002F3D20" w:rsidRDefault="002F3D20" w:rsidP="002F3D20">
      <w:pPr>
        <w:jc w:val="center"/>
      </w:pPr>
    </w:p>
    <w:p w14:paraId="20C615D9" w14:textId="77777777" w:rsidR="002F3D20" w:rsidRDefault="002F3D20" w:rsidP="002F3D20">
      <w:pPr>
        <w:jc w:val="center"/>
      </w:pPr>
      <w:r>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67809" cy="1344436"/>
                    </a:xfrm>
                    <a:prstGeom prst="rect">
                      <a:avLst/>
                    </a:prstGeom>
                  </pic:spPr>
                </pic:pic>
              </a:graphicData>
            </a:graphic>
          </wp:inline>
        </w:drawing>
      </w:r>
    </w:p>
    <w:p w14:paraId="20C615DA" w14:textId="77777777" w:rsidR="002F3D20" w:rsidRPr="007313FB" w:rsidRDefault="002F3D20" w:rsidP="002F3D20">
      <w:pPr>
        <w:pStyle w:val="Heading4"/>
        <w:rPr>
          <w:i/>
        </w:rPr>
      </w:pPr>
      <w:r>
        <w:rPr>
          <w:i/>
        </w:rPr>
        <w:t xml:space="preserve"> </w:t>
      </w:r>
      <w:bookmarkStart w:id="325" w:name="_Toc439157460"/>
      <w:bookmarkStart w:id="326" w:name="_Toc47613335"/>
      <w:r w:rsidRPr="007313FB">
        <w:rPr>
          <w:i/>
        </w:rPr>
        <w:t>Monthly CSP timeline and process</w:t>
      </w:r>
      <w:bookmarkEnd w:id="325"/>
      <w:bookmarkEnd w:id="326"/>
    </w:p>
    <w:p w14:paraId="20C615DB" w14:textId="77777777"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14:paraId="20C615DC" w14:textId="77777777" w:rsidR="00C87669" w:rsidRDefault="00C87669" w:rsidP="008332DE">
      <w:pPr>
        <w:spacing w:after="240" w:line="300" w:lineRule="auto"/>
      </w:pPr>
      <w:r>
        <w:rPr>
          <w:rFonts w:cs="Arial"/>
          <w:noProof/>
        </w:rPr>
        <mc:AlternateContent>
          <mc:Choice Requires="wpg">
            <w:drawing>
              <wp:anchor distT="0" distB="0" distL="114300" distR="114300" simplePos="0" relativeHeight="251664384"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5A69F5" w:rsidRPr="00DE2791" w:rsidRDefault="005A69F5"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5A69F5" w:rsidRPr="00DE2791" w:rsidRDefault="005A69F5"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5A69F5" w:rsidRPr="00DE2791" w:rsidRDefault="005A69F5"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5A69F5" w:rsidRPr="004838EF" w:rsidRDefault="005A69F5"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5A69F5" w:rsidRPr="004838EF" w:rsidRDefault="005A69F5"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5A69F5" w:rsidRPr="004838EF" w:rsidRDefault="005A69F5"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64384;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5A69F5" w:rsidRPr="00DE2791" w:rsidRDefault="005A69F5"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5A69F5" w:rsidRPr="00DE2791" w:rsidRDefault="005A69F5"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5A69F5" w:rsidRPr="00DE2791" w:rsidRDefault="005A69F5"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5A69F5" w:rsidRPr="004838EF" w:rsidRDefault="005A69F5"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5A69F5" w:rsidRPr="004838EF" w:rsidRDefault="005A69F5"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5A69F5" w:rsidRPr="004838EF" w:rsidRDefault="005A69F5"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Default="00C87669" w:rsidP="008332DE">
      <w:pPr>
        <w:spacing w:after="240" w:line="300" w:lineRule="auto"/>
      </w:pPr>
    </w:p>
    <w:p w14:paraId="20C615DE" w14:textId="77777777" w:rsidR="00C87669" w:rsidRDefault="00C87669" w:rsidP="008332DE">
      <w:pPr>
        <w:spacing w:after="240" w:line="300" w:lineRule="auto"/>
      </w:pPr>
    </w:p>
    <w:p w14:paraId="20C615DF" w14:textId="77777777" w:rsidR="00C87669" w:rsidRDefault="00C87669" w:rsidP="008332DE">
      <w:pPr>
        <w:spacing w:after="240" w:line="300" w:lineRule="auto"/>
      </w:pPr>
    </w:p>
    <w:p w14:paraId="20C615E0" w14:textId="77777777" w:rsidR="002F3D20" w:rsidRDefault="002F3D20" w:rsidP="002F3D20"/>
    <w:p w14:paraId="20C615E1" w14:textId="77777777" w:rsidR="002F3D20" w:rsidRDefault="002F3D20" w:rsidP="002F3D20">
      <w:pPr>
        <w:jc w:val="center"/>
      </w:pPr>
    </w:p>
    <w:p w14:paraId="20C615E2" w14:textId="77777777" w:rsidR="002F3D20" w:rsidRDefault="002F3D20" w:rsidP="002F3D20">
      <w:pPr>
        <w:pStyle w:val="Heading4"/>
        <w:rPr>
          <w:i/>
        </w:rPr>
      </w:pPr>
      <w:r>
        <w:rPr>
          <w:i/>
        </w:rPr>
        <w:t xml:space="preserve"> </w:t>
      </w:r>
      <w:bookmarkStart w:id="327" w:name="_Toc439157461"/>
      <w:bookmarkStart w:id="328" w:name="_Toc47613336"/>
      <w:r w:rsidRPr="007313FB">
        <w:rPr>
          <w:i/>
        </w:rPr>
        <w:t>Intra-month CSP timeline and process</w:t>
      </w:r>
      <w:bookmarkEnd w:id="327"/>
      <w:bookmarkEnd w:id="328"/>
    </w:p>
    <w:p w14:paraId="20C615E3" w14:textId="77777777"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Default="002F3D20" w:rsidP="002F3D20">
      <w:pPr>
        <w:spacing w:after="0"/>
      </w:pPr>
    </w:p>
    <w:p w14:paraId="20C615E5" w14:textId="77777777" w:rsidR="002F3D20" w:rsidRDefault="007B2DCD" w:rsidP="002F3D20">
      <w:pPr>
        <w:spacing w:after="0"/>
        <w:jc w:val="left"/>
      </w:pPr>
      <w:r>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007110"/>
                    </a:xfrm>
                    <a:prstGeom prst="rect">
                      <a:avLst/>
                    </a:prstGeom>
                  </pic:spPr>
                </pic:pic>
              </a:graphicData>
            </a:graphic>
          </wp:inline>
        </w:drawing>
      </w:r>
    </w:p>
    <w:p w14:paraId="20C615E6" w14:textId="77777777" w:rsidR="008B160B" w:rsidRDefault="002F3D20" w:rsidP="002F3D20">
      <w:pPr>
        <w:spacing w:after="0"/>
      </w:pPr>
      <w:r>
        <w:rPr>
          <w:noProof/>
        </w:rPr>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30122" cy="2374844"/>
                    </a:xfrm>
                    <a:prstGeom prst="rect">
                      <a:avLst/>
                    </a:prstGeom>
                  </pic:spPr>
                </pic:pic>
              </a:graphicData>
            </a:graphic>
          </wp:inline>
        </w:drawing>
      </w:r>
    </w:p>
    <w:p w14:paraId="20C615E7" w14:textId="77777777" w:rsidR="008B160B" w:rsidRDefault="008B160B" w:rsidP="002F3D20">
      <w:pPr>
        <w:spacing w:after="0"/>
      </w:pPr>
    </w:p>
    <w:p w14:paraId="20C615E8" w14:textId="77777777" w:rsidR="008B160B" w:rsidRDefault="008B160B" w:rsidP="002F3D20">
      <w:pPr>
        <w:spacing w:after="0"/>
      </w:pPr>
    </w:p>
    <w:p w14:paraId="20C615E9" w14:textId="77777777" w:rsidR="008B160B" w:rsidRDefault="008B160B" w:rsidP="002F3D20">
      <w:pPr>
        <w:spacing w:after="0"/>
      </w:pPr>
    </w:p>
    <w:p w14:paraId="20C615EA" w14:textId="77777777" w:rsidR="008B160B" w:rsidRDefault="008B160B" w:rsidP="002F3D20">
      <w:pPr>
        <w:spacing w:after="0"/>
      </w:pPr>
    </w:p>
    <w:p w14:paraId="20C615EB" w14:textId="77777777" w:rsidR="002F3D20" w:rsidRDefault="002F3D20" w:rsidP="002F3D20">
      <w:pPr>
        <w:pStyle w:val="Heading2"/>
        <w:spacing w:before="0" w:after="180"/>
        <w:ind w:left="180" w:hanging="180"/>
        <w:rPr>
          <w:i/>
          <w:sz w:val="30"/>
          <w:szCs w:val="30"/>
        </w:rPr>
      </w:pPr>
      <w:bookmarkStart w:id="329" w:name="_Toc439157462"/>
      <w:bookmarkStart w:id="330" w:name="_Toc47613337"/>
      <w:r w:rsidRPr="00D53607">
        <w:rPr>
          <w:i/>
          <w:sz w:val="30"/>
          <w:szCs w:val="30"/>
        </w:rPr>
        <w:t>CSP o</w:t>
      </w:r>
      <w:r w:rsidRPr="007313FB">
        <w:rPr>
          <w:i/>
          <w:sz w:val="30"/>
          <w:szCs w:val="30"/>
        </w:rPr>
        <w:t>ffer validation rules</w:t>
      </w:r>
      <w:bookmarkEnd w:id="329"/>
      <w:bookmarkEnd w:id="330"/>
    </w:p>
    <w:p w14:paraId="20C615EC" w14:textId="77777777"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Default="002F3D20" w:rsidP="002F3D20">
      <w:pPr>
        <w:pStyle w:val="Heading3"/>
      </w:pPr>
      <w:bookmarkStart w:id="331" w:name="_Toc439157463"/>
      <w:bookmarkStart w:id="332" w:name="_Toc47613338"/>
      <w:r>
        <w:t>Offer structure</w:t>
      </w:r>
      <w:bookmarkEnd w:id="331"/>
      <w:bookmarkEnd w:id="332"/>
    </w:p>
    <w:p w14:paraId="20C615EE" w14:textId="77777777"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14:paraId="20C615EF" w14:textId="77777777" w:rsidR="002F3D20" w:rsidRDefault="002F3D20" w:rsidP="002F3D20">
      <w:pPr>
        <w:jc w:val="center"/>
      </w:pPr>
      <w:r>
        <w:rPr>
          <w:noProof/>
        </w:rPr>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57143" cy="4733333"/>
                    </a:xfrm>
                    <a:prstGeom prst="rect">
                      <a:avLst/>
                    </a:prstGeom>
                  </pic:spPr>
                </pic:pic>
              </a:graphicData>
            </a:graphic>
          </wp:inline>
        </w:drawing>
      </w:r>
    </w:p>
    <w:p w14:paraId="20C615F0" w14:textId="77777777" w:rsidR="002F3D20" w:rsidRDefault="002F3D20" w:rsidP="002F3D20">
      <w:pPr>
        <w:spacing w:after="0"/>
        <w:jc w:val="left"/>
      </w:pPr>
      <w:r>
        <w:br w:type="page"/>
      </w:r>
    </w:p>
    <w:p w14:paraId="20C615F1" w14:textId="77777777" w:rsidR="002F3D20" w:rsidRDefault="002F3D20" w:rsidP="002F3D20">
      <w:pPr>
        <w:pStyle w:val="Heading3"/>
      </w:pPr>
      <w:bookmarkStart w:id="333" w:name="_Toc439157464"/>
      <w:bookmarkStart w:id="334" w:name="_Toc47613339"/>
      <w:r>
        <w:t>Offer lifecycle</w:t>
      </w:r>
      <w:bookmarkEnd w:id="333"/>
      <w:bookmarkEnd w:id="334"/>
    </w:p>
    <w:p w14:paraId="20C615F2" w14:textId="77777777" w:rsidR="002F3D20" w:rsidRDefault="002F3D20" w:rsidP="008332DE">
      <w:pPr>
        <w:spacing w:after="240" w:line="300" w:lineRule="auto"/>
      </w:pPr>
      <w:r>
        <w:t>The CSP offer submission, adjustment, finalization and CPM designation process flow is as follows:</w:t>
      </w:r>
    </w:p>
    <w:p w14:paraId="20C615F3" w14:textId="77777777" w:rsidR="002F3D20" w:rsidRDefault="002F3D20" w:rsidP="008332DE">
      <w:pPr>
        <w:pStyle w:val="ListParagraph"/>
        <w:numPr>
          <w:ilvl w:val="0"/>
          <w:numId w:val="76"/>
        </w:numPr>
        <w:spacing w:after="240" w:line="300" w:lineRule="auto"/>
      </w:pPr>
      <w:r>
        <w:t>Scheduling coordinators may submit offers for all CSPs through CIRA</w:t>
      </w:r>
    </w:p>
    <w:p w14:paraId="20C615F4" w14:textId="77777777" w:rsidR="002F3D20" w:rsidRDefault="002F3D20" w:rsidP="008332DE">
      <w:pPr>
        <w:pStyle w:val="ListParagraph"/>
        <w:numPr>
          <w:ilvl w:val="1"/>
          <w:numId w:val="76"/>
        </w:numPr>
        <w:spacing w:after="240" w:line="300" w:lineRule="auto"/>
      </w:pPr>
      <w:r>
        <w:t>After offer submission window closes no new offers may be submitted</w:t>
      </w:r>
    </w:p>
    <w:p w14:paraId="20C615F5" w14:textId="77777777" w:rsidR="002F3D20" w:rsidRDefault="002F3D20" w:rsidP="008332DE">
      <w:pPr>
        <w:pStyle w:val="ListParagraph"/>
        <w:numPr>
          <w:ilvl w:val="0"/>
          <w:numId w:val="76"/>
        </w:numPr>
        <w:spacing w:after="240" w:line="300" w:lineRule="auto"/>
      </w:pPr>
      <w:r>
        <w:t xml:space="preserve">Offers may be adjusted or cancelled during the adjustment window </w:t>
      </w:r>
    </w:p>
    <w:p w14:paraId="20C615F6" w14:textId="77777777"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14:paraId="20C615F7" w14:textId="77777777"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14:paraId="20C615F8" w14:textId="77777777" w:rsidR="002F3D20" w:rsidRDefault="002F3D20" w:rsidP="008332DE">
      <w:pPr>
        <w:pStyle w:val="ListParagraph"/>
        <w:numPr>
          <w:ilvl w:val="0"/>
          <w:numId w:val="76"/>
        </w:numPr>
        <w:spacing w:after="240" w:line="300" w:lineRule="auto"/>
      </w:pPr>
      <w:r>
        <w:t xml:space="preserve">ISO may issue a CPM designation </w:t>
      </w:r>
    </w:p>
    <w:p w14:paraId="20C615F9" w14:textId="77777777" w:rsidR="002F3D20" w:rsidRDefault="002F3D20" w:rsidP="002F3D20">
      <w:r>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705361" cy="3049649"/>
                    </a:xfrm>
                    <a:prstGeom prst="rect">
                      <a:avLst/>
                    </a:prstGeom>
                  </pic:spPr>
                </pic:pic>
              </a:graphicData>
            </a:graphic>
          </wp:inline>
        </w:drawing>
      </w:r>
    </w:p>
    <w:p w14:paraId="20C615FA" w14:textId="77777777" w:rsidR="00B664D8" w:rsidRDefault="00B664D8">
      <w:pPr>
        <w:spacing w:after="0"/>
        <w:jc w:val="left"/>
      </w:pPr>
      <w:r>
        <w:br w:type="page"/>
      </w:r>
    </w:p>
    <w:p w14:paraId="20C615FB" w14:textId="77777777" w:rsidR="002F3D20" w:rsidRDefault="002F3D20" w:rsidP="002F3D20">
      <w:pPr>
        <w:pStyle w:val="Heading3"/>
      </w:pPr>
      <w:bookmarkStart w:id="335" w:name="_Toc439157465"/>
      <w:bookmarkStart w:id="336" w:name="_Toc47613340"/>
      <w:r>
        <w:t>Offer validation on submission</w:t>
      </w:r>
      <w:bookmarkEnd w:id="335"/>
      <w:bookmarkEnd w:id="336"/>
    </w:p>
    <w:p w14:paraId="20C615FC" w14:textId="77777777"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14:paraId="20C615FD" w14:textId="77777777"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14:paraId="20C615FE" w14:textId="77777777" w:rsidR="002F3D20" w:rsidRDefault="002F3D20" w:rsidP="008332DE">
      <w:pPr>
        <w:pStyle w:val="ListParagraph"/>
        <w:numPr>
          <w:ilvl w:val="0"/>
          <w:numId w:val="73"/>
        </w:numPr>
        <w:spacing w:after="240" w:line="300" w:lineRule="auto"/>
      </w:pPr>
      <w:r>
        <w:t>Submitted offers must have a price ($/kW-month) and a capacity (in MW) amount per resource ID</w:t>
      </w:r>
    </w:p>
    <w:p w14:paraId="20C615FF" w14:textId="77777777" w:rsidR="002F3D20" w:rsidRDefault="002F3D20" w:rsidP="008332DE">
      <w:pPr>
        <w:pStyle w:val="ListParagraph"/>
        <w:numPr>
          <w:ilvl w:val="0"/>
          <w:numId w:val="73"/>
        </w:numPr>
        <w:spacing w:after="240" w:line="300" w:lineRule="auto"/>
      </w:pPr>
      <w:r>
        <w:t xml:space="preserve">Example of an offer for monthly/annual CSP  </w:t>
      </w:r>
    </w:p>
    <w:p w14:paraId="20C61600" w14:textId="77777777" w:rsidR="002F3D20" w:rsidRDefault="002F3D20" w:rsidP="008332DE">
      <w:pPr>
        <w:pStyle w:val="ListParagraph"/>
        <w:numPr>
          <w:ilvl w:val="1"/>
          <w:numId w:val="73"/>
        </w:numPr>
        <w:spacing w:after="240" w:line="300" w:lineRule="auto"/>
      </w:pPr>
      <w:r>
        <w:t xml:space="preserve">Capacity MW can be Generic and/or Flexible. </w:t>
      </w:r>
    </w:p>
    <w:p w14:paraId="20C61601" w14:textId="77777777" w:rsidR="002F3D20" w:rsidRDefault="002F3D20" w:rsidP="008332DE">
      <w:pPr>
        <w:pStyle w:val="ListParagraph"/>
        <w:numPr>
          <w:ilvl w:val="1"/>
          <w:numId w:val="73"/>
        </w:numPr>
        <w:spacing w:after="240" w:line="300" w:lineRule="auto"/>
      </w:pPr>
      <w:r>
        <w:t>If offer has flexible MW then user must choose the flex category for the resource</w:t>
      </w:r>
    </w:p>
    <w:p w14:paraId="20C61602" w14:textId="77777777" w:rsidR="002F3D20" w:rsidRDefault="002F3D20" w:rsidP="008332DE">
      <w:pPr>
        <w:pStyle w:val="ListParagraph"/>
        <w:numPr>
          <w:ilvl w:val="2"/>
          <w:numId w:val="73"/>
        </w:numPr>
        <w:spacing w:after="240" w:line="300" w:lineRule="auto"/>
      </w:pPr>
      <w:r>
        <w:t>Cat 1 resource can be used in cat 1, 2 or 3</w:t>
      </w:r>
    </w:p>
    <w:p w14:paraId="20C61603" w14:textId="77777777" w:rsidR="002F3D20" w:rsidRDefault="002F3D20" w:rsidP="008332DE">
      <w:pPr>
        <w:pStyle w:val="ListParagraph"/>
        <w:numPr>
          <w:ilvl w:val="2"/>
          <w:numId w:val="73"/>
        </w:numPr>
        <w:spacing w:after="240" w:line="300" w:lineRule="auto"/>
      </w:pPr>
      <w:r>
        <w:t>Cat 2 resource can be used in cat 2 or 3</w:t>
      </w:r>
    </w:p>
    <w:p w14:paraId="20C61604" w14:textId="77777777" w:rsidR="002F3D20" w:rsidRDefault="002F3D20" w:rsidP="008332DE">
      <w:pPr>
        <w:pStyle w:val="ListParagraph"/>
        <w:numPr>
          <w:ilvl w:val="2"/>
          <w:numId w:val="73"/>
        </w:numPr>
        <w:spacing w:after="240" w:line="300" w:lineRule="auto"/>
      </w:pPr>
      <w:r>
        <w:t>Cat 3 resource can be used only in category 3</w:t>
      </w:r>
    </w:p>
    <w:p w14:paraId="20C61605" w14:textId="77777777" w:rsidR="002F3D20" w:rsidRDefault="002F3D20" w:rsidP="002F3D20"/>
    <w:p w14:paraId="20C61606" w14:textId="77777777" w:rsidR="002F3D20" w:rsidRDefault="002F3D20" w:rsidP="002F3D20">
      <w:pPr>
        <w:pStyle w:val="ListParagraph"/>
      </w:pPr>
      <w:r>
        <w:t xml:space="preserve">Offer example – </w:t>
      </w:r>
    </w:p>
    <w:p w14:paraId="20C61607" w14:textId="77777777"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0E" w14:textId="77777777"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0F" w14:textId="77777777"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14:paraId="20C61610" w14:textId="77777777"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14:paraId="20C61611" w14:textId="77777777"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14" w14:textId="77777777"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15" w14:textId="77777777"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14:paraId="20C61616"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17"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14:paraId="20C6161F"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1A" w14:textId="77777777"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1B" w14:textId="77777777"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14:paraId="20C6161C" w14:textId="77777777"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14:paraId="20C6161D" w14:textId="77777777"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20"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21" w14:textId="77777777"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14:paraId="20C61622"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23"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7313FB" w:rsidRDefault="002F3D20" w:rsidP="00A4634E">
            <w:pPr>
              <w:pStyle w:val="NoSpacing"/>
              <w:rPr>
                <w:rFonts w:ascii="Arial" w:hAnsi="Arial" w:cs="Arial"/>
              </w:rPr>
            </w:pPr>
          </w:p>
        </w:tc>
      </w:tr>
    </w:tbl>
    <w:p w14:paraId="20C61626" w14:textId="77777777" w:rsidR="002F3D20" w:rsidRDefault="002F3D20" w:rsidP="002F3D20"/>
    <w:p w14:paraId="20C61627" w14:textId="77777777" w:rsidR="002F3D20" w:rsidRDefault="002F3D20" w:rsidP="002F3D20">
      <w:pPr>
        <w:pStyle w:val="ListParagraph"/>
        <w:numPr>
          <w:ilvl w:val="0"/>
          <w:numId w:val="73"/>
        </w:numPr>
      </w:pPr>
      <w:r>
        <w:t xml:space="preserve">Offers only on </w:t>
      </w:r>
      <w:r w:rsidRPr="00D53607">
        <w:t>generic RA is allowed for intra-month CSP</w:t>
      </w:r>
      <w:r>
        <w:t xml:space="preserve">.  </w:t>
      </w:r>
    </w:p>
    <w:p w14:paraId="20C61628" w14:textId="77777777"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D53607" w:rsidRDefault="002F3D20" w:rsidP="00A4634E">
            <w:pPr>
              <w:pStyle w:val="NoSpacing"/>
              <w:rPr>
                <w:rFonts w:cs="Arial"/>
              </w:rPr>
            </w:pPr>
            <w:r w:rsidRPr="007313FB">
              <w:rPr>
                <w:rFonts w:ascii="Arial" w:hAnsi="Arial" w:cs="Arial"/>
              </w:rPr>
              <w:t>Price</w:t>
            </w:r>
          </w:p>
        </w:tc>
      </w:tr>
      <w:tr w:rsidR="002F3D20" w:rsidRPr="00D74097"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2D" w14:textId="77777777"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2E" w14:textId="77777777"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D53607" w:rsidRDefault="002F3D20" w:rsidP="00A4634E">
            <w:pPr>
              <w:pStyle w:val="NoSpacing"/>
              <w:rPr>
                <w:rFonts w:cs="Arial"/>
              </w:rPr>
            </w:pPr>
            <w:r w:rsidRPr="007313FB">
              <w:rPr>
                <w:rFonts w:ascii="Arial" w:hAnsi="Arial" w:cs="Arial"/>
              </w:rPr>
              <w:t>$2</w:t>
            </w:r>
          </w:p>
        </w:tc>
      </w:tr>
      <w:tr w:rsidR="002F3D20" w:rsidRPr="00D74097"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31" w14:textId="77777777"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32" w14:textId="77777777"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D53607" w:rsidRDefault="002F3D20" w:rsidP="00A4634E">
            <w:pPr>
              <w:pStyle w:val="NoSpacing"/>
              <w:rPr>
                <w:rFonts w:cs="Arial"/>
              </w:rPr>
            </w:pPr>
            <w:r w:rsidRPr="007313FB">
              <w:rPr>
                <w:rFonts w:ascii="Arial" w:hAnsi="Arial" w:cs="Arial"/>
              </w:rPr>
              <w:t>$3</w:t>
            </w:r>
          </w:p>
        </w:tc>
      </w:tr>
      <w:tr w:rsidR="002F3D20" w:rsidRPr="00D74097" w14:paraId="20C61638"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35" w14:textId="77777777"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36" w14:textId="77777777"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D53607" w:rsidRDefault="002F3D20" w:rsidP="00A4634E">
            <w:pPr>
              <w:pStyle w:val="NoSpacing"/>
              <w:rPr>
                <w:rFonts w:cs="Arial"/>
              </w:rPr>
            </w:pPr>
            <w:r w:rsidRPr="007313FB">
              <w:rPr>
                <w:rFonts w:ascii="Arial" w:hAnsi="Arial" w:cs="Arial"/>
              </w:rPr>
              <w:t>$5</w:t>
            </w:r>
          </w:p>
        </w:tc>
      </w:tr>
      <w:tr w:rsidR="002F3D20" w:rsidRPr="00D74097"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39"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3A"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7313FB" w:rsidRDefault="002F3D20" w:rsidP="00A4634E">
            <w:pPr>
              <w:pStyle w:val="NoSpacing"/>
              <w:rPr>
                <w:rFonts w:ascii="Arial" w:hAnsi="Arial" w:cs="Arial"/>
              </w:rPr>
            </w:pPr>
          </w:p>
        </w:tc>
      </w:tr>
    </w:tbl>
    <w:p w14:paraId="20C6163D" w14:textId="77777777" w:rsidR="002F3D20" w:rsidRDefault="002F3D20" w:rsidP="002F3D20"/>
    <w:p w14:paraId="20C6163E" w14:textId="77777777" w:rsidR="002F3D20" w:rsidRDefault="002F3D20" w:rsidP="002F3D20"/>
    <w:p w14:paraId="20C6163F" w14:textId="77777777"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14:paraId="20C61640" w14:textId="77777777"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Default="002F3D20" w:rsidP="008332DE">
      <w:pPr>
        <w:pStyle w:val="ListParagraph"/>
        <w:numPr>
          <w:ilvl w:val="1"/>
          <w:numId w:val="73"/>
        </w:numPr>
        <w:spacing w:after="240" w:line="300" w:lineRule="auto"/>
      </w:pPr>
      <w:r>
        <w:t xml:space="preserve">If the offer has both generic and flexible MWs then the max of (generic offer MW, flexible offer MW) is considered for the above check. </w:t>
      </w:r>
    </w:p>
    <w:p w14:paraId="20C61642" w14:textId="77777777" w:rsidR="002F3D20" w:rsidRDefault="002F3D20" w:rsidP="002F3D20">
      <w:pPr>
        <w:pStyle w:val="Heading3"/>
      </w:pPr>
      <w:bookmarkStart w:id="337" w:name="_Toc439157466"/>
      <w:bookmarkStart w:id="338" w:name="_Toc47613341"/>
      <w:r>
        <w:t>Offer adjustment</w:t>
      </w:r>
      <w:bookmarkEnd w:id="337"/>
      <w:bookmarkEnd w:id="338"/>
    </w:p>
    <w:p w14:paraId="20C61643" w14:textId="77777777" w:rsidR="002F3D20" w:rsidRDefault="002F3D20" w:rsidP="008332DE">
      <w:pPr>
        <w:pStyle w:val="ListParagraph"/>
        <w:numPr>
          <w:ilvl w:val="0"/>
          <w:numId w:val="75"/>
        </w:numPr>
        <w:spacing w:after="240" w:line="300" w:lineRule="auto"/>
      </w:pPr>
      <w:r>
        <w:t>For Annual CSP</w:t>
      </w:r>
    </w:p>
    <w:p w14:paraId="20C61644" w14:textId="77777777"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14:paraId="20C61645"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6" w14:textId="77777777"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7" w14:textId="77777777"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14:paraId="20C61648" w14:textId="77777777" w:rsidR="002F3D20" w:rsidRDefault="002F3D20" w:rsidP="008332DE">
      <w:pPr>
        <w:pStyle w:val="ListParagraph"/>
        <w:spacing w:after="240" w:line="300" w:lineRule="auto"/>
        <w:ind w:left="780"/>
      </w:pPr>
    </w:p>
    <w:p w14:paraId="20C61649" w14:textId="77777777" w:rsidR="002F3D20" w:rsidRDefault="002F3D20" w:rsidP="008332DE">
      <w:pPr>
        <w:pStyle w:val="ListParagraph"/>
        <w:numPr>
          <w:ilvl w:val="0"/>
          <w:numId w:val="75"/>
        </w:numPr>
        <w:spacing w:after="240" w:line="300" w:lineRule="auto"/>
      </w:pPr>
      <w:r>
        <w:t>For Monthly</w:t>
      </w:r>
    </w:p>
    <w:p w14:paraId="20C6164A" w14:textId="77777777"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14:paraId="20C6164B"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C" w14:textId="77777777"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D" w14:textId="77777777" w:rsidR="003B0884" w:rsidRDefault="003B0884" w:rsidP="00954F71">
      <w:pPr>
        <w:pStyle w:val="ListParagraph"/>
        <w:numPr>
          <w:ilvl w:val="1"/>
          <w:numId w:val="75"/>
        </w:numPr>
        <w:spacing w:after="240" w:line="300" w:lineRule="auto"/>
      </w:pPr>
      <w:r>
        <w:t>Any monthly CPM is bounded by NQC</w:t>
      </w:r>
    </w:p>
    <w:p w14:paraId="20C6164E" w14:textId="77777777" w:rsidR="00954F71" w:rsidRDefault="00954F71" w:rsidP="008332DE">
      <w:pPr>
        <w:pStyle w:val="ListParagraph"/>
        <w:spacing w:after="240" w:line="300" w:lineRule="auto"/>
        <w:ind w:left="1440"/>
      </w:pPr>
    </w:p>
    <w:p w14:paraId="20C6164F" w14:textId="77777777" w:rsidR="002F3D20" w:rsidRDefault="002F3D20" w:rsidP="008332DE">
      <w:pPr>
        <w:pStyle w:val="ListParagraph"/>
        <w:spacing w:after="240" w:line="300" w:lineRule="auto"/>
        <w:ind w:left="780"/>
      </w:pPr>
    </w:p>
    <w:p w14:paraId="20C61650" w14:textId="77777777" w:rsidR="002F3D20" w:rsidRDefault="002F3D20" w:rsidP="008332DE">
      <w:pPr>
        <w:pStyle w:val="ListParagraph"/>
        <w:numPr>
          <w:ilvl w:val="0"/>
          <w:numId w:val="75"/>
        </w:numPr>
        <w:spacing w:after="240" w:line="300" w:lineRule="auto"/>
      </w:pPr>
      <w:r>
        <w:t>For Intra-Monthly</w:t>
      </w:r>
    </w:p>
    <w:p w14:paraId="20C61651" w14:textId="77777777"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14:paraId="20C61652" w14:textId="77777777"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14:paraId="20C61653" w14:textId="77777777"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14:paraId="20C61654" w14:textId="77777777" w:rsidR="002F3D20" w:rsidRDefault="002F3D20" w:rsidP="008332DE">
      <w:pPr>
        <w:pStyle w:val="ListParagraph"/>
        <w:numPr>
          <w:ilvl w:val="2"/>
          <w:numId w:val="75"/>
        </w:numPr>
        <w:spacing w:after="240" w:line="300" w:lineRule="auto"/>
      </w:pPr>
      <w:r>
        <w:t>Withdrawn/canceled any time during the month</w:t>
      </w:r>
    </w:p>
    <w:p w14:paraId="20C61655" w14:textId="77777777"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14:paraId="20C61656" w14:textId="77777777"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14:paraId="20C61657" w14:textId="77777777"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14:paraId="20C61658" w14:textId="77777777" w:rsidR="002F3D20" w:rsidRPr="00D53607" w:rsidRDefault="002F3D20" w:rsidP="002F3D20">
      <w:pPr>
        <w:pStyle w:val="Heading3"/>
      </w:pPr>
      <w:bookmarkStart w:id="339" w:name="_Toc439157467"/>
      <w:bookmarkStart w:id="340" w:name="_Toc47613342"/>
      <w:r>
        <w:t>Offer finalization</w:t>
      </w:r>
      <w:bookmarkEnd w:id="339"/>
      <w:bookmarkEnd w:id="340"/>
    </w:p>
    <w:p w14:paraId="20C61659" w14:textId="77777777" w:rsidR="002F3D20" w:rsidRDefault="002F3D20" w:rsidP="008332DE">
      <w:pPr>
        <w:pStyle w:val="ListParagraph"/>
        <w:numPr>
          <w:ilvl w:val="0"/>
          <w:numId w:val="74"/>
        </w:numPr>
        <w:spacing w:after="240" w:line="300" w:lineRule="auto"/>
      </w:pPr>
      <w:r>
        <w:t>Annual CSP</w:t>
      </w:r>
    </w:p>
    <w:p w14:paraId="20C6165A" w14:textId="77777777"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Default="002F3D20" w:rsidP="008332DE">
      <w:pPr>
        <w:pStyle w:val="ListParagraph"/>
        <w:spacing w:after="240" w:line="300" w:lineRule="auto"/>
        <w:ind w:left="780"/>
      </w:pPr>
    </w:p>
    <w:p w14:paraId="20C6165C" w14:textId="77777777" w:rsidR="002F3D20" w:rsidRDefault="002F3D20" w:rsidP="008332DE">
      <w:pPr>
        <w:pStyle w:val="ListParagraph"/>
        <w:numPr>
          <w:ilvl w:val="0"/>
          <w:numId w:val="74"/>
        </w:numPr>
        <w:spacing w:after="240" w:line="300" w:lineRule="auto"/>
      </w:pPr>
      <w:r>
        <w:t xml:space="preserve">Monthly CSP </w:t>
      </w:r>
    </w:p>
    <w:p w14:paraId="20C6165D" w14:textId="77777777"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14:paraId="20C6165E" w14:textId="77777777" w:rsidR="002F3D20" w:rsidRDefault="002F3D20" w:rsidP="008332DE">
      <w:pPr>
        <w:pStyle w:val="ListParagraph"/>
        <w:spacing w:after="240" w:line="300" w:lineRule="auto"/>
        <w:ind w:left="1440"/>
      </w:pPr>
    </w:p>
    <w:p w14:paraId="20C6165F" w14:textId="77777777" w:rsidR="002F3D20" w:rsidRDefault="002F3D20" w:rsidP="008332DE">
      <w:pPr>
        <w:pStyle w:val="ListParagraph"/>
        <w:numPr>
          <w:ilvl w:val="0"/>
          <w:numId w:val="74"/>
        </w:numPr>
        <w:spacing w:after="240" w:line="300" w:lineRule="auto"/>
      </w:pPr>
      <w:r>
        <w:t>Intra-monthly CSP</w:t>
      </w:r>
    </w:p>
    <w:p w14:paraId="20C61660" w14:textId="77777777"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14:paraId="20C61661" w14:textId="77777777" w:rsidR="002F3D20" w:rsidRPr="0094609B" w:rsidRDefault="002F3D20" w:rsidP="002F3D20">
      <w:pPr>
        <w:pStyle w:val="Heading2"/>
        <w:spacing w:before="0" w:after="180"/>
        <w:ind w:left="180" w:hanging="180"/>
        <w:rPr>
          <w:i/>
          <w:sz w:val="30"/>
          <w:szCs w:val="30"/>
        </w:rPr>
      </w:pPr>
      <w:bookmarkStart w:id="341" w:name="_Toc439157468"/>
      <w:bookmarkStart w:id="342" w:name="_Toc47613343"/>
      <w:r w:rsidRPr="0094609B">
        <w:rPr>
          <w:i/>
          <w:sz w:val="30"/>
          <w:szCs w:val="30"/>
        </w:rPr>
        <w:t>CSP offer optimization</w:t>
      </w:r>
      <w:bookmarkEnd w:id="341"/>
      <w:bookmarkEnd w:id="342"/>
    </w:p>
    <w:p w14:paraId="20C61662" w14:textId="77777777" w:rsidR="002F3D20" w:rsidRDefault="002F3D20" w:rsidP="002F3D20">
      <w:pPr>
        <w:pStyle w:val="Heading3"/>
      </w:pPr>
      <w:bookmarkStart w:id="343" w:name="_Toc439157469"/>
      <w:bookmarkStart w:id="344" w:name="_Toc47613344"/>
      <w:r>
        <w:t>Annual and Monthly CSP offer optimization</w:t>
      </w:r>
      <w:bookmarkEnd w:id="343"/>
      <w:bookmarkEnd w:id="344"/>
    </w:p>
    <w:p w14:paraId="20C61663" w14:textId="77777777"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14:paraId="20C61664" w14:textId="77777777"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14:paraId="20C61666" w14:textId="77777777"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14:paraId="20C61667" w14:textId="77777777" w:rsidR="002F3D20" w:rsidRPr="00D53607" w:rsidRDefault="002F3D20" w:rsidP="002F3D20">
      <w:pPr>
        <w:pStyle w:val="Heading3"/>
      </w:pPr>
      <w:bookmarkStart w:id="345" w:name="_Toc439157470"/>
      <w:bookmarkStart w:id="346" w:name="_Toc47613345"/>
      <w:r>
        <w:t>Intra-Month CSP offer Optimization</w:t>
      </w:r>
      <w:bookmarkEnd w:id="345"/>
      <w:bookmarkEnd w:id="346"/>
    </w:p>
    <w:p w14:paraId="20C61668" w14:textId="77777777"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14:paraId="20C61669" w14:textId="77777777"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14:paraId="20C6166A" w14:textId="77777777"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14:paraId="20C6166B" w14:textId="77777777"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14:paraId="20C6166C" w14:textId="77777777"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14:paraId="20C6166E" w14:textId="77777777"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14:paraId="20C6166F" w14:textId="77777777"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14:paraId="20C61670" w14:textId="77777777"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14:paraId="20C61671" w14:textId="77777777"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14:paraId="20C61672" w14:textId="77777777" w:rsidR="002F3D20" w:rsidRPr="007313FB" w:rsidRDefault="002F3D20" w:rsidP="008332DE">
      <w:pPr>
        <w:spacing w:after="240" w:line="300" w:lineRule="auto"/>
        <w:rPr>
          <w:i/>
        </w:rPr>
      </w:pPr>
      <w:r w:rsidRPr="007313FB">
        <w:rPr>
          <w:i/>
        </w:rPr>
        <w:t xml:space="preserve">Please refer tariff 43A.4.2.2 for more information on optimization. </w:t>
      </w:r>
    </w:p>
    <w:p w14:paraId="20C61673" w14:textId="77777777" w:rsidR="002F3D20" w:rsidRPr="007313FB" w:rsidRDefault="002F3D20" w:rsidP="002F3D20"/>
    <w:p w14:paraId="20C61674" w14:textId="77777777" w:rsidR="002F3D20" w:rsidRPr="007313FB" w:rsidRDefault="002F3D20" w:rsidP="002F3D20">
      <w:pPr>
        <w:pStyle w:val="Heading2"/>
        <w:spacing w:before="0" w:after="180"/>
        <w:ind w:left="180" w:hanging="180"/>
        <w:rPr>
          <w:i/>
          <w:sz w:val="30"/>
          <w:szCs w:val="30"/>
        </w:rPr>
      </w:pPr>
      <w:bookmarkStart w:id="347" w:name="_Toc439157471"/>
      <w:bookmarkStart w:id="348" w:name="_Toc47613346"/>
      <w:r w:rsidRPr="00D53607">
        <w:rPr>
          <w:i/>
          <w:sz w:val="30"/>
          <w:szCs w:val="30"/>
        </w:rPr>
        <w:t>CPM d</w:t>
      </w:r>
      <w:r w:rsidRPr="007313FB">
        <w:rPr>
          <w:i/>
          <w:sz w:val="30"/>
          <w:szCs w:val="30"/>
        </w:rPr>
        <w:t>esignation</w:t>
      </w:r>
      <w:bookmarkEnd w:id="347"/>
      <w:bookmarkEnd w:id="348"/>
    </w:p>
    <w:p w14:paraId="20C61675" w14:textId="77777777"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14:paraId="20C61676" w14:textId="77777777" w:rsidR="002F3D20" w:rsidRDefault="009076D6" w:rsidP="00CA36F5">
      <w:pPr>
        <w:spacing w:after="240" w:line="300" w:lineRule="auto"/>
      </w:pPr>
      <w:r>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14:paraId="20C61679" w14:textId="77777777"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3E71C2" w:rsidRDefault="00A542E7" w:rsidP="00A542E7">
      <w:pPr>
        <w:pStyle w:val="Heading1"/>
      </w:pPr>
      <w:r>
        <w:br w:type="page"/>
      </w:r>
      <w:bookmarkStart w:id="349" w:name="_Toc271708135"/>
      <w:bookmarkStart w:id="350" w:name="_Toc249939613"/>
      <w:bookmarkStart w:id="351" w:name="_Toc289356199"/>
      <w:bookmarkStart w:id="352" w:name="_Toc295820431"/>
      <w:bookmarkStart w:id="353" w:name="_Toc295820907"/>
      <w:bookmarkStart w:id="354" w:name="_Toc300573929"/>
      <w:bookmarkStart w:id="355" w:name="_Toc326763878"/>
      <w:bookmarkStart w:id="356" w:name="_Toc369088123"/>
      <w:bookmarkStart w:id="357" w:name="_Toc397496493"/>
      <w:bookmarkStart w:id="358" w:name="_Toc47613347"/>
      <w:r w:rsidR="00D60BA3" w:rsidRPr="003E71C2">
        <w:t>Net Qualifying Capacity</w:t>
      </w:r>
      <w:bookmarkEnd w:id="349"/>
      <w:bookmarkEnd w:id="350"/>
      <w:bookmarkEnd w:id="351"/>
      <w:bookmarkEnd w:id="352"/>
      <w:bookmarkEnd w:id="353"/>
      <w:bookmarkEnd w:id="354"/>
      <w:bookmarkEnd w:id="355"/>
      <w:bookmarkEnd w:id="356"/>
      <w:bookmarkEnd w:id="357"/>
      <w:bookmarkEnd w:id="358"/>
    </w:p>
    <w:p w14:paraId="20C6167B" w14:textId="77777777"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14:paraId="20C6167C" w14:textId="77777777"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14:paraId="20C6167D" w14:textId="77777777"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14:paraId="20C6167E" w14:textId="77777777" w:rsidR="00D60BA3" w:rsidRPr="00D60BA3" w:rsidRDefault="00D60BA3" w:rsidP="00794878">
      <w:pPr>
        <w:pStyle w:val="Heading2"/>
        <w:spacing w:before="0" w:after="180"/>
        <w:ind w:left="180" w:hanging="180"/>
        <w:rPr>
          <w:i/>
          <w:sz w:val="30"/>
          <w:szCs w:val="30"/>
        </w:rPr>
      </w:pPr>
      <w:bookmarkStart w:id="359" w:name="_Toc271708136"/>
      <w:bookmarkStart w:id="360" w:name="_Toc249939614"/>
      <w:bookmarkStart w:id="361" w:name="_Toc289356200"/>
      <w:bookmarkStart w:id="362" w:name="_Toc295820432"/>
      <w:bookmarkStart w:id="363" w:name="_Toc295820908"/>
      <w:bookmarkStart w:id="364" w:name="_Toc300573930"/>
      <w:bookmarkStart w:id="365" w:name="_Toc326763879"/>
      <w:bookmarkStart w:id="366" w:name="_Toc369088124"/>
      <w:bookmarkStart w:id="367" w:name="_Toc397496494"/>
      <w:bookmarkStart w:id="368" w:name="_Toc47613348"/>
      <w:r w:rsidRPr="00D60BA3">
        <w:rPr>
          <w:i/>
          <w:sz w:val="30"/>
          <w:szCs w:val="30"/>
        </w:rPr>
        <w:t>Calculation of Net Qualifying Capacity</w:t>
      </w:r>
      <w:bookmarkEnd w:id="359"/>
      <w:bookmarkEnd w:id="360"/>
      <w:bookmarkEnd w:id="361"/>
      <w:bookmarkEnd w:id="362"/>
      <w:bookmarkEnd w:id="363"/>
      <w:bookmarkEnd w:id="364"/>
      <w:bookmarkEnd w:id="365"/>
      <w:bookmarkEnd w:id="366"/>
      <w:bookmarkEnd w:id="367"/>
      <w:bookmarkEnd w:id="368"/>
    </w:p>
    <w:p w14:paraId="20C6167F" w14:textId="77777777" w:rsidR="0032748C" w:rsidRDefault="0032748C" w:rsidP="00794878">
      <w:pPr>
        <w:pStyle w:val="Heading3"/>
      </w:pPr>
      <w:bookmarkStart w:id="369" w:name="_Toc271708137"/>
      <w:bookmarkStart w:id="370" w:name="_Toc249939615"/>
      <w:bookmarkStart w:id="371" w:name="_Toc289356201"/>
      <w:bookmarkStart w:id="372" w:name="_Toc295820433"/>
      <w:bookmarkStart w:id="373" w:name="_Toc295820909"/>
      <w:bookmarkStart w:id="374" w:name="_Toc300573931"/>
      <w:bookmarkStart w:id="375" w:name="_Toc326763880"/>
      <w:bookmarkStart w:id="376" w:name="_Toc369088125"/>
      <w:bookmarkStart w:id="377" w:name="_Toc397496495"/>
      <w:bookmarkStart w:id="378" w:name="_Toc47613349"/>
      <w:r w:rsidRPr="0032748C">
        <w:t>Establishing Qualifying Capacity</w:t>
      </w:r>
      <w:bookmarkEnd w:id="369"/>
      <w:bookmarkEnd w:id="370"/>
      <w:bookmarkEnd w:id="371"/>
      <w:bookmarkEnd w:id="372"/>
      <w:bookmarkEnd w:id="373"/>
      <w:bookmarkEnd w:id="374"/>
      <w:bookmarkEnd w:id="375"/>
      <w:bookmarkEnd w:id="376"/>
      <w:bookmarkEnd w:id="377"/>
      <w:bookmarkEnd w:id="378"/>
    </w:p>
    <w:p w14:paraId="20C61680" w14:textId="77777777"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14:paraId="20C61682" w14:textId="77777777"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14:paraId="20C61683" w14:textId="77777777"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14:paraId="20C61684" w14:textId="77777777" w:rsidR="004879EB" w:rsidRDefault="004879EB" w:rsidP="00973ECB">
      <w:pPr>
        <w:pStyle w:val="ParaText"/>
        <w:rPr>
          <w:rFonts w:cs="Arial"/>
          <w:szCs w:val="22"/>
        </w:rPr>
      </w:pPr>
      <w:r w:rsidRPr="004879EB">
        <w:rPr>
          <w:rFonts w:cs="Arial"/>
          <w:szCs w:val="22"/>
        </w:rPr>
        <w:t>http://www.caiso.com/Documents/2013NetQualifyingCapacityRequestForm.xls</w:t>
      </w:r>
    </w:p>
    <w:p w14:paraId="20C61685" w14:textId="77777777" w:rsidR="00D60BA3" w:rsidRPr="003E6D17" w:rsidRDefault="00D60BA3" w:rsidP="00973ECB">
      <w:pPr>
        <w:pStyle w:val="ParaText"/>
        <w:rPr>
          <w:bCs/>
          <w:szCs w:val="22"/>
        </w:rPr>
      </w:pPr>
      <w:bookmarkStart w:id="379" w:name="_Toc156989119"/>
      <w:r w:rsidRPr="003E6D17">
        <w:rPr>
          <w:bCs/>
          <w:szCs w:val="22"/>
        </w:rPr>
        <w:t xml:space="preserve">Once the QC value is established, the </w:t>
      </w:r>
      <w:r w:rsidR="00A64958">
        <w:rPr>
          <w:bCs/>
          <w:szCs w:val="22"/>
        </w:rPr>
        <w:t>ISO</w:t>
      </w:r>
      <w:r w:rsidRPr="003E6D17">
        <w:rPr>
          <w:bCs/>
          <w:szCs w:val="22"/>
        </w:rPr>
        <w:t xml:space="preserve"> calculates a NQC value.</w:t>
      </w:r>
      <w:bookmarkEnd w:id="379"/>
    </w:p>
    <w:p w14:paraId="20C61686" w14:textId="77777777" w:rsidR="00D60BA3" w:rsidRDefault="00D60BA3" w:rsidP="00794878">
      <w:pPr>
        <w:pStyle w:val="Heading3"/>
      </w:pPr>
      <w:bookmarkStart w:id="380" w:name="_Toc271708138"/>
      <w:bookmarkStart w:id="381" w:name="_Toc249939616"/>
      <w:bookmarkStart w:id="382" w:name="_Toc289356202"/>
      <w:bookmarkStart w:id="383" w:name="_Toc295820434"/>
      <w:bookmarkStart w:id="384" w:name="_Toc295820910"/>
      <w:bookmarkStart w:id="385" w:name="_Toc300573932"/>
      <w:bookmarkStart w:id="386" w:name="_Toc326763881"/>
      <w:bookmarkStart w:id="387" w:name="_Toc369088126"/>
      <w:bookmarkStart w:id="388" w:name="_Toc397496496"/>
      <w:bookmarkStart w:id="389" w:name="_Toc47613350"/>
      <w:r>
        <w:t>Changes to QC</w:t>
      </w:r>
      <w:bookmarkEnd w:id="380"/>
      <w:bookmarkEnd w:id="381"/>
      <w:bookmarkEnd w:id="382"/>
      <w:bookmarkEnd w:id="383"/>
      <w:bookmarkEnd w:id="384"/>
      <w:bookmarkEnd w:id="385"/>
      <w:bookmarkEnd w:id="386"/>
      <w:bookmarkEnd w:id="387"/>
      <w:bookmarkEnd w:id="388"/>
      <w:bookmarkEnd w:id="389"/>
    </w:p>
    <w:p w14:paraId="20C61687" w14:textId="77777777"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14:paraId="20C61688" w14:textId="77777777"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14:paraId="20C6168A" w14:textId="77777777"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14:paraId="20C6168B" w14:textId="77777777" w:rsidR="005C0EF0" w:rsidRPr="005F46BA" w:rsidRDefault="005C0EF0" w:rsidP="00956CE1">
      <w:bookmarkStart w:id="390" w:name="_Toc281401464"/>
      <w:bookmarkStart w:id="391" w:name="_Toc289430377"/>
      <w:bookmarkStart w:id="392" w:name="_Toc271708139"/>
      <w:bookmarkStart w:id="393" w:name="_Toc249939617"/>
      <w:bookmarkStart w:id="394" w:name="_Toc289356203"/>
      <w:bookmarkStart w:id="395" w:name="_Toc295820435"/>
      <w:bookmarkStart w:id="396" w:name="_Toc295820911"/>
    </w:p>
    <w:p w14:paraId="20C6168C" w14:textId="77777777" w:rsidR="005C0EF0" w:rsidRPr="005F46BA" w:rsidRDefault="005C0EF0" w:rsidP="005C0EF0">
      <w:pPr>
        <w:pStyle w:val="Heading3"/>
        <w:ind w:left="900" w:hanging="900"/>
      </w:pPr>
      <w:bookmarkStart w:id="397" w:name="_Toc300573933"/>
      <w:bookmarkStart w:id="398" w:name="_Toc326763882"/>
      <w:bookmarkStart w:id="399" w:name="_Toc369088127"/>
      <w:bookmarkStart w:id="400" w:name="_Toc397496497"/>
      <w:bookmarkStart w:id="401" w:name="_Toc47613351"/>
      <w:r w:rsidRPr="005F46BA">
        <w:t>NQC Criteria</w:t>
      </w:r>
      <w:bookmarkEnd w:id="390"/>
      <w:bookmarkEnd w:id="391"/>
      <w:bookmarkEnd w:id="397"/>
      <w:bookmarkEnd w:id="398"/>
      <w:bookmarkEnd w:id="399"/>
      <w:bookmarkEnd w:id="400"/>
      <w:bookmarkEnd w:id="401"/>
    </w:p>
    <w:p w14:paraId="20C6168D" w14:textId="77777777" w:rsidR="005C0EF0" w:rsidRPr="005F46BA" w:rsidRDefault="005C0EF0" w:rsidP="00794878">
      <w:pPr>
        <w:pStyle w:val="Heading4"/>
      </w:pPr>
      <w:bookmarkStart w:id="402" w:name="_Toc281401465"/>
      <w:bookmarkStart w:id="403" w:name="_Toc289430378"/>
      <w:r w:rsidRPr="005F46BA">
        <w:tab/>
      </w:r>
      <w:bookmarkStart w:id="404" w:name="_Toc300573934"/>
      <w:bookmarkStart w:id="405" w:name="_Toc326763883"/>
      <w:bookmarkStart w:id="406" w:name="_Toc369088128"/>
      <w:bookmarkStart w:id="407" w:name="_Toc397496498"/>
      <w:bookmarkStart w:id="408" w:name="_Toc47613352"/>
      <w:r w:rsidRPr="005F46BA">
        <w:t>General Resource Requirements to Supply NQC</w:t>
      </w:r>
      <w:bookmarkEnd w:id="402"/>
      <w:bookmarkEnd w:id="403"/>
      <w:bookmarkEnd w:id="404"/>
      <w:bookmarkEnd w:id="405"/>
      <w:bookmarkEnd w:id="406"/>
      <w:bookmarkEnd w:id="407"/>
      <w:bookmarkEnd w:id="408"/>
    </w:p>
    <w:p w14:paraId="20C6168E" w14:textId="77777777"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14:paraId="20C6168F" w14:textId="77777777"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14:paraId="20C61690" w14:textId="77777777"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14:paraId="20C61691" w14:textId="77777777"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14:paraId="20C61692" w14:textId="77777777"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14:paraId="20C61693" w14:textId="77777777" w:rsidR="005C0EF0" w:rsidRPr="005F46BA" w:rsidRDefault="005C0EF0" w:rsidP="005C0EF0">
      <w:pPr>
        <w:pStyle w:val="ParaText"/>
        <w:rPr>
          <w:rFonts w:cs="Arial"/>
          <w:szCs w:val="22"/>
        </w:rPr>
      </w:pPr>
      <w:r w:rsidRPr="005F46BA">
        <w:rPr>
          <w:rFonts w:cs="Arial"/>
          <w:szCs w:val="22"/>
        </w:rPr>
        <w:t xml:space="preserve">NQC reflects QC reduced, as appropriate, for the following reasons: </w:t>
      </w:r>
    </w:p>
    <w:p w14:paraId="20C61694" w14:textId="77777777"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14:paraId="20C61695" w14:textId="77777777"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14:paraId="20C61696" w14:textId="77777777"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14:paraId="20C61697" w14:textId="77777777" w:rsidR="007D6323" w:rsidRPr="005F46BA" w:rsidRDefault="007D6323" w:rsidP="00606C33">
      <w:pPr>
        <w:rPr>
          <w:rFonts w:cs="Arial"/>
          <w:szCs w:val="22"/>
        </w:rPr>
      </w:pPr>
    </w:p>
    <w:p w14:paraId="20C61698" w14:textId="77777777" w:rsidR="005C0EF0" w:rsidRPr="005F46BA" w:rsidRDefault="005C0EF0" w:rsidP="005C0EF0">
      <w:pPr>
        <w:pStyle w:val="Heading4"/>
      </w:pPr>
      <w:bookmarkStart w:id="409" w:name="_Toc281401466"/>
      <w:bookmarkStart w:id="410" w:name="_Toc289430379"/>
      <w:r w:rsidRPr="005F46BA">
        <w:tab/>
      </w:r>
      <w:bookmarkStart w:id="411" w:name="_Toc300573935"/>
      <w:bookmarkStart w:id="412" w:name="_Toc326763884"/>
      <w:bookmarkStart w:id="413" w:name="_Toc369088129"/>
      <w:bookmarkStart w:id="414" w:name="_Toc397496499"/>
      <w:bookmarkStart w:id="415" w:name="_Toc47613353"/>
      <w:r w:rsidRPr="005F46BA">
        <w:t>Testing</w:t>
      </w:r>
      <w:bookmarkEnd w:id="409"/>
      <w:bookmarkEnd w:id="410"/>
      <w:bookmarkEnd w:id="411"/>
      <w:bookmarkEnd w:id="412"/>
      <w:bookmarkEnd w:id="413"/>
      <w:bookmarkEnd w:id="414"/>
      <w:bookmarkEnd w:id="415"/>
    </w:p>
    <w:p w14:paraId="20C61699" w14:textId="77777777"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14:paraId="20C6169A" w14:textId="77777777"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5F46BA" w:rsidRDefault="007D6323" w:rsidP="005C0EF0">
      <w:pPr>
        <w:pStyle w:val="ParaText"/>
        <w:rPr>
          <w:rFonts w:cs="Arial"/>
          <w:szCs w:val="22"/>
        </w:rPr>
      </w:pPr>
    </w:p>
    <w:p w14:paraId="20C6169D" w14:textId="77777777" w:rsidR="005C0EF0" w:rsidRPr="005F46BA" w:rsidRDefault="005C0EF0" w:rsidP="00794878">
      <w:pPr>
        <w:pStyle w:val="Heading4"/>
      </w:pPr>
      <w:bookmarkStart w:id="416" w:name="_Toc281401467"/>
      <w:bookmarkStart w:id="417" w:name="_Toc289430380"/>
      <w:r w:rsidRPr="005F46BA">
        <w:tab/>
      </w:r>
      <w:bookmarkStart w:id="418" w:name="_Toc300573936"/>
      <w:bookmarkStart w:id="419" w:name="_Toc326763885"/>
      <w:bookmarkStart w:id="420" w:name="_Toc369088130"/>
      <w:bookmarkStart w:id="421" w:name="_Toc397496500"/>
      <w:bookmarkStart w:id="422" w:name="_Toc47613354"/>
      <w:r w:rsidRPr="005F46BA">
        <w:t>Performance Criteria</w:t>
      </w:r>
      <w:bookmarkEnd w:id="416"/>
      <w:bookmarkEnd w:id="417"/>
      <w:bookmarkEnd w:id="418"/>
      <w:bookmarkEnd w:id="419"/>
      <w:bookmarkEnd w:id="420"/>
      <w:bookmarkEnd w:id="421"/>
      <w:bookmarkEnd w:id="422"/>
    </w:p>
    <w:p w14:paraId="20C6169E" w14:textId="77777777"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Regulatory Authorities, and federal agencies, to develop the performance criteria for Resource Adequacy Resources.  </w:t>
      </w:r>
    </w:p>
    <w:p w14:paraId="20C6169F" w14:textId="77777777" w:rsidR="005C0EF0" w:rsidRPr="005F46BA" w:rsidRDefault="005C0EF0" w:rsidP="005C0EF0">
      <w:pPr>
        <w:pStyle w:val="Heading4"/>
      </w:pPr>
      <w:bookmarkStart w:id="423" w:name="_Toc281401468"/>
      <w:bookmarkStart w:id="424" w:name="_Toc289430381"/>
      <w:r w:rsidRPr="005F46BA">
        <w:tab/>
      </w:r>
      <w:bookmarkStart w:id="425" w:name="_Toc300573937"/>
      <w:bookmarkStart w:id="426" w:name="_Toc326763886"/>
      <w:bookmarkStart w:id="427" w:name="_Toc369088131"/>
      <w:bookmarkStart w:id="428" w:name="_Toc397496501"/>
      <w:bookmarkStart w:id="429" w:name="_Toc47613355"/>
      <w:r w:rsidRPr="005F46BA">
        <w:t>Deliverability to Aggregate of Load</w:t>
      </w:r>
      <w:bookmarkEnd w:id="423"/>
      <w:bookmarkEnd w:id="424"/>
      <w:bookmarkEnd w:id="425"/>
      <w:bookmarkEnd w:id="426"/>
      <w:bookmarkEnd w:id="427"/>
      <w:bookmarkEnd w:id="428"/>
      <w:bookmarkEnd w:id="429"/>
    </w:p>
    <w:p w14:paraId="20C616A0"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14:paraId="20C616A1" w14:textId="77777777"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14:paraId="20C616A4" w14:textId="77777777" w:rsidR="005C0EF0" w:rsidRPr="00622D1B" w:rsidRDefault="005C0EF0" w:rsidP="00606C33">
      <w:pPr>
        <w:ind w:left="1008"/>
      </w:pPr>
      <w:bookmarkStart w:id="430" w:name="_Toc300573938"/>
      <w:bookmarkStart w:id="431" w:name="_Toc326763887"/>
      <w:r w:rsidRPr="00622D1B">
        <w:t>Table 1: Deliverability Assessment</w:t>
      </w:r>
      <w:bookmarkEnd w:id="430"/>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14:paraId="20C616A8" w14:textId="77777777" w:rsidTr="00FA1BA8">
        <w:trPr>
          <w:jc w:val="center"/>
        </w:trPr>
        <w:tc>
          <w:tcPr>
            <w:tcW w:w="2712" w:type="dxa"/>
            <w:vAlign w:val="center"/>
          </w:tcPr>
          <w:p w14:paraId="20C616A5" w14:textId="77777777" w:rsidR="005C0EF0" w:rsidRPr="005F46BA" w:rsidRDefault="005C0EF0" w:rsidP="00041324">
            <w:pPr>
              <w:rPr>
                <w:rFonts w:cs="Arial"/>
                <w:b/>
                <w:szCs w:val="22"/>
              </w:rPr>
            </w:pPr>
          </w:p>
        </w:tc>
        <w:tc>
          <w:tcPr>
            <w:tcW w:w="1980" w:type="dxa"/>
            <w:vAlign w:val="center"/>
          </w:tcPr>
          <w:p w14:paraId="20C616A6" w14:textId="77777777" w:rsidR="005C0EF0" w:rsidRPr="005F46BA" w:rsidRDefault="005C0EF0" w:rsidP="00041324">
            <w:pPr>
              <w:rPr>
                <w:rFonts w:cs="Arial"/>
                <w:b/>
                <w:szCs w:val="22"/>
              </w:rPr>
            </w:pPr>
            <w:r w:rsidRPr="005F46BA">
              <w:rPr>
                <w:rFonts w:cs="Arial"/>
                <w:b/>
                <w:szCs w:val="22"/>
              </w:rPr>
              <w:t>Start</w:t>
            </w:r>
          </w:p>
        </w:tc>
        <w:tc>
          <w:tcPr>
            <w:tcW w:w="1980" w:type="dxa"/>
            <w:vAlign w:val="center"/>
          </w:tcPr>
          <w:p w14:paraId="20C616A7" w14:textId="77777777" w:rsidR="005C0EF0" w:rsidRPr="005F46BA" w:rsidRDefault="005C0EF0" w:rsidP="00041324">
            <w:pPr>
              <w:rPr>
                <w:rFonts w:cs="Arial"/>
                <w:b/>
                <w:szCs w:val="22"/>
              </w:rPr>
            </w:pPr>
            <w:r w:rsidRPr="005F46BA">
              <w:rPr>
                <w:rFonts w:cs="Arial"/>
                <w:b/>
                <w:szCs w:val="22"/>
              </w:rPr>
              <w:t>End</w:t>
            </w:r>
          </w:p>
        </w:tc>
      </w:tr>
      <w:tr w:rsidR="005C0EF0" w:rsidRPr="005F46BA" w14:paraId="20C616AC" w14:textId="77777777" w:rsidTr="00FA1BA8">
        <w:trPr>
          <w:jc w:val="center"/>
        </w:trPr>
        <w:tc>
          <w:tcPr>
            <w:tcW w:w="2712" w:type="dxa"/>
            <w:vAlign w:val="center"/>
          </w:tcPr>
          <w:p w14:paraId="20C616A9" w14:textId="77777777" w:rsidR="005C0EF0" w:rsidRPr="005F46BA" w:rsidRDefault="005C0EF0" w:rsidP="00041324">
            <w:pPr>
              <w:rPr>
                <w:rFonts w:cs="Arial"/>
                <w:szCs w:val="22"/>
              </w:rPr>
            </w:pPr>
            <w:r w:rsidRPr="005F46BA">
              <w:rPr>
                <w:rFonts w:cs="Arial"/>
                <w:szCs w:val="22"/>
              </w:rPr>
              <w:t>Cluster Phase I</w:t>
            </w:r>
          </w:p>
        </w:tc>
        <w:tc>
          <w:tcPr>
            <w:tcW w:w="1980" w:type="dxa"/>
            <w:vAlign w:val="center"/>
          </w:tcPr>
          <w:p w14:paraId="20C616AA"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AB" w14:textId="77777777" w:rsidR="005C0EF0" w:rsidRPr="005F46BA" w:rsidRDefault="005C0EF0" w:rsidP="00041324">
            <w:pPr>
              <w:rPr>
                <w:rFonts w:cs="Arial"/>
                <w:szCs w:val="22"/>
              </w:rPr>
            </w:pPr>
            <w:r w:rsidRPr="005F46BA">
              <w:rPr>
                <w:rFonts w:cs="Arial"/>
                <w:szCs w:val="22"/>
              </w:rPr>
              <w:t>October</w:t>
            </w:r>
          </w:p>
        </w:tc>
      </w:tr>
      <w:tr w:rsidR="005C0EF0" w:rsidRPr="005F46BA" w14:paraId="20C616B0" w14:textId="77777777" w:rsidTr="00FA1BA8">
        <w:trPr>
          <w:jc w:val="center"/>
        </w:trPr>
        <w:tc>
          <w:tcPr>
            <w:tcW w:w="2712" w:type="dxa"/>
            <w:vAlign w:val="center"/>
          </w:tcPr>
          <w:p w14:paraId="20C616AD" w14:textId="77777777" w:rsidR="005C0EF0" w:rsidRPr="005F46BA" w:rsidRDefault="005C0EF0" w:rsidP="00041324">
            <w:pPr>
              <w:rPr>
                <w:rFonts w:cs="Arial"/>
                <w:szCs w:val="22"/>
              </w:rPr>
            </w:pPr>
            <w:r w:rsidRPr="005F46BA">
              <w:rPr>
                <w:rFonts w:cs="Arial"/>
                <w:szCs w:val="22"/>
              </w:rPr>
              <w:t>Cluster Phase II</w:t>
            </w:r>
          </w:p>
        </w:tc>
        <w:tc>
          <w:tcPr>
            <w:tcW w:w="1980" w:type="dxa"/>
            <w:vAlign w:val="center"/>
          </w:tcPr>
          <w:p w14:paraId="20C616AE" w14:textId="77777777" w:rsidR="005C0EF0" w:rsidRPr="005F46BA" w:rsidRDefault="005C0EF0" w:rsidP="00041324">
            <w:pPr>
              <w:rPr>
                <w:rFonts w:cs="Arial"/>
                <w:szCs w:val="22"/>
              </w:rPr>
            </w:pPr>
            <w:r w:rsidRPr="005F46BA">
              <w:rPr>
                <w:rFonts w:cs="Arial"/>
                <w:szCs w:val="22"/>
              </w:rPr>
              <w:t>January</w:t>
            </w:r>
          </w:p>
        </w:tc>
        <w:tc>
          <w:tcPr>
            <w:tcW w:w="1980" w:type="dxa"/>
            <w:vAlign w:val="center"/>
          </w:tcPr>
          <w:p w14:paraId="20C616AF" w14:textId="77777777" w:rsidR="005C0EF0" w:rsidRPr="005F46BA" w:rsidRDefault="005C0EF0" w:rsidP="00041324">
            <w:pPr>
              <w:rPr>
                <w:rFonts w:cs="Arial"/>
                <w:szCs w:val="22"/>
              </w:rPr>
            </w:pPr>
            <w:r w:rsidRPr="005F46BA">
              <w:rPr>
                <w:rFonts w:cs="Arial"/>
                <w:szCs w:val="22"/>
              </w:rPr>
              <w:t>July</w:t>
            </w:r>
          </w:p>
        </w:tc>
      </w:tr>
      <w:tr w:rsidR="005C0EF0" w:rsidRPr="005F46BA" w14:paraId="20C616B4" w14:textId="77777777" w:rsidTr="00FA1BA8">
        <w:trPr>
          <w:jc w:val="center"/>
        </w:trPr>
        <w:tc>
          <w:tcPr>
            <w:tcW w:w="2712" w:type="dxa"/>
            <w:vAlign w:val="center"/>
          </w:tcPr>
          <w:p w14:paraId="20C616B1" w14:textId="77777777"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14:paraId="20C616B2"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B3" w14:textId="77777777" w:rsidR="005C0EF0" w:rsidRPr="005F46BA" w:rsidRDefault="005C0EF0" w:rsidP="00041324">
            <w:pPr>
              <w:rPr>
                <w:rFonts w:cs="Arial"/>
                <w:szCs w:val="22"/>
              </w:rPr>
            </w:pPr>
            <w:r w:rsidRPr="005F46BA">
              <w:rPr>
                <w:rFonts w:cs="Arial"/>
                <w:szCs w:val="22"/>
              </w:rPr>
              <w:t>August</w:t>
            </w:r>
          </w:p>
        </w:tc>
      </w:tr>
    </w:tbl>
    <w:p w14:paraId="20C616B5" w14:textId="77777777"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14:paraId="20C616B6" w14:textId="77777777" w:rsidR="00956CE1" w:rsidRDefault="00956CE1" w:rsidP="005C0EF0">
      <w:pPr>
        <w:pStyle w:val="ParaText"/>
        <w:rPr>
          <w:rFonts w:cs="Arial"/>
          <w:szCs w:val="22"/>
        </w:rPr>
      </w:pPr>
    </w:p>
    <w:p w14:paraId="20C616B7" w14:textId="77777777"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14:paraId="20C616B8"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14:paraId="20C616B9"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14:paraId="20C616BB" w14:textId="77777777"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14:paraId="20C616BC" w14:textId="77777777"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14:paraId="20C616BD" w14:textId="77777777"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14:paraId="20C616BF"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 in an amount reflecting the loss of generating capability.  The holder of the deliverability priority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Pr>
          <w:rFonts w:cs="Arial"/>
          <w:szCs w:val="22"/>
        </w:rPr>
        <w:t>ISO</w:t>
      </w:r>
      <w:r w:rsidR="005C0EF0" w:rsidRPr="005F46BA">
        <w:rPr>
          <w:rFonts w:cs="Arial"/>
          <w:szCs w:val="22"/>
        </w:rPr>
        <w:t xml:space="preserve"> will identify specific milestones to preserve the deliverability priority.  The holder of the deliverability priority will retain only such rights that are commensurate with the size in megawatts of the replacement generation, not to exceed the amount associated with the prior Generating Unit’s deliverability priority.  </w:t>
      </w:r>
    </w:p>
    <w:p w14:paraId="20C616C0" w14:textId="77777777"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14:paraId="20C616C1" w14:textId="77777777" w:rsidR="005C0EF0" w:rsidRPr="005F46BA"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p>
    <w:p w14:paraId="20C616C2" w14:textId="77777777"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14:paraId="20C616C3" w14:textId="77777777"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14:paraId="20C616C4" w14:textId="77777777"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14:paraId="20C616C8" w14:textId="114D97DB" w:rsidR="007D4C5D"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Pr>
          <w:rFonts w:cs="Arial"/>
        </w:rPr>
        <w:t xml:space="preserve"> </w:t>
      </w:r>
      <w:hyperlink r:id="rId78" w:history="1">
        <w:r w:rsidR="00A82A0B" w:rsidRPr="00A82A0B">
          <w:rPr>
            <w:rStyle w:val="Hyperlink"/>
            <w:rFonts w:cs="Arial"/>
          </w:rPr>
          <w:t>http://www.caiso.com/Documents/On-PeakDeliverabilityAssessmentMethodology.pdf</w:t>
        </w:r>
      </w:hyperlink>
    </w:p>
    <w:p w14:paraId="20C616C9" w14:textId="77777777" w:rsidR="00D2400D" w:rsidRPr="00FE61A4" w:rsidRDefault="00D2400D" w:rsidP="00D2400D">
      <w:pPr>
        <w:rPr>
          <w:rFonts w:cs="Arial"/>
          <w:szCs w:val="22"/>
        </w:rPr>
      </w:pPr>
      <w:r>
        <w:rPr>
          <w:rFonts w:cs="Arial"/>
          <w:szCs w:val="22"/>
        </w:rPr>
        <w:t>If t</w:t>
      </w:r>
      <w:r w:rsidRPr="00A463AA">
        <w:rPr>
          <w:rFonts w:cs="Arial"/>
          <w:szCs w:val="22"/>
        </w:rPr>
        <w: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5F46BA" w:rsidRDefault="005C0EF0" w:rsidP="0075165B">
      <w:pPr>
        <w:rPr>
          <w:rFonts w:cs="Arial"/>
          <w:b/>
          <w:bCs/>
          <w:sz w:val="24"/>
          <w:szCs w:val="24"/>
        </w:rPr>
      </w:pPr>
    </w:p>
    <w:p w14:paraId="20C616CB" w14:textId="77777777" w:rsidR="005C0EF0" w:rsidRPr="005F46BA" w:rsidRDefault="005C0EF0" w:rsidP="00794878">
      <w:pPr>
        <w:pStyle w:val="Heading4"/>
        <w:ind w:left="432" w:hanging="432"/>
      </w:pPr>
      <w:bookmarkStart w:id="432" w:name="_Toc281401469"/>
      <w:bookmarkStart w:id="433" w:name="_Toc289430382"/>
      <w:bookmarkStart w:id="434" w:name="_Toc300573939"/>
      <w:bookmarkStart w:id="435" w:name="_Toc326763888"/>
      <w:bookmarkStart w:id="436" w:name="_Toc369088132"/>
      <w:bookmarkStart w:id="437" w:name="_Toc397496502"/>
      <w:bookmarkStart w:id="438" w:name="_Toc47613356"/>
      <w:r w:rsidRPr="005F46BA">
        <w:t>Deliverability of Imports</w:t>
      </w:r>
      <w:bookmarkEnd w:id="432"/>
      <w:bookmarkEnd w:id="433"/>
      <w:bookmarkEnd w:id="434"/>
      <w:bookmarkEnd w:id="435"/>
      <w:bookmarkEnd w:id="436"/>
      <w:bookmarkEnd w:id="437"/>
      <w:bookmarkEnd w:id="438"/>
    </w:p>
    <w:p w14:paraId="20C616CC"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14:paraId="20C616CD" w14:textId="77777777"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14:paraId="20C616CE" w14:textId="77777777"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14:paraId="20C616CF" w14:textId="77777777"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14:paraId="20C616D0" w14:textId="77777777"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 the holder and their MW allocation of import capability on each branch group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 </w:t>
      </w:r>
      <w:r w:rsidR="005C0EF0" w:rsidRPr="005F46BA">
        <w:rPr>
          <w:rFonts w:cs="Arial"/>
          <w:szCs w:val="22"/>
        </w:rPr>
        <w:t xml:space="preserve"> </w:t>
      </w:r>
    </w:p>
    <w:p w14:paraId="20C616D1" w14:textId="77777777" w:rsidR="000657A6" w:rsidRDefault="000657A6" w:rsidP="00606C33">
      <w:bookmarkStart w:id="439" w:name="_Toc300573940"/>
      <w:bookmarkStart w:id="440" w:name="_Toc326763889"/>
    </w:p>
    <w:p w14:paraId="20C616D2" w14:textId="77777777" w:rsidR="005C0EF0" w:rsidRPr="005F46BA" w:rsidRDefault="005C0EF0" w:rsidP="00606C33">
      <w:r w:rsidRPr="005F46BA">
        <w:t>Maximum Import Capability</w:t>
      </w:r>
      <w:bookmarkEnd w:id="439"/>
      <w:bookmarkEnd w:id="440"/>
    </w:p>
    <w:p w14:paraId="20C616D3" w14:textId="77777777" w:rsidR="005C0EF0" w:rsidRPr="005F46BA" w:rsidRDefault="005C0EF0" w:rsidP="005C0EF0">
      <w:pPr>
        <w:pStyle w:val="ParaText"/>
        <w:rPr>
          <w:rFonts w:cs="Arial"/>
          <w:szCs w:val="22"/>
        </w:rPr>
      </w:pPr>
      <w:r w:rsidRPr="005F46BA">
        <w:rPr>
          <w:rFonts w:cs="Arial"/>
          <w:szCs w:val="22"/>
        </w:rPr>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14:paraId="20C616D4" w14:textId="77777777" w:rsidR="005C0EF0" w:rsidRDefault="005C0EF0" w:rsidP="005C0EF0">
      <w:pPr>
        <w:pStyle w:val="ParaText"/>
        <w:rPr>
          <w:rFonts w:cs="Arial"/>
          <w:szCs w:val="22"/>
        </w:rPr>
      </w:pPr>
      <w:r w:rsidRPr="005F46BA">
        <w:rPr>
          <w:rFonts w:cs="Arial"/>
          <w:szCs w:val="22"/>
        </w:rPr>
        <w:t xml:space="preserve">The process starts in the TPP, where the ISO will first establish target Expanded MIC MW values for each intertie that will be sufficient to support RA deliverability for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14:paraId="20C616D5" w14:textId="77777777"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14:paraId="20C616D6" w14:textId="20EFCF4B"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w:t>
      </w:r>
    </w:p>
    <w:p w14:paraId="20C616D7" w14:textId="77777777"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14:paraId="20C616D8" w14:textId="77777777" w:rsidR="006B3D4B" w:rsidRDefault="006B3D4B" w:rsidP="006B3D4B">
      <w:pPr>
        <w:pStyle w:val="ColorfulList-Accent11"/>
        <w:spacing w:before="240" w:after="240"/>
        <w:rPr>
          <w:rFonts w:cs="Arial"/>
          <w:szCs w:val="22"/>
        </w:rPr>
      </w:pPr>
      <w:r w:rsidRPr="00B2555C">
        <w:rPr>
          <w:rFonts w:cs="Arial"/>
          <w:szCs w:val="22"/>
        </w:rPr>
        <w:t xml:space="preserve">Specifically, </w:t>
      </w:r>
      <w:r>
        <w:rPr>
          <w:rFonts w:cs="Arial"/>
          <w:szCs w:val="22"/>
        </w:rPr>
        <w:t xml:space="preserve">the CAISO </w:t>
      </w:r>
      <w:r w:rsidRPr="00B2555C">
        <w:rPr>
          <w:rFonts w:cs="Arial"/>
          <w:szCs w:val="22"/>
        </w:rPr>
        <w:t>calculate</w:t>
      </w:r>
      <w:r>
        <w:rPr>
          <w:rFonts w:cs="Arial"/>
          <w:szCs w:val="22"/>
        </w:rPr>
        <w:t>s</w:t>
      </w:r>
      <w:r w:rsidRPr="00B2555C">
        <w:rPr>
          <w:rFonts w:cs="Arial"/>
          <w:szCs w:val="22"/>
        </w:rPr>
        <w:t xml:space="preserve"> baseline MIC for the next RA year, by using the average </w:t>
      </w:r>
      <w:r>
        <w:rPr>
          <w:rFonts w:cs="Arial"/>
          <w:szCs w:val="22"/>
        </w:rPr>
        <w:t>imports across four selected hours with high import levels.  The CAISO selects the four hours per the following process.  First,</w:t>
      </w:r>
      <w:r w:rsidRPr="00E46452">
        <w:t xml:space="preserve"> </w:t>
      </w:r>
      <w:r w:rsidRPr="00E46452">
        <w:rPr>
          <w:rFonts w:cs="Arial"/>
          <w:szCs w:val="22"/>
        </w:rPr>
        <w:t xml:space="preserve">for each </w:t>
      </w:r>
      <w:r>
        <w:rPr>
          <w:rFonts w:cs="Arial"/>
          <w:szCs w:val="22"/>
        </w:rPr>
        <w:t xml:space="preserve">one </w:t>
      </w:r>
      <w:r w:rsidRPr="00E46452">
        <w:rPr>
          <w:rFonts w:cs="Arial"/>
          <w:szCs w:val="22"/>
        </w:rPr>
        <w:t>of th</w:t>
      </w:r>
      <w:r>
        <w:rPr>
          <w:rFonts w:cs="Arial"/>
          <w:szCs w:val="22"/>
        </w:rPr>
        <w:t>e last five</w:t>
      </w:r>
      <w:r w:rsidRPr="00E46452">
        <w:rPr>
          <w:rFonts w:cs="Arial"/>
          <w:szCs w:val="22"/>
        </w:rPr>
        <w:t xml:space="preserve"> years, the CAISO identifies the two hours with the highest actual imports (when load is at or above 90% of that year’s peak)</w:t>
      </w:r>
      <w:r>
        <w:rPr>
          <w:rFonts w:cs="Arial"/>
          <w:szCs w:val="22"/>
        </w:rPr>
        <w:t>.</w:t>
      </w:r>
      <w:r w:rsidRPr="00E46452">
        <w:t xml:space="preserve"> </w:t>
      </w:r>
      <w:r w:rsidRPr="00E46452">
        <w:rPr>
          <w:rFonts w:cs="Arial"/>
          <w:szCs w:val="22"/>
        </w:rPr>
        <w:t xml:space="preserve">If the two highest hours for a year identified </w:t>
      </w:r>
      <w:r>
        <w:rPr>
          <w:rFonts w:cs="Arial"/>
          <w:szCs w:val="22"/>
        </w:rPr>
        <w:t>herein</w:t>
      </w:r>
      <w:r w:rsidRPr="00E46452">
        <w:rPr>
          <w:rFonts w:cs="Arial"/>
          <w:szCs w:val="22"/>
        </w:rPr>
        <w:t xml:space="preserve"> occurred on the same day, then the CAISO identifies the next-highest import hour of that year that occurred on a different day of that year</w:t>
      </w:r>
      <w:r>
        <w:rPr>
          <w:rFonts w:cs="Arial"/>
          <w:szCs w:val="22"/>
        </w:rPr>
        <w:t xml:space="preserve"> and used this as a second highest hour for that year</w:t>
      </w:r>
      <w:r w:rsidRPr="00E46452">
        <w:rPr>
          <w:rFonts w:cs="Arial"/>
          <w:szCs w:val="22"/>
        </w:rPr>
        <w:t>.</w:t>
      </w:r>
      <w:r>
        <w:rPr>
          <w:rFonts w:cs="Arial"/>
          <w:szCs w:val="22"/>
        </w:rPr>
        <w:t xml:space="preserve">  Second, the CAISO ranks the prior five years </w:t>
      </w:r>
      <w:r w:rsidRPr="00B2555C">
        <w:rPr>
          <w:rFonts w:cs="Arial"/>
          <w:szCs w:val="22"/>
        </w:rPr>
        <w:t>ranked by the sum of their two highest actual imports (when load is at or above 90% of that year’s peak).</w:t>
      </w:r>
      <w:r>
        <w:rPr>
          <w:rFonts w:cs="Arial"/>
          <w:szCs w:val="22"/>
        </w:rPr>
        <w:t xml:space="preserve">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B2555C" w:rsidRDefault="006B3D4B" w:rsidP="006B3D4B">
      <w:pPr>
        <w:pStyle w:val="ColorfulList-Accent11"/>
        <w:spacing w:before="240" w:after="240"/>
        <w:rPr>
          <w:rFonts w:cs="Arial"/>
          <w:szCs w:val="22"/>
        </w:rPr>
      </w:pPr>
    </w:p>
    <w:p w14:paraId="20C616DA" w14:textId="77777777" w:rsidR="006B3D4B" w:rsidRPr="00B2555C" w:rsidRDefault="006B3D4B" w:rsidP="006B3D4B">
      <w:pPr>
        <w:pStyle w:val="ColorfulList-Accent11"/>
        <w:spacing w:before="240" w:after="240"/>
        <w:rPr>
          <w:rFonts w:cs="Arial"/>
          <w:szCs w:val="22"/>
        </w:rPr>
      </w:pPr>
      <w:r w:rsidRPr="00B2555C">
        <w:rPr>
          <w:rFonts w:cs="Arial"/>
          <w:szCs w:val="22"/>
        </w:rPr>
        <w:t>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w:t>
      </w:r>
      <w:r>
        <w:rPr>
          <w:rFonts w:cs="Arial"/>
          <w:szCs w:val="22"/>
        </w:rPr>
        <w:t xml:space="preserve"> it</w:t>
      </w:r>
      <w:r w:rsidRPr="00B2555C">
        <w:rPr>
          <w:rFonts w:cs="Arial"/>
          <w:szCs w:val="22"/>
        </w:rPr>
        <w:t xml:space="preserve"> is closer to real-time </w:t>
      </w:r>
      <w:r>
        <w:rPr>
          <w:rFonts w:cs="Arial"/>
          <w:szCs w:val="22"/>
        </w:rPr>
        <w:t>than</w:t>
      </w:r>
      <w:r w:rsidRPr="00B2555C">
        <w:rPr>
          <w:rFonts w:cs="Arial"/>
          <w:szCs w:val="22"/>
        </w:rPr>
        <w:t xml:space="preserve"> day ahead market </w:t>
      </w:r>
      <w:r>
        <w:rPr>
          <w:rFonts w:cs="Arial"/>
          <w:szCs w:val="22"/>
        </w:rPr>
        <w:t xml:space="preserve">data </w:t>
      </w:r>
      <w:r w:rsidRPr="00B2555C">
        <w:rPr>
          <w:rFonts w:cs="Arial"/>
          <w:szCs w:val="22"/>
        </w:rPr>
        <w:t xml:space="preserve">and it has higher values than real-time market data because the ETCs and TORs are protected in the day ahead and hour ahead market </w:t>
      </w:r>
      <w:r>
        <w:rPr>
          <w:rFonts w:cs="Arial"/>
          <w:szCs w:val="22"/>
        </w:rPr>
        <w:t xml:space="preserve">but are then </w:t>
      </w:r>
      <w:r w:rsidRPr="00B2555C">
        <w:rPr>
          <w:rFonts w:cs="Arial"/>
          <w:szCs w:val="22"/>
        </w:rPr>
        <w:t>released in the real-time market</w:t>
      </w:r>
      <w:r>
        <w:rPr>
          <w:rFonts w:cs="Arial"/>
          <w:szCs w:val="22"/>
        </w:rPr>
        <w:t xml:space="preserve"> if unused</w:t>
      </w:r>
      <w:r w:rsidRPr="00B2555C">
        <w:rPr>
          <w:rFonts w:cs="Arial"/>
          <w:szCs w:val="22"/>
        </w:rPr>
        <w:t xml:space="preserve">. </w:t>
      </w:r>
    </w:p>
    <w:p w14:paraId="20C616DB" w14:textId="77777777" w:rsidR="006B3D4B" w:rsidRPr="00B2555C" w:rsidRDefault="006B3D4B" w:rsidP="006B3D4B">
      <w:pPr>
        <w:pStyle w:val="ColorfulList-Accent11"/>
        <w:spacing w:before="240" w:after="240"/>
        <w:rPr>
          <w:rFonts w:cs="Arial"/>
          <w:szCs w:val="22"/>
        </w:rPr>
      </w:pPr>
    </w:p>
    <w:p w14:paraId="20C616DC" w14:textId="77777777" w:rsidR="006B3D4B" w:rsidRDefault="006B3D4B" w:rsidP="006B3D4B">
      <w:pPr>
        <w:pStyle w:val="ColorfulList-Accent11"/>
        <w:spacing w:before="240" w:after="240"/>
        <w:jc w:val="both"/>
        <w:rPr>
          <w:rFonts w:cs="Arial"/>
          <w:szCs w:val="22"/>
        </w:rPr>
      </w:pPr>
      <w:r w:rsidRPr="00B2555C">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Default="006B3D4B" w:rsidP="006B3D4B">
      <w:pPr>
        <w:pStyle w:val="ColorfulList-Accent11"/>
        <w:spacing w:before="240" w:after="240"/>
        <w:jc w:val="both"/>
        <w:rPr>
          <w:rFonts w:cs="Arial"/>
          <w:szCs w:val="22"/>
        </w:rPr>
      </w:pPr>
    </w:p>
    <w:p w14:paraId="20C616DE" w14:textId="77777777" w:rsidR="005C0EF0" w:rsidRPr="005F46BA" w:rsidRDefault="005C0EF0" w:rsidP="005C0EF0">
      <w:pPr>
        <w:pStyle w:val="ListParagraph"/>
        <w:tabs>
          <w:tab w:val="left" w:pos="1711"/>
        </w:tabs>
        <w:spacing w:before="240" w:after="240"/>
        <w:ind w:left="0"/>
        <w:rPr>
          <w:rFonts w:cs="Arial"/>
        </w:rPr>
      </w:pPr>
    </w:p>
    <w:p w14:paraId="20C616DF" w14:textId="77777777" w:rsidR="005C0EF0" w:rsidRDefault="005C0EF0" w:rsidP="007D4A49">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Pr="005F46BA">
        <w:rPr>
          <w:rFonts w:cs="Arial"/>
          <w:szCs w:val="22"/>
        </w:rPr>
        <w:t>stated policy goals</w:t>
      </w:r>
      <w:r>
        <w:rPr>
          <w:rFonts w:cs="Arial"/>
          <w:szCs w:val="22"/>
        </w:rPr>
        <w:t>.</w:t>
      </w:r>
    </w:p>
    <w:p w14:paraId="20C616E0" w14:textId="77777777"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14:paraId="20C616E1" w14:textId="77777777" w:rsidR="005C0EF0" w:rsidRDefault="005C0EF0" w:rsidP="007D4A49">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14:paraId="20C616E2" w14:textId="77777777" w:rsidR="005C0EF0" w:rsidRDefault="005C0EF0" w:rsidP="007D4A49">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14:paraId="20C616E3"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14:paraId="20C616E4"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14:paraId="20C616E5"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Pre-RA Import Commitments still under contract in the years of interest.  </w:t>
      </w:r>
      <w:r w:rsidRPr="005F46BA">
        <w:rPr>
          <w:rFonts w:cs="Arial"/>
        </w:rPr>
        <w:br/>
      </w:r>
    </w:p>
    <w:p w14:paraId="20C616E6" w14:textId="77777777" w:rsidR="001029EB" w:rsidRDefault="005C0EF0" w:rsidP="007D4A49">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base case resource portfolio developed in the TPP, and during the same TPP cycle, the ISO will conduct a deliverability study for this intertie(s), in order to assure simultaneous deliverability of th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14:paraId="20C616E7" w14:textId="77777777" w:rsidR="001029EB" w:rsidRDefault="001029EB">
      <w:pPr>
        <w:spacing w:after="0"/>
        <w:jc w:val="left"/>
        <w:rPr>
          <w:rFonts w:cs="Arial"/>
        </w:rPr>
      </w:pPr>
      <w:r>
        <w:rPr>
          <w:rFonts w:cs="Arial"/>
        </w:rPr>
        <w:br w:type="page"/>
      </w:r>
    </w:p>
    <w:p w14:paraId="20C616E8" w14:textId="77777777" w:rsidR="001029EB" w:rsidRPr="00622D1B" w:rsidRDefault="001029EB" w:rsidP="00622D1B">
      <w:pPr>
        <w:pStyle w:val="Heading6"/>
        <w:numPr>
          <w:ilvl w:val="0"/>
          <w:numId w:val="0"/>
        </w:numPr>
        <w:ind w:left="2232"/>
      </w:pPr>
      <w:bookmarkStart w:id="441" w:name="_Toc300573941"/>
      <w:bookmarkStart w:id="442" w:name="_Toc326763890"/>
      <w:bookmarkStart w:id="443" w:name="_Toc369088133"/>
      <w:bookmarkStart w:id="444" w:name="_Toc397496503"/>
      <w:bookmarkStart w:id="445" w:name="_Toc47613357"/>
      <w:r w:rsidRPr="00622D1B">
        <w:t>Figure 1 TPP, Import Allocation, and GIP Overview Diagram</w:t>
      </w:r>
      <w:bookmarkEnd w:id="441"/>
      <w:bookmarkEnd w:id="442"/>
      <w:bookmarkEnd w:id="443"/>
      <w:bookmarkEnd w:id="444"/>
      <w:bookmarkEnd w:id="445"/>
    </w:p>
    <w:p w14:paraId="20C616E9" w14:textId="77777777" w:rsidR="005C0EF0" w:rsidRPr="005F46BA" w:rsidRDefault="005C0EF0" w:rsidP="005C0EF0">
      <w:pPr>
        <w:spacing w:before="240" w:after="240"/>
        <w:jc w:val="center"/>
        <w:rPr>
          <w:rFonts w:cs="Arial"/>
        </w:rPr>
      </w:pPr>
    </w:p>
    <w:p w14:paraId="20C616EA" w14:textId="77777777"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14:paraId="20C616EB" w14:textId="77777777" w:rsidR="005C0EF0" w:rsidRPr="005F46BA" w:rsidRDefault="005C0EF0" w:rsidP="007D4A49">
      <w:pPr>
        <w:numPr>
          <w:ilvl w:val="0"/>
          <w:numId w:val="26"/>
        </w:numPr>
        <w:spacing w:before="240" w:after="240"/>
        <w:rPr>
          <w:rFonts w:cs="Arial"/>
        </w:rPr>
      </w:pPr>
      <w:r w:rsidRPr="005F46BA">
        <w:rPr>
          <w:rFonts w:cs="Arial"/>
        </w:rPr>
        <w:t>Pre-RA import commitments and available ETCs should be maintained on the same branch groups as historical data provides.</w:t>
      </w:r>
    </w:p>
    <w:p w14:paraId="20C616EC" w14:textId="77777777"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14:paraId="20C616ED" w14:textId="77777777"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14:paraId="20C616EE" w14:textId="77777777"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14:paraId="20C616EF" w14:textId="77777777"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up to 2020 to reflect the expected in-service dates of any needed transmission additions and upgrades.  </w:t>
      </w:r>
    </w:p>
    <w:p w14:paraId="20C616F0" w14:textId="77777777" w:rsidR="002E1BBA" w:rsidRDefault="000404F4">
      <w:pPr>
        <w:pStyle w:val="Heading4"/>
      </w:pPr>
      <w:r w:rsidRPr="005F46BA">
        <w:tab/>
      </w:r>
      <w:bookmarkStart w:id="446" w:name="_Toc292374494"/>
      <w:bookmarkStart w:id="447" w:name="_Toc300573942"/>
      <w:bookmarkStart w:id="448" w:name="_Toc326763891"/>
      <w:bookmarkStart w:id="449" w:name="_Toc369088134"/>
      <w:bookmarkStart w:id="450" w:name="_Toc397496504"/>
      <w:bookmarkStart w:id="451" w:name="_Toc47613358"/>
      <w:r w:rsidR="005C0EF0" w:rsidRPr="005F46BA">
        <w:t>Model</w:t>
      </w:r>
      <w:r w:rsidR="005C0EF0">
        <w:t>ing</w:t>
      </w:r>
      <w:r w:rsidR="005C0EF0" w:rsidRPr="005F46BA">
        <w:t xml:space="preserve"> Expanded MIC Values in GIP</w:t>
      </w:r>
      <w:bookmarkEnd w:id="446"/>
      <w:bookmarkEnd w:id="447"/>
      <w:bookmarkEnd w:id="448"/>
      <w:bookmarkEnd w:id="449"/>
      <w:bookmarkEnd w:id="450"/>
      <w:bookmarkEnd w:id="451"/>
    </w:p>
    <w:p w14:paraId="20C616F1" w14:textId="77777777"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77777777" w:rsidR="005C0EF0" w:rsidRPr="005F46BA" w:rsidRDefault="005C0EF0" w:rsidP="005C0EF0">
      <w:pPr>
        <w:spacing w:before="240" w:after="240"/>
        <w:rPr>
          <w:rFonts w:cs="Arial"/>
        </w:rPr>
      </w:pPr>
      <w:r>
        <w:rPr>
          <w:rFonts w:cs="Arial"/>
        </w:rPr>
        <w:t>T</w:t>
      </w:r>
      <w:r w:rsidRPr="005F46BA">
        <w:rPr>
          <w:rFonts w:cs="Arial"/>
        </w:rPr>
        <w:t>he results of the 2011/2012 TPP will likely lead to RA import quantities in the GIP Phase II cluster studies for clusters 3 and 4 that are larger, at least for some interties, than the import quantities assumed in the GIP Phase I studies for thes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may be approved in the TPP as policy-driven transmission additions or upgrades. </w:t>
      </w:r>
      <w:r w:rsidRPr="005F46BA">
        <w:rPr>
          <w:rFonts w:cs="Arial"/>
        </w:rPr>
        <w:t xml:space="preserve">  </w:t>
      </w:r>
    </w:p>
    <w:p w14:paraId="20C616F3" w14:textId="77777777"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14:paraId="20C616F4" w14:textId="77777777" w:rsidR="005C0EF0" w:rsidRDefault="005C0EF0" w:rsidP="005C0EF0">
      <w:pPr>
        <w:pStyle w:val="ParaText"/>
        <w:rPr>
          <w:rFonts w:cs="Arial"/>
        </w:rPr>
        <w:sectPr w:rsidR="005C0EF0" w:rsidSect="007711AB">
          <w:headerReference w:type="default" r:id="rId79"/>
          <w:footerReference w:type="default" r:id="rId80"/>
          <w:pgSz w:w="12240" w:h="15840"/>
          <w:pgMar w:top="1728" w:right="1440" w:bottom="1728" w:left="1440" w:header="720" w:footer="720" w:gutter="0"/>
          <w:pgNumType w:start="2"/>
          <w:cols w:space="720"/>
        </w:sectPr>
      </w:pPr>
      <w:r w:rsidRPr="005F46BA">
        <w:rPr>
          <w:rFonts w:cs="Arial"/>
        </w:rPr>
        <w:t xml:space="preserve">. </w:t>
      </w:r>
    </w:p>
    <w:p w14:paraId="20C616F5" w14:textId="77777777" w:rsidR="005C0EF0" w:rsidRDefault="00BA032D" w:rsidP="005C0EF0">
      <w:pPr>
        <w:pStyle w:val="ParaText"/>
        <w:jc w:val="center"/>
        <w:rPr>
          <w:rFonts w:cs="Arial"/>
          <w:szCs w:val="22"/>
        </w:rPr>
      </w:pPr>
      <w:r>
        <w:rPr>
          <w:rFonts w:cs="Arial"/>
          <w:noProof/>
          <w:szCs w:val="22"/>
        </w:rPr>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Default="00041324">
      <w:pPr>
        <w:spacing w:after="0"/>
        <w:jc w:val="left"/>
        <w:sectPr w:rsidR="00041324" w:rsidSect="0083269F">
          <w:headerReference w:type="default" r:id="rId82"/>
          <w:footerReference w:type="default" r:id="rId83"/>
          <w:pgSz w:w="15840" w:h="12240" w:orient="landscape"/>
          <w:pgMar w:top="1440" w:right="720" w:bottom="1440" w:left="810" w:header="720" w:footer="720" w:gutter="0"/>
          <w:cols w:space="720"/>
          <w:docGrid w:linePitch="299"/>
        </w:sectPr>
      </w:pPr>
      <w:bookmarkStart w:id="452" w:name="_5.1.3.2_Testing"/>
      <w:bookmarkStart w:id="453" w:name="_5.1.3.3_Performance_Criteria"/>
      <w:bookmarkStart w:id="454" w:name="_5.1.3.4_Deliverability_to"/>
      <w:bookmarkEnd w:id="392"/>
      <w:bookmarkEnd w:id="393"/>
      <w:bookmarkEnd w:id="394"/>
      <w:bookmarkEnd w:id="395"/>
      <w:bookmarkEnd w:id="396"/>
      <w:bookmarkEnd w:id="452"/>
      <w:bookmarkEnd w:id="453"/>
      <w:bookmarkEnd w:id="454"/>
    </w:p>
    <w:p w14:paraId="20C616F7" w14:textId="77777777" w:rsidR="005C0EF0" w:rsidRDefault="005C0EF0">
      <w:pPr>
        <w:spacing w:after="0"/>
        <w:jc w:val="left"/>
        <w:rPr>
          <w:b/>
          <w:bCs/>
          <w:sz w:val="28"/>
          <w:szCs w:val="28"/>
        </w:rPr>
      </w:pPr>
    </w:p>
    <w:p w14:paraId="20C616F8" w14:textId="77777777" w:rsidR="00D93EAB" w:rsidRDefault="00FE19FD" w:rsidP="00606C33">
      <w:pPr>
        <w:rPr>
          <w:rFonts w:cs="Arial"/>
          <w:szCs w:val="22"/>
        </w:rPr>
      </w:pPr>
      <w:bookmarkStart w:id="455" w:name="_Toc300573943"/>
      <w:bookmarkStart w:id="456" w:name="_Toc326763892"/>
      <w:r w:rsidRPr="00B45ABE">
        <w:t>Deliverability of Resources Subject to Resource Transitions</w:t>
      </w:r>
      <w:bookmarkEnd w:id="455"/>
      <w:bookmarkEnd w:id="456"/>
    </w:p>
    <w:p w14:paraId="20C616F9" w14:textId="77777777"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14:paraId="20C616FA" w14:textId="77777777"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14:paraId="20C616FB" w14:textId="77777777"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Default="00FE19FD" w:rsidP="00606C33">
      <w:bookmarkStart w:id="457" w:name="_Toc291675617"/>
      <w:bookmarkStart w:id="458" w:name="_Toc300573944"/>
      <w:bookmarkStart w:id="459" w:name="_Toc326763893"/>
      <w:r w:rsidRPr="00B45ABE">
        <w:t>Resource Transition Requirements</w:t>
      </w:r>
      <w:bookmarkEnd w:id="457"/>
      <w:bookmarkEnd w:id="458"/>
      <w:bookmarkEnd w:id="459"/>
    </w:p>
    <w:p w14:paraId="20C616FD" w14:textId="77777777"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14:paraId="20C616FE" w14:textId="77777777" w:rsidR="00FE19FD" w:rsidRPr="00B45ABE" w:rsidRDefault="00FE19FD" w:rsidP="00FE19FD">
      <w:pPr>
        <w:rPr>
          <w:color w:val="000000"/>
          <w:szCs w:val="22"/>
        </w:rPr>
      </w:pPr>
      <w:r w:rsidRPr="00B45ABE">
        <w:rPr>
          <w:color w:val="000000"/>
          <w:szCs w:val="22"/>
        </w:rPr>
        <w:t xml:space="preserve">  </w:t>
      </w:r>
      <w:r>
        <w:rPr>
          <w:color w:val="000000"/>
          <w:szCs w:val="22"/>
        </w:rPr>
        <w:br/>
      </w:r>
    </w:p>
    <w:p w14:paraId="20C616FF"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14:paraId="20C61700"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14:paraId="20C61701" w14:textId="77777777"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B45ABE" w:rsidRDefault="00FE19FD" w:rsidP="00FE19FD">
      <w:pPr>
        <w:rPr>
          <w:b/>
          <w:color w:val="000000"/>
          <w:szCs w:val="22"/>
        </w:rPr>
      </w:pPr>
    </w:p>
    <w:p w14:paraId="20C61703" w14:textId="77777777" w:rsidR="00FE19FD" w:rsidRDefault="00FE19FD" w:rsidP="00606C33">
      <w:bookmarkStart w:id="460" w:name="_Toc291675618"/>
      <w:bookmarkStart w:id="461" w:name="_Toc300573945"/>
      <w:bookmarkStart w:id="462" w:name="_Toc326763894"/>
      <w:r>
        <w:t>Submission of</w:t>
      </w:r>
      <w:r w:rsidRPr="00B45ABE">
        <w:t xml:space="preserve"> Resource Transition </w:t>
      </w:r>
      <w:r>
        <w:t>Requests</w:t>
      </w:r>
      <w:bookmarkEnd w:id="460"/>
      <w:bookmarkEnd w:id="461"/>
      <w:bookmarkEnd w:id="462"/>
    </w:p>
    <w:p w14:paraId="20C61704" w14:textId="77777777"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14:paraId="20C61705" w14:textId="77777777"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14:paraId="20C61706" w14:textId="77777777" w:rsidR="00FE19FD" w:rsidRDefault="00FE19FD" w:rsidP="00606C33">
      <w:bookmarkStart w:id="463" w:name="_Toc291675619"/>
      <w:bookmarkStart w:id="464" w:name="_Toc300573946"/>
      <w:bookmarkStart w:id="465" w:name="_Toc326763895"/>
      <w:r w:rsidRPr="00B45ABE">
        <w:t>Contract Requirements</w:t>
      </w:r>
      <w:bookmarkEnd w:id="463"/>
      <w:bookmarkEnd w:id="464"/>
      <w:bookmarkEnd w:id="465"/>
    </w:p>
    <w:p w14:paraId="20C61707" w14:textId="77777777"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B45ABE" w:rsidRDefault="00FE19FD" w:rsidP="00FE19FD">
      <w:pPr>
        <w:rPr>
          <w:color w:val="000000"/>
          <w:szCs w:val="22"/>
        </w:rPr>
      </w:pPr>
    </w:p>
    <w:p w14:paraId="20C61709" w14:textId="77777777" w:rsidR="00FE19FD" w:rsidRDefault="00FE19FD" w:rsidP="00606C33">
      <w:bookmarkStart w:id="466" w:name="_Toc291675620"/>
      <w:bookmarkStart w:id="467" w:name="_Toc300573947"/>
      <w:bookmarkStart w:id="468" w:name="_Toc326763896"/>
      <w:r w:rsidRPr="00B45ABE">
        <w:t>Establishing Deliverability for Resource Transitions</w:t>
      </w:r>
      <w:bookmarkEnd w:id="466"/>
      <w:bookmarkEnd w:id="467"/>
      <w:bookmarkEnd w:id="468"/>
    </w:p>
    <w:p w14:paraId="20C6170A" w14:textId="77777777"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14:paraId="20C6170B" w14:textId="77777777" w:rsidR="00FE19FD" w:rsidRDefault="00FE19FD" w:rsidP="00FE19FD">
      <w:pPr>
        <w:rPr>
          <w:color w:val="000000"/>
          <w:szCs w:val="22"/>
        </w:rPr>
      </w:pPr>
      <w:r w:rsidRPr="00B45ABE">
        <w:rPr>
          <w:color w:val="000000"/>
          <w:szCs w:val="22"/>
        </w:rPr>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14:paraId="20C6170C" w14:textId="77777777" w:rsidR="00FE19FD" w:rsidRPr="00B45ABE" w:rsidRDefault="00FE19FD" w:rsidP="00FE19FD">
      <w:pPr>
        <w:rPr>
          <w:color w:val="000000"/>
          <w:szCs w:val="22"/>
        </w:rPr>
      </w:pPr>
      <w:r>
        <w:rPr>
          <w:color w:val="000000"/>
          <w:szCs w:val="22"/>
        </w:rPr>
        <w:t>5.1.3.6</w:t>
      </w:r>
    </w:p>
    <w:p w14:paraId="20C6170D" w14:textId="77777777" w:rsidR="00FE19FD" w:rsidRDefault="00FE19FD" w:rsidP="00606C33">
      <w:bookmarkStart w:id="469" w:name="_Toc291675621"/>
      <w:bookmarkStart w:id="470" w:name="_Toc300573948"/>
      <w:bookmarkStart w:id="471" w:name="_Toc326763897"/>
      <w:r w:rsidRPr="00B45ABE">
        <w:t>Adjustment to</w:t>
      </w:r>
      <w:r>
        <w:t xml:space="preserve"> Intertie RA Capacity</w:t>
      </w:r>
      <w:bookmarkEnd w:id="469"/>
      <w:bookmarkEnd w:id="470"/>
      <w:bookmarkEnd w:id="471"/>
      <w:r w:rsidRPr="00B45ABE">
        <w:t xml:space="preserve">   </w:t>
      </w:r>
    </w:p>
    <w:p w14:paraId="20C6170E" w14:textId="77777777"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14:paraId="20C6170F" w14:textId="77777777" w:rsidR="00FE19FD" w:rsidRDefault="00FE19FD" w:rsidP="00606C33">
      <w:bookmarkStart w:id="472" w:name="_Toc291675622"/>
      <w:bookmarkStart w:id="473" w:name="_Toc300573949"/>
      <w:bookmarkStart w:id="474" w:name="_Toc326763898"/>
      <w:r>
        <w:t>Timing of Resource Transitions</w:t>
      </w:r>
      <w:bookmarkEnd w:id="472"/>
      <w:bookmarkEnd w:id="473"/>
      <w:bookmarkEnd w:id="474"/>
      <w:r w:rsidRPr="00B45ABE">
        <w:t xml:space="preserve">   </w:t>
      </w:r>
    </w:p>
    <w:p w14:paraId="20C61710" w14:textId="77777777"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14:paraId="20C61711" w14:textId="77777777"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14:paraId="20C61712" w14:textId="77777777"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14:paraId="20C61713" w14:textId="77777777" w:rsidR="003908FD" w:rsidRPr="0083269F" w:rsidRDefault="003908FD" w:rsidP="00622D1B">
      <w:pPr>
        <w:pStyle w:val="Heading6"/>
        <w:numPr>
          <w:ilvl w:val="0"/>
          <w:numId w:val="0"/>
        </w:numPr>
        <w:ind w:left="2232"/>
      </w:pPr>
      <w:bookmarkStart w:id="475" w:name="_Toc300573950"/>
      <w:bookmarkStart w:id="476" w:name="_Toc326763899"/>
      <w:bookmarkStart w:id="477" w:name="_Toc369088135"/>
      <w:bookmarkStart w:id="478" w:name="_Toc397496505"/>
      <w:bookmarkStart w:id="479" w:name="_Toc47613359"/>
      <w:r w:rsidRPr="0083269F">
        <w:rPr>
          <w:bCs/>
          <w:sz w:val="26"/>
          <w:szCs w:val="26"/>
        </w:rPr>
        <w:t>Table 1</w:t>
      </w:r>
      <w:r w:rsidRPr="0083269F">
        <w:t xml:space="preserve"> </w:t>
      </w:r>
      <w:r w:rsidRPr="0083269F">
        <w:rPr>
          <w:bCs/>
          <w:sz w:val="26"/>
          <w:szCs w:val="26"/>
        </w:rPr>
        <w:t>Illustrative Resource Transition Timing Scenarios</w:t>
      </w:r>
      <w:bookmarkEnd w:id="475"/>
      <w:bookmarkEnd w:id="476"/>
      <w:bookmarkEnd w:id="477"/>
      <w:bookmarkEnd w:id="478"/>
      <w:bookmarkEnd w:id="479"/>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4" w14:textId="77777777"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14:paraId="20C61715" w14:textId="77777777"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7"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8" w14:textId="77777777"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9"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A"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B"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C"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E" w14:textId="77777777"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2"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3"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5" w14:textId="77777777"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6"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7"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8"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9"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A"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C"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D"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E"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14:paraId="20C61733" w14:textId="2A1E895A" w:rsidR="00FE19FD" w:rsidRDefault="00FE19FD" w:rsidP="00D93EAB">
      <w:pPr>
        <w:pStyle w:val="ParaText"/>
        <w:rPr>
          <w:rFonts w:cs="Arial"/>
          <w:szCs w:val="22"/>
        </w:rPr>
      </w:pPr>
    </w:p>
    <w:p w14:paraId="3D2B09F8" w14:textId="12AF41CD" w:rsidR="0006121B" w:rsidRDefault="00205325" w:rsidP="00EE7385">
      <w:pPr>
        <w:pStyle w:val="Heading4"/>
        <w:tabs>
          <w:tab w:val="left" w:pos="1890"/>
        </w:tabs>
        <w:spacing w:before="60"/>
        <w:ind w:left="1710" w:hanging="1620"/>
        <w:rPr>
          <w:ins w:id="480" w:author="Catalin Micsa" w:date="2020-10-28T11:24:00Z"/>
        </w:rPr>
      </w:pPr>
      <w:ins w:id="481" w:author="Catalin Micsa" w:date="2020-10-28T11:27:00Z">
        <w:r>
          <w:rPr>
            <w:rFonts w:cs="Arial"/>
            <w:szCs w:val="22"/>
          </w:rPr>
          <w:t xml:space="preserve">Requirements for New Use Import Commitments in order to </w:t>
        </w:r>
      </w:ins>
      <w:ins w:id="482" w:author="Catalin Micsa" w:date="2020-11-04T14:10:00Z">
        <w:r w:rsidR="00EE7385">
          <w:rPr>
            <w:rFonts w:cs="Arial"/>
            <w:szCs w:val="22"/>
          </w:rPr>
          <w:t>reserve</w:t>
        </w:r>
      </w:ins>
      <w:ins w:id="483" w:author="Catalin Micsa" w:date="2020-10-28T11:27:00Z">
        <w:r>
          <w:rPr>
            <w:rFonts w:cs="Arial"/>
            <w:szCs w:val="22"/>
          </w:rPr>
          <w:t xml:space="preserve"> </w:t>
        </w:r>
      </w:ins>
      <w:ins w:id="484" w:author="Catalin Micsa" w:date="2020-11-04T14:10:00Z">
        <w:r w:rsidR="00EE7385">
          <w:rPr>
            <w:rFonts w:cs="Arial"/>
            <w:szCs w:val="22"/>
          </w:rPr>
          <w:t>Remaining Import Capability</w:t>
        </w:r>
      </w:ins>
      <w:ins w:id="485" w:author="Catalin Micsa" w:date="2020-10-28T11:27:00Z">
        <w:r>
          <w:rPr>
            <w:rFonts w:cs="Arial"/>
            <w:szCs w:val="22"/>
          </w:rPr>
          <w:t xml:space="preserve"> at the branch group level</w:t>
        </w:r>
      </w:ins>
    </w:p>
    <w:p w14:paraId="068CB5C6" w14:textId="79665985" w:rsidR="00A931B8" w:rsidRDefault="00A931B8" w:rsidP="0006121B">
      <w:pPr>
        <w:pStyle w:val="ParaText"/>
        <w:rPr>
          <w:ins w:id="486" w:author="Catalin Micsa" w:date="2020-10-28T11:41:00Z"/>
          <w:rFonts w:cs="Arial"/>
          <w:szCs w:val="22"/>
        </w:rPr>
      </w:pPr>
      <w:ins w:id="487" w:author="Catalin Micsa" w:date="2020-10-28T11:36:00Z">
        <w:r w:rsidRPr="00A931B8">
          <w:rPr>
            <w:rFonts w:cs="Arial"/>
            <w:szCs w:val="22"/>
          </w:rPr>
          <w:t>LSE</w:t>
        </w:r>
      </w:ins>
      <w:ins w:id="488" w:author="Catalin Micsa" w:date="2020-10-28T11:39:00Z">
        <w:r>
          <w:rPr>
            <w:rFonts w:cs="Arial"/>
            <w:szCs w:val="22"/>
          </w:rPr>
          <w:t>s</w:t>
        </w:r>
      </w:ins>
      <w:ins w:id="489" w:author="Catalin Micsa" w:date="2020-10-28T11:36:00Z">
        <w:r w:rsidRPr="00A931B8">
          <w:rPr>
            <w:rFonts w:cs="Arial"/>
            <w:szCs w:val="22"/>
          </w:rPr>
          <w:t xml:space="preserve"> may </w:t>
        </w:r>
      </w:ins>
      <w:ins w:id="490" w:author="Catalin Micsa" w:date="2020-11-04T11:32:00Z">
        <w:r w:rsidR="0050204D">
          <w:rPr>
            <w:rFonts w:cs="Arial"/>
            <w:szCs w:val="22"/>
          </w:rPr>
          <w:t>reserve</w:t>
        </w:r>
      </w:ins>
      <w:ins w:id="491" w:author="Catalin Micsa" w:date="2020-10-28T11:36:00Z">
        <w:r w:rsidRPr="00A931B8">
          <w:rPr>
            <w:rFonts w:cs="Arial"/>
            <w:szCs w:val="22"/>
          </w:rPr>
          <w:t xml:space="preserve"> </w:t>
        </w:r>
      </w:ins>
      <w:ins w:id="492" w:author="Catalin Micsa" w:date="2020-10-28T11:39:00Z">
        <w:r>
          <w:rPr>
            <w:rFonts w:cs="Arial"/>
            <w:szCs w:val="22"/>
          </w:rPr>
          <w:t xml:space="preserve">import </w:t>
        </w:r>
      </w:ins>
      <w:ins w:id="493" w:author="Catalin Micsa" w:date="2020-10-28T11:36:00Z">
        <w:r w:rsidRPr="00A931B8">
          <w:rPr>
            <w:rFonts w:cs="Arial"/>
            <w:szCs w:val="22"/>
          </w:rPr>
          <w:t>allocations</w:t>
        </w:r>
      </w:ins>
      <w:ins w:id="494" w:author="Catalin Micsa" w:date="2020-10-28T11:39:00Z">
        <w:r>
          <w:rPr>
            <w:rFonts w:cs="Arial"/>
            <w:szCs w:val="22"/>
          </w:rPr>
          <w:t>, received only as Remaining Import Capability,</w:t>
        </w:r>
      </w:ins>
      <w:ins w:id="495" w:author="Catalin Micsa" w:date="2020-10-28T11:36:00Z">
        <w:r w:rsidRPr="00A931B8">
          <w:rPr>
            <w:rFonts w:cs="Arial"/>
            <w:szCs w:val="22"/>
          </w:rPr>
          <w:t xml:space="preserve"> they currently held for the entire </w:t>
        </w:r>
      </w:ins>
      <w:ins w:id="496" w:author="Catalin Micsa" w:date="2020-11-04T11:32:00Z">
        <w:r w:rsidR="0050204D">
          <w:rPr>
            <w:rFonts w:cs="Arial"/>
            <w:szCs w:val="22"/>
          </w:rPr>
          <w:t xml:space="preserve">applicable </w:t>
        </w:r>
      </w:ins>
      <w:ins w:id="497" w:author="Catalin Micsa" w:date="2020-10-28T11:36:00Z">
        <w:r w:rsidRPr="00A931B8">
          <w:rPr>
            <w:rFonts w:cs="Arial"/>
            <w:szCs w:val="22"/>
          </w:rPr>
          <w:t xml:space="preserve">RA year, at the branch group level through RA contracts </w:t>
        </w:r>
      </w:ins>
      <w:ins w:id="498" w:author="Catalin Micsa" w:date="2020-10-28T11:40:00Z">
        <w:r>
          <w:rPr>
            <w:rFonts w:cs="Arial"/>
            <w:szCs w:val="22"/>
          </w:rPr>
          <w:t xml:space="preserve">(New Use Import Commitments) </w:t>
        </w:r>
      </w:ins>
      <w:ins w:id="499" w:author="Catalin Micsa" w:date="2020-10-28T11:36:00Z">
        <w:r w:rsidRPr="00A931B8">
          <w:rPr>
            <w:rFonts w:cs="Arial"/>
            <w:szCs w:val="22"/>
          </w:rPr>
          <w:t xml:space="preserve">for an undetermined length of time, however if the individual LSEs future </w:t>
        </w:r>
      </w:ins>
      <w:ins w:id="500" w:author="Catalin Micsa" w:date="2020-11-04T11:34:00Z">
        <w:r w:rsidR="0050204D">
          <w:rPr>
            <w:rFonts w:cs="Arial"/>
            <w:szCs w:val="22"/>
          </w:rPr>
          <w:t xml:space="preserve">year </w:t>
        </w:r>
      </w:ins>
      <w:ins w:id="501" w:author="Catalin Micsa" w:date="2020-11-04T11:33:00Z">
        <w:r w:rsidR="0050204D">
          <w:rPr>
            <w:rFonts w:cs="Arial"/>
            <w:szCs w:val="22"/>
          </w:rPr>
          <w:t>Load Share Quantity</w:t>
        </w:r>
      </w:ins>
      <w:ins w:id="502" w:author="Catalin Micsa" w:date="2020-10-28T11:36:00Z">
        <w:r w:rsidRPr="00A931B8">
          <w:rPr>
            <w:rFonts w:cs="Arial"/>
            <w:szCs w:val="22"/>
          </w:rPr>
          <w:t xml:space="preserve"> falls below the previous year(s) total</w:t>
        </w:r>
      </w:ins>
      <w:ins w:id="503" w:author="Catalin Micsa" w:date="2020-11-12T11:45:00Z">
        <w:r w:rsidR="00D60A07">
          <w:rPr>
            <w:rFonts w:cs="Arial"/>
            <w:szCs w:val="22"/>
          </w:rPr>
          <w:t xml:space="preserve"> reserved </w:t>
        </w:r>
      </w:ins>
      <w:ins w:id="504" w:author="Catalin Micsa" w:date="2020-10-28T11:36:00Z">
        <w:r w:rsidRPr="00A931B8">
          <w:rPr>
            <w:rFonts w:cs="Arial"/>
            <w:szCs w:val="22"/>
          </w:rPr>
          <w:t xml:space="preserve">amount, then the LSE will be limited to that future year </w:t>
        </w:r>
      </w:ins>
      <w:ins w:id="505" w:author="Catalin Micsa" w:date="2020-11-04T11:34:00Z">
        <w:r w:rsidR="0050204D">
          <w:rPr>
            <w:rFonts w:cs="Arial"/>
            <w:szCs w:val="22"/>
          </w:rPr>
          <w:t>Load Share Quantity</w:t>
        </w:r>
      </w:ins>
      <w:ins w:id="506" w:author="Catalin Micsa" w:date="2020-10-28T11:41:00Z">
        <w:r w:rsidR="00132DE6">
          <w:rPr>
            <w:rFonts w:cs="Arial"/>
            <w:szCs w:val="22"/>
          </w:rPr>
          <w:t>.</w:t>
        </w:r>
      </w:ins>
    </w:p>
    <w:p w14:paraId="3D9CA7E6" w14:textId="7351A010" w:rsidR="00132DE6" w:rsidRDefault="001B0FCE" w:rsidP="0006121B">
      <w:pPr>
        <w:pStyle w:val="ParaText"/>
        <w:rPr>
          <w:ins w:id="507" w:author="Catalin Micsa" w:date="2020-10-28T11:44:00Z"/>
          <w:rFonts w:cs="Arial"/>
          <w:szCs w:val="22"/>
        </w:rPr>
      </w:pPr>
      <w:ins w:id="508" w:author="Catalin Micsa" w:date="2020-10-28T11:42:00Z">
        <w:r w:rsidRPr="001B0FCE">
          <w:rPr>
            <w:rFonts w:cs="Arial"/>
            <w:szCs w:val="22"/>
          </w:rPr>
          <w:t xml:space="preserve">In order to assure that each LSE has a chance of </w:t>
        </w:r>
      </w:ins>
      <w:ins w:id="509" w:author="Catalin Micsa" w:date="2020-11-04T11:34:00Z">
        <w:r w:rsidR="0017000E">
          <w:rPr>
            <w:rFonts w:cs="Arial"/>
            <w:szCs w:val="22"/>
          </w:rPr>
          <w:t>reserving</w:t>
        </w:r>
      </w:ins>
      <w:ins w:id="510" w:author="Catalin Micsa" w:date="2020-10-28T11:42:00Z">
        <w:r w:rsidRPr="001B0FCE">
          <w:rPr>
            <w:rFonts w:cs="Arial"/>
            <w:szCs w:val="22"/>
          </w:rPr>
          <w:t xml:space="preserve"> MIC at any given branch group and to also assure that an LSE does not have a</w:t>
        </w:r>
      </w:ins>
      <w:ins w:id="511" w:author="Catalin Micsa" w:date="2020-11-12T11:45:00Z">
        <w:r w:rsidR="00D60A07">
          <w:rPr>
            <w:rFonts w:cs="Arial"/>
            <w:szCs w:val="22"/>
          </w:rPr>
          <w:t xml:space="preserve">n indefinite </w:t>
        </w:r>
      </w:ins>
      <w:ins w:id="512" w:author="Catalin Micsa" w:date="2020-11-04T11:35:00Z">
        <w:r w:rsidR="0017000E">
          <w:rPr>
            <w:rFonts w:cs="Arial"/>
            <w:szCs w:val="22"/>
          </w:rPr>
          <w:t>reservation</w:t>
        </w:r>
      </w:ins>
      <w:ins w:id="513" w:author="Catalin Micsa" w:date="2020-10-28T11:42:00Z">
        <w:r w:rsidRPr="001B0FCE">
          <w:rPr>
            <w:rFonts w:cs="Arial"/>
            <w:szCs w:val="22"/>
          </w:rPr>
          <w:t xml:space="preserve"> on a certain branch group</w:t>
        </w:r>
      </w:ins>
      <w:ins w:id="514" w:author="Catalin Micsa" w:date="2020-11-12T11:46:00Z">
        <w:r w:rsidR="00D60A07">
          <w:rPr>
            <w:rFonts w:cs="Arial"/>
            <w:szCs w:val="22"/>
          </w:rPr>
          <w:t xml:space="preserve"> </w:t>
        </w:r>
      </w:ins>
      <w:ins w:id="515" w:author="Catalin Micsa" w:date="2020-10-28T11:42:00Z">
        <w:r w:rsidRPr="001B0FCE">
          <w:rPr>
            <w:rFonts w:cs="Arial"/>
            <w:szCs w:val="22"/>
          </w:rPr>
          <w:t xml:space="preserve">LSEs cannot change the contract used for </w:t>
        </w:r>
      </w:ins>
      <w:ins w:id="516" w:author="Catalin Micsa" w:date="2020-11-04T11:35:00Z">
        <w:r w:rsidR="0017000E">
          <w:rPr>
            <w:rFonts w:cs="Arial"/>
            <w:szCs w:val="22"/>
          </w:rPr>
          <w:t>reserving</w:t>
        </w:r>
      </w:ins>
      <w:ins w:id="517" w:author="Catalin Micsa" w:date="2020-11-04T11:43:00Z">
        <w:r w:rsidR="00830FDF">
          <w:rPr>
            <w:rFonts w:cs="Arial"/>
            <w:szCs w:val="22"/>
          </w:rPr>
          <w:t xml:space="preserve"> Remaining Import Capability </w:t>
        </w:r>
      </w:ins>
      <w:ins w:id="518" w:author="Catalin Micsa" w:date="2020-10-28T11:42:00Z">
        <w:r w:rsidRPr="001B0FCE">
          <w:rPr>
            <w:rFonts w:cs="Arial"/>
            <w:szCs w:val="22"/>
          </w:rPr>
          <w:t xml:space="preserve">with a new contract or an extension of the same contract without going through the yearly </w:t>
        </w:r>
      </w:ins>
      <w:ins w:id="519" w:author="Catalin Micsa" w:date="2020-11-04T11:44:00Z">
        <w:r w:rsidR="00830FDF">
          <w:rPr>
            <w:rFonts w:cs="Arial"/>
            <w:szCs w:val="22"/>
          </w:rPr>
          <w:t>Remaining Import Capability</w:t>
        </w:r>
      </w:ins>
      <w:ins w:id="520" w:author="Catalin Micsa" w:date="2020-10-28T11:42:00Z">
        <w:r w:rsidRPr="001B0FCE">
          <w:rPr>
            <w:rFonts w:cs="Arial"/>
            <w:szCs w:val="22"/>
          </w:rPr>
          <w:t xml:space="preserve"> allocation first.</w:t>
        </w:r>
      </w:ins>
    </w:p>
    <w:p w14:paraId="53BDA3C1" w14:textId="28F28DA3" w:rsidR="0078242D" w:rsidRPr="0078242D" w:rsidRDefault="0078242D" w:rsidP="0078242D">
      <w:pPr>
        <w:pStyle w:val="ParaText"/>
        <w:rPr>
          <w:ins w:id="521" w:author="Catalin Micsa" w:date="2020-10-28T11:46:00Z"/>
          <w:rFonts w:cs="Arial"/>
          <w:szCs w:val="22"/>
        </w:rPr>
      </w:pPr>
      <w:ins w:id="522" w:author="Catalin Micsa" w:date="2020-10-28T11:46:00Z">
        <w:r w:rsidRPr="0078242D">
          <w:rPr>
            <w:rFonts w:cs="Arial"/>
            <w:szCs w:val="22"/>
          </w:rPr>
          <w:t>An extension of an old contract (Pre-RA Import Commitment or New Use</w:t>
        </w:r>
      </w:ins>
      <w:ins w:id="523" w:author="Catalin Micsa" w:date="2020-11-04T11:44:00Z">
        <w:r w:rsidR="00830FDF">
          <w:rPr>
            <w:rFonts w:cs="Arial"/>
            <w:szCs w:val="22"/>
          </w:rPr>
          <w:t xml:space="preserve"> Import Commitment</w:t>
        </w:r>
      </w:ins>
      <w:ins w:id="524" w:author="Catalin Micsa" w:date="2020-10-28T11:46:00Z">
        <w:r w:rsidRPr="0078242D">
          <w:rPr>
            <w:rFonts w:cs="Arial"/>
            <w:szCs w:val="22"/>
          </w:rPr>
          <w:t xml:space="preserve">) is treated as a new contract and must meet any new (future) Tariff and BPM requirements in order to achieve a new </w:t>
        </w:r>
      </w:ins>
      <w:ins w:id="525" w:author="Catalin Micsa" w:date="2020-11-04T11:44:00Z">
        <w:r w:rsidR="00830FDF">
          <w:rPr>
            <w:rFonts w:cs="Arial"/>
            <w:szCs w:val="22"/>
          </w:rPr>
          <w:t>reservation</w:t>
        </w:r>
      </w:ins>
      <w:ins w:id="526" w:author="Catalin Micsa" w:date="2020-10-28T11:46:00Z">
        <w:r w:rsidRPr="0078242D">
          <w:rPr>
            <w:rFonts w:cs="Arial"/>
            <w:szCs w:val="22"/>
          </w:rPr>
          <w:t xml:space="preserve"> based on its own merits.</w:t>
        </w:r>
      </w:ins>
    </w:p>
    <w:p w14:paraId="6C0E8944" w14:textId="0DD958B7" w:rsidR="001B0FCE" w:rsidRDefault="0078242D" w:rsidP="0078242D">
      <w:pPr>
        <w:pStyle w:val="ParaText"/>
        <w:rPr>
          <w:ins w:id="527" w:author="Catalin Micsa" w:date="2020-10-28T11:52:00Z"/>
          <w:rFonts w:cs="Arial"/>
          <w:szCs w:val="22"/>
        </w:rPr>
      </w:pPr>
      <w:ins w:id="528" w:author="Catalin Micsa" w:date="2020-10-28T11:46:00Z">
        <w:r w:rsidRPr="0078242D">
          <w:rPr>
            <w:rFonts w:cs="Arial"/>
            <w:szCs w:val="22"/>
          </w:rPr>
          <w:t>Evergreen contracts are not allowed</w:t>
        </w:r>
      </w:ins>
      <w:ins w:id="529" w:author="Catalin Micsa" w:date="2020-11-12T11:47:00Z">
        <w:r w:rsidR="00D60A07">
          <w:rPr>
            <w:rFonts w:cs="Arial"/>
            <w:szCs w:val="22"/>
          </w:rPr>
          <w:t xml:space="preserve"> to reserve New Use Import Commitments. To reserve New Use Import Commitments, the </w:t>
        </w:r>
      </w:ins>
      <w:ins w:id="530" w:author="Catalin Micsa" w:date="2020-10-28T11:46:00Z">
        <w:r w:rsidRPr="0078242D">
          <w:rPr>
            <w:rFonts w:cs="Arial"/>
            <w:szCs w:val="22"/>
          </w:rPr>
          <w:t>RA contract must have a specific end date and must be communicated</w:t>
        </w:r>
      </w:ins>
      <w:ins w:id="531" w:author="Catalin Micsa" w:date="2020-11-12T11:48:00Z">
        <w:r w:rsidR="00D60A07">
          <w:rPr>
            <w:rFonts w:cs="Arial"/>
            <w:szCs w:val="22"/>
          </w:rPr>
          <w:t xml:space="preserve"> to the CAISO </w:t>
        </w:r>
      </w:ins>
      <w:ins w:id="532" w:author="Catalin Micsa" w:date="2020-10-28T11:49:00Z">
        <w:r w:rsidR="001F7F4E" w:rsidRPr="001F7F4E">
          <w:rPr>
            <w:rFonts w:cs="Arial"/>
            <w:szCs w:val="22"/>
          </w:rPr>
          <w:t>in the year ahead template</w:t>
        </w:r>
      </w:ins>
      <w:ins w:id="533" w:author="Catalin Micsa" w:date="2020-10-28T11:46:00Z">
        <w:r w:rsidRPr="0078242D">
          <w:rPr>
            <w:rFonts w:cs="Arial"/>
            <w:szCs w:val="22"/>
          </w:rPr>
          <w:t>.</w:t>
        </w:r>
      </w:ins>
    </w:p>
    <w:p w14:paraId="5366625B" w14:textId="54885822" w:rsidR="000F11FB" w:rsidRDefault="00A710C5" w:rsidP="0006121B">
      <w:pPr>
        <w:pStyle w:val="ParaText"/>
        <w:rPr>
          <w:ins w:id="534" w:author="Catalin Micsa" w:date="2020-10-28T11:56:00Z"/>
          <w:rFonts w:cs="Arial"/>
          <w:szCs w:val="22"/>
        </w:rPr>
      </w:pPr>
      <w:ins w:id="535" w:author="Catalin Micsa" w:date="2020-10-28T11:52:00Z">
        <w:r w:rsidRPr="00A710C5">
          <w:rPr>
            <w:rFonts w:cs="Arial"/>
            <w:szCs w:val="22"/>
          </w:rPr>
          <w:t xml:space="preserve">In order to maintain the </w:t>
        </w:r>
      </w:ins>
      <w:ins w:id="536" w:author="Catalin Micsa" w:date="2020-11-04T11:45:00Z">
        <w:r w:rsidR="00830FDF">
          <w:rPr>
            <w:rFonts w:cs="Arial"/>
            <w:szCs w:val="22"/>
          </w:rPr>
          <w:t>reservation</w:t>
        </w:r>
      </w:ins>
      <w:ins w:id="537" w:author="Catalin Micsa" w:date="2020-10-28T11:52:00Z">
        <w:r w:rsidRPr="00A710C5">
          <w:rPr>
            <w:rFonts w:cs="Arial"/>
            <w:szCs w:val="22"/>
          </w:rPr>
          <w:t xml:space="preserve"> on the branch group, the RA contract used for </w:t>
        </w:r>
      </w:ins>
      <w:ins w:id="538" w:author="Catalin Micsa" w:date="2020-11-04T11:45:00Z">
        <w:r w:rsidR="00830FDF">
          <w:rPr>
            <w:rFonts w:cs="Arial"/>
            <w:szCs w:val="22"/>
          </w:rPr>
          <w:t>reservation</w:t>
        </w:r>
      </w:ins>
      <w:ins w:id="539" w:author="Catalin Micsa" w:date="2020-10-28T11:52:00Z">
        <w:r w:rsidRPr="00A710C5">
          <w:rPr>
            <w:rFonts w:cs="Arial"/>
            <w:szCs w:val="22"/>
          </w:rPr>
          <w:t xml:space="preserve"> must be active in the next RA year and must be included in the year ahead template submitted to the CAISO.</w:t>
        </w:r>
      </w:ins>
    </w:p>
    <w:p w14:paraId="72DADE3B" w14:textId="143DC2E3" w:rsidR="001901F5" w:rsidRDefault="000F11FB" w:rsidP="0006121B">
      <w:pPr>
        <w:pStyle w:val="ParaText"/>
        <w:rPr>
          <w:ins w:id="540" w:author="Catalin Micsa" w:date="2020-10-28T12:01:00Z"/>
          <w:rFonts w:cs="Arial"/>
          <w:szCs w:val="22"/>
        </w:rPr>
      </w:pPr>
      <w:ins w:id="541" w:author="Catalin Micsa" w:date="2020-10-28T11:56:00Z">
        <w:r w:rsidRPr="000F11FB">
          <w:rPr>
            <w:rFonts w:cs="Arial"/>
            <w:szCs w:val="22"/>
          </w:rPr>
          <w:t xml:space="preserve">LSEs </w:t>
        </w:r>
      </w:ins>
      <w:ins w:id="542" w:author="Catalin Micsa" w:date="2020-10-28T11:57:00Z">
        <w:r w:rsidR="00364362">
          <w:rPr>
            <w:rFonts w:cs="Arial"/>
            <w:szCs w:val="22"/>
          </w:rPr>
          <w:t xml:space="preserve">must </w:t>
        </w:r>
      </w:ins>
      <w:ins w:id="543" w:author="Catalin Micsa" w:date="2020-10-28T11:56:00Z">
        <w:r w:rsidRPr="000F11FB">
          <w:rPr>
            <w:rFonts w:cs="Arial"/>
            <w:szCs w:val="22"/>
          </w:rPr>
          <w:t xml:space="preserve">provide the CAISO with contract priority curtailment order and preference before </w:t>
        </w:r>
      </w:ins>
      <w:ins w:id="544" w:author="Catalin Micsa" w:date="2020-10-28T11:57:00Z">
        <w:r w:rsidR="00364362">
          <w:rPr>
            <w:rFonts w:cs="Arial"/>
            <w:szCs w:val="22"/>
          </w:rPr>
          <w:t>import</w:t>
        </w:r>
      </w:ins>
      <w:ins w:id="545" w:author="Catalin Micsa" w:date="2020-10-28T11:56:00Z">
        <w:r w:rsidRPr="000F11FB">
          <w:rPr>
            <w:rFonts w:cs="Arial"/>
            <w:szCs w:val="22"/>
          </w:rPr>
          <w:t xml:space="preserve"> allocations are given out for the next RA year – curtailment preference may be for part of the contract – if the LSE intends to keep and show the RA contract for the next RA Year – or it can be for the curtailment of the entire contract if</w:t>
        </w:r>
      </w:ins>
      <w:ins w:id="546" w:author="Catalin Micsa" w:date="2020-11-12T11:48:00Z">
        <w:r w:rsidR="00D60A07">
          <w:rPr>
            <w:rFonts w:cs="Arial"/>
            <w:szCs w:val="22"/>
          </w:rPr>
          <w:t xml:space="preserve">, for example, </w:t>
        </w:r>
      </w:ins>
      <w:ins w:id="547" w:author="Catalin Micsa" w:date="2020-10-28T11:56:00Z">
        <w:r w:rsidRPr="000F11FB">
          <w:rPr>
            <w:rFonts w:cs="Arial"/>
            <w:szCs w:val="22"/>
          </w:rPr>
          <w:t>the LSE intends to sell or dispose of the contract.</w:t>
        </w:r>
      </w:ins>
    </w:p>
    <w:p w14:paraId="7912B3EC" w14:textId="5A53ABF4" w:rsidR="000F11FB" w:rsidRDefault="00575AA6" w:rsidP="0006121B">
      <w:pPr>
        <w:pStyle w:val="ParaText"/>
        <w:rPr>
          <w:ins w:id="548" w:author="Catalin Micsa" w:date="2020-10-28T12:01:00Z"/>
          <w:rFonts w:cs="Arial"/>
          <w:szCs w:val="22"/>
        </w:rPr>
      </w:pPr>
      <w:ins w:id="549" w:author="Catalin Micsa" w:date="2020-10-28T12:01:00Z">
        <w:r>
          <w:rPr>
            <w:rFonts w:cs="Arial"/>
            <w:szCs w:val="22"/>
          </w:rPr>
          <w:t>Maximum</w:t>
        </w:r>
        <w:r w:rsidR="001901F5" w:rsidRPr="001901F5">
          <w:rPr>
            <w:rFonts w:cs="Arial"/>
            <w:szCs w:val="22"/>
          </w:rPr>
          <w:t xml:space="preserve"> 75% of LSEs’ year ahead total </w:t>
        </w:r>
      </w:ins>
      <w:ins w:id="550" w:author="Catalin Micsa" w:date="2020-10-28T12:02:00Z">
        <w:r>
          <w:rPr>
            <w:rFonts w:cs="Arial"/>
            <w:szCs w:val="22"/>
          </w:rPr>
          <w:t>import</w:t>
        </w:r>
      </w:ins>
      <w:ins w:id="551" w:author="Catalin Micsa" w:date="2020-10-28T12:01:00Z">
        <w:r w:rsidR="001901F5" w:rsidRPr="001901F5">
          <w:rPr>
            <w:rFonts w:cs="Arial"/>
            <w:szCs w:val="22"/>
          </w:rPr>
          <w:t xml:space="preserve"> allocation (as communicated by the CAISO per step 7) can be</w:t>
        </w:r>
      </w:ins>
      <w:ins w:id="552" w:author="Catalin Micsa" w:date="2020-11-12T11:49:00Z">
        <w:r w:rsidR="00D60A07">
          <w:rPr>
            <w:rFonts w:cs="Arial"/>
            <w:szCs w:val="22"/>
          </w:rPr>
          <w:t xml:space="preserve"> reserved </w:t>
        </w:r>
      </w:ins>
      <w:ins w:id="553" w:author="Catalin Micsa" w:date="2020-10-28T12:01:00Z">
        <w:r w:rsidR="001901F5" w:rsidRPr="001901F5">
          <w:rPr>
            <w:rFonts w:cs="Arial"/>
            <w:szCs w:val="22"/>
          </w:rPr>
          <w:t>at the branch group level</w:t>
        </w:r>
      </w:ins>
      <w:ins w:id="554" w:author="Catalin Micsa" w:date="2020-11-12T11:49:00Z">
        <w:r w:rsidR="00D60A07">
          <w:rPr>
            <w:rFonts w:cs="Arial"/>
            <w:szCs w:val="22"/>
          </w:rPr>
          <w:t xml:space="preserve"> with </w:t>
        </w:r>
      </w:ins>
      <w:ins w:id="555" w:author="Catalin Micsa" w:date="2020-10-28T12:01:00Z">
        <w:r w:rsidR="001901F5" w:rsidRPr="001901F5">
          <w:rPr>
            <w:rFonts w:cs="Arial"/>
            <w:szCs w:val="22"/>
          </w:rPr>
          <w:t xml:space="preserve">multi-year applicable contracts signed by May 15th of the applicable RA year (coincides with July RA showings) </w:t>
        </w:r>
      </w:ins>
      <w:ins w:id="556" w:author="Catalin Micsa" w:date="2020-10-28T12:03:00Z">
        <w:r>
          <w:rPr>
            <w:rFonts w:cs="Arial"/>
            <w:szCs w:val="22"/>
          </w:rPr>
          <w:t>and</w:t>
        </w:r>
      </w:ins>
      <w:ins w:id="557" w:author="Catalin Micsa" w:date="2020-10-28T12:01:00Z">
        <w:r w:rsidR="001901F5" w:rsidRPr="001901F5">
          <w:rPr>
            <w:rFonts w:cs="Arial"/>
            <w:szCs w:val="22"/>
          </w:rPr>
          <w:t xml:space="preserve"> they must be communicated to the CAISO by submitting the required template per dates specified </w:t>
        </w:r>
      </w:ins>
      <w:ins w:id="558" w:author="Catalin Micsa" w:date="2020-10-28T12:04:00Z">
        <w:r>
          <w:rPr>
            <w:rFonts w:cs="Arial"/>
            <w:szCs w:val="22"/>
          </w:rPr>
          <w:t>herein</w:t>
        </w:r>
      </w:ins>
      <w:ins w:id="559" w:author="Catalin Micsa" w:date="2020-10-28T12:01:00Z">
        <w:r w:rsidR="001901F5" w:rsidRPr="001901F5">
          <w:rPr>
            <w:rFonts w:cs="Arial"/>
            <w:szCs w:val="22"/>
          </w:rPr>
          <w:t>.</w:t>
        </w:r>
      </w:ins>
      <w:ins w:id="560" w:author="Catalin Micsa" w:date="2020-10-28T17:28:00Z">
        <w:r w:rsidR="00F15AC7" w:rsidRPr="00F15AC7">
          <w:t xml:space="preserve"> </w:t>
        </w:r>
        <w:r w:rsidR="00F15AC7">
          <w:t xml:space="preserve">The total import allocation </w:t>
        </w:r>
        <w:r w:rsidR="00F15AC7" w:rsidRPr="00F15AC7">
          <w:rPr>
            <w:rFonts w:cs="Arial"/>
            <w:szCs w:val="22"/>
          </w:rPr>
          <w:t>representing the sum of Existing Contract Import Capability, Pre-RA Import Commitment Capability, New Use Import Commitment Capability and Remaining Import Capability as communicated by the CAISO per step 7</w:t>
        </w:r>
        <w:r w:rsidR="00F15AC7">
          <w:rPr>
            <w:rFonts w:cs="Arial"/>
            <w:szCs w:val="22"/>
          </w:rPr>
          <w:t xml:space="preserve">. </w:t>
        </w:r>
      </w:ins>
      <w:ins w:id="561" w:author="Catalin Micsa" w:date="2020-10-28T17:29:00Z">
        <w:r w:rsidR="00F15AC7" w:rsidRPr="00F15AC7">
          <w:rPr>
            <w:rFonts w:cs="Arial"/>
            <w:szCs w:val="22"/>
          </w:rPr>
          <w:t>The total locked up amounts for each LSE represents the sum of all their Existing Contract Import Capability, Pre-RA Import Commitment Capability and New Use Import Commitment Capability.</w:t>
        </w:r>
      </w:ins>
    </w:p>
    <w:p w14:paraId="05E00499" w14:textId="43720D31" w:rsidR="001C66C5" w:rsidRPr="001C66C5" w:rsidRDefault="001C66C5" w:rsidP="001C66C5">
      <w:pPr>
        <w:pStyle w:val="ParaText"/>
        <w:rPr>
          <w:ins w:id="562" w:author="Catalin Micsa" w:date="2020-10-28T17:32:00Z"/>
          <w:rFonts w:cs="Arial"/>
          <w:szCs w:val="22"/>
        </w:rPr>
      </w:pPr>
      <w:ins w:id="563" w:author="Catalin Micsa" w:date="2020-10-28T17:32:00Z">
        <w:r w:rsidRPr="001C66C5">
          <w:rPr>
            <w:rFonts w:cs="Arial"/>
            <w:szCs w:val="22"/>
          </w:rPr>
          <w:t xml:space="preserve">The CAISO would like to ensure that capacity built outside California to support CAISO load will be available and accessible to California on the same basis as RA capacity in the CAISO balancing area is available to the CAISO. </w:t>
        </w:r>
        <w:del w:id="564" w:author="Pinjuv, Jordan" w:date="2021-02-08T10:18:00Z">
          <w:r w:rsidRPr="001C66C5" w:rsidDel="00D51CDD">
            <w:rPr>
              <w:rFonts w:cs="Arial"/>
              <w:szCs w:val="22"/>
            </w:rPr>
            <w:delText>Therefore the ISO is proposing that n</w:delText>
          </w:r>
        </w:del>
      </w:ins>
      <w:ins w:id="565" w:author="Pinjuv, Jordan" w:date="2021-02-08T10:18:00Z">
        <w:r w:rsidR="00D51CDD">
          <w:rPr>
            <w:rFonts w:cs="Arial"/>
            <w:szCs w:val="22"/>
          </w:rPr>
          <w:t>N</w:t>
        </w:r>
      </w:ins>
      <w:ins w:id="566" w:author="Catalin Micsa" w:date="2020-10-28T17:32:00Z">
        <w:r w:rsidRPr="001C66C5">
          <w:rPr>
            <w:rFonts w:cs="Arial"/>
            <w:szCs w:val="22"/>
          </w:rPr>
          <w:t>ew contracts used to lock MIC allocations to branch group associated with source specified import resources (either resource specific or an aggregation of specific resources)</w:t>
        </w:r>
      </w:ins>
      <w:ins w:id="567" w:author="Catalin Micsa" w:date="2020-10-28T17:42:00Z">
        <w:r w:rsidR="00C2195D">
          <w:rPr>
            <w:rFonts w:cs="Arial"/>
            <w:szCs w:val="22"/>
          </w:rPr>
          <w:t xml:space="preserve"> must be either </w:t>
        </w:r>
      </w:ins>
      <w:ins w:id="568" w:author="Pinjuv, Jordan" w:date="2021-02-08T10:19:00Z">
        <w:r w:rsidR="00D51CDD">
          <w:rPr>
            <w:rFonts w:cs="Arial"/>
            <w:szCs w:val="22"/>
          </w:rPr>
          <w:t>P</w:t>
        </w:r>
      </w:ins>
      <w:ins w:id="569" w:author="Catalin Micsa" w:date="2020-10-28T17:42:00Z">
        <w:del w:id="570" w:author="Pinjuv, Jordan" w:date="2021-02-08T10:19:00Z">
          <w:r w:rsidR="00C2195D" w:rsidDel="00D51CDD">
            <w:rPr>
              <w:rFonts w:cs="Arial"/>
              <w:szCs w:val="22"/>
            </w:rPr>
            <w:delText>p</w:delText>
          </w:r>
        </w:del>
        <w:r w:rsidR="00C2195D">
          <w:rPr>
            <w:rFonts w:cs="Arial"/>
            <w:szCs w:val="22"/>
          </w:rPr>
          <w:t>seudo-</w:t>
        </w:r>
        <w:del w:id="571" w:author="Pinjuv, Jordan" w:date="2021-02-08T10:19:00Z">
          <w:r w:rsidR="00C2195D" w:rsidDel="00D51CDD">
            <w:rPr>
              <w:rFonts w:cs="Arial"/>
              <w:szCs w:val="22"/>
            </w:rPr>
            <w:delText>t</w:delText>
          </w:r>
        </w:del>
      </w:ins>
      <w:ins w:id="572" w:author="Pinjuv, Jordan" w:date="2021-02-08T10:19:00Z">
        <w:r w:rsidR="00D51CDD">
          <w:rPr>
            <w:rFonts w:cs="Arial"/>
            <w:szCs w:val="22"/>
          </w:rPr>
          <w:t>T</w:t>
        </w:r>
      </w:ins>
      <w:ins w:id="573" w:author="Catalin Micsa" w:date="2020-10-28T17:42:00Z">
        <w:r w:rsidR="00C2195D">
          <w:rPr>
            <w:rFonts w:cs="Arial"/>
            <w:szCs w:val="22"/>
          </w:rPr>
          <w:t>ie</w:t>
        </w:r>
      </w:ins>
      <w:ins w:id="574" w:author="Pinjuv, Jordan" w:date="2021-02-08T10:22:00Z">
        <w:r w:rsidR="00D51CDD">
          <w:rPr>
            <w:rFonts w:cs="Arial"/>
            <w:szCs w:val="22"/>
          </w:rPr>
          <w:t xml:space="preserve"> Generating Unit</w:t>
        </w:r>
      </w:ins>
      <w:ins w:id="575" w:author="Catalin Micsa" w:date="2020-10-28T17:42:00Z">
        <w:del w:id="576" w:author="Pinjuv, Jordan" w:date="2021-02-08T10:22:00Z">
          <w:r w:rsidR="00C2195D" w:rsidDel="00D51CDD">
            <w:rPr>
              <w:rFonts w:cs="Arial"/>
              <w:szCs w:val="22"/>
            </w:rPr>
            <w:delText>s</w:delText>
          </w:r>
        </w:del>
        <w:r w:rsidR="00C2195D">
          <w:rPr>
            <w:rFonts w:cs="Arial"/>
            <w:szCs w:val="22"/>
          </w:rPr>
          <w:t xml:space="preserve"> or </w:t>
        </w:r>
      </w:ins>
      <w:ins w:id="577" w:author="Pinjuv, Jordan" w:date="2021-02-08T10:22:00Z">
        <w:r w:rsidR="00D51CDD" w:rsidRPr="00D51CDD">
          <w:rPr>
            <w:rFonts w:cs="Arial"/>
            <w:szCs w:val="22"/>
          </w:rPr>
          <w:t>Dynamic Resource-Specific System Resource</w:t>
        </w:r>
      </w:ins>
      <w:ins w:id="578" w:author="Pinjuv, Jordan" w:date="2021-02-08T10:23:00Z">
        <w:r w:rsidR="00D51CDD">
          <w:rPr>
            <w:rFonts w:cs="Arial"/>
            <w:szCs w:val="22"/>
          </w:rPr>
          <w:t>s</w:t>
        </w:r>
      </w:ins>
      <w:ins w:id="579" w:author="Catalin Micsa" w:date="2020-10-28T17:42:00Z">
        <w:del w:id="580" w:author="Pinjuv, Jordan" w:date="2021-02-08T10:22:00Z">
          <w:r w:rsidR="00C2195D" w:rsidDel="00D51CDD">
            <w:rPr>
              <w:rFonts w:cs="Arial"/>
              <w:szCs w:val="22"/>
            </w:rPr>
            <w:delText xml:space="preserve">dynamic scheduled </w:delText>
          </w:r>
        </w:del>
      </w:ins>
      <w:ins w:id="581" w:author="Catalin Micsa" w:date="2020-10-28T17:43:00Z">
        <w:del w:id="582" w:author="Pinjuv, Jordan" w:date="2021-02-08T10:22:00Z">
          <w:r w:rsidR="00C2195D" w:rsidDel="00D51CDD">
            <w:rPr>
              <w:rFonts w:cs="Arial"/>
              <w:szCs w:val="22"/>
            </w:rPr>
            <w:delText>resources</w:delText>
          </w:r>
        </w:del>
      </w:ins>
      <w:ins w:id="583" w:author="Catalin Micsa" w:date="2020-10-28T17:44:00Z">
        <w:r w:rsidR="00C2195D">
          <w:rPr>
            <w:rFonts w:cs="Arial"/>
            <w:szCs w:val="22"/>
          </w:rPr>
          <w:t xml:space="preserve"> as defined under the CAISO Tariff</w:t>
        </w:r>
      </w:ins>
      <w:ins w:id="584" w:author="Catalin Micsa" w:date="2020-10-28T17:43:00Z">
        <w:r w:rsidR="00C2195D">
          <w:rPr>
            <w:rFonts w:cs="Arial"/>
            <w:szCs w:val="22"/>
          </w:rPr>
          <w:t>.</w:t>
        </w:r>
      </w:ins>
    </w:p>
    <w:p w14:paraId="352716E9" w14:textId="627D12C4" w:rsidR="001901F5" w:rsidRDefault="001C66C5" w:rsidP="001C66C5">
      <w:pPr>
        <w:pStyle w:val="ParaText"/>
        <w:rPr>
          <w:ins w:id="585" w:author="Catalin Micsa" w:date="2020-10-28T17:44:00Z"/>
          <w:rFonts w:cs="Arial"/>
          <w:szCs w:val="22"/>
        </w:rPr>
      </w:pPr>
      <w:ins w:id="586" w:author="Catalin Micsa" w:date="2020-10-28T17:32:00Z">
        <w:r w:rsidRPr="001C66C5">
          <w:rPr>
            <w:rFonts w:cs="Arial"/>
            <w:szCs w:val="22"/>
          </w:rPr>
          <w:t xml:space="preserve">In order to qualify for any one year </w:t>
        </w:r>
      </w:ins>
      <w:ins w:id="587" w:author="Catalin Micsa" w:date="2020-11-04T11:47:00Z">
        <w:r w:rsidR="0095007D">
          <w:rPr>
            <w:rFonts w:cs="Arial"/>
            <w:szCs w:val="22"/>
          </w:rPr>
          <w:t>reservation</w:t>
        </w:r>
      </w:ins>
      <w:ins w:id="588" w:author="Catalin Micsa" w:date="2020-10-28T17:32:00Z">
        <w:r w:rsidRPr="001C66C5">
          <w:rPr>
            <w:rFonts w:cs="Arial"/>
            <w:szCs w:val="22"/>
          </w:rPr>
          <w:t xml:space="preserve"> the RA contract has to span a minimum of 3 summer months (between June-September).  For years when the contract drops below the minimum summer months requirement the RA import allocations can still be received through the annual allocation process, however the LSE will not have a </w:t>
        </w:r>
      </w:ins>
      <w:ins w:id="589" w:author="Catalin Micsa" w:date="2020-11-04T11:47:00Z">
        <w:r w:rsidR="0095007D">
          <w:rPr>
            <w:rFonts w:cs="Arial"/>
            <w:szCs w:val="22"/>
          </w:rPr>
          <w:t>reservation</w:t>
        </w:r>
      </w:ins>
      <w:ins w:id="590" w:author="Catalin Micsa" w:date="2020-10-28T17:32:00Z">
        <w:r w:rsidRPr="001C66C5">
          <w:rPr>
            <w:rFonts w:cs="Arial"/>
            <w:szCs w:val="22"/>
          </w:rPr>
          <w:t xml:space="preserve"> or pre-assignment at the respective branch group.</w:t>
        </w:r>
      </w:ins>
    </w:p>
    <w:p w14:paraId="3581D0A2" w14:textId="63D09F2B" w:rsidR="00987945" w:rsidRPr="00987945" w:rsidRDefault="00987945" w:rsidP="00987945">
      <w:pPr>
        <w:pStyle w:val="ParaText"/>
        <w:rPr>
          <w:ins w:id="591" w:author="Catalin Micsa" w:date="2020-10-28T17:45:00Z"/>
          <w:rFonts w:cs="Arial"/>
          <w:szCs w:val="22"/>
        </w:rPr>
      </w:pPr>
      <w:ins w:id="592" w:author="Catalin Micsa" w:date="2020-10-28T17:45:00Z">
        <w:r w:rsidRPr="00987945">
          <w:rPr>
            <w:rFonts w:cs="Arial"/>
            <w:szCs w:val="22"/>
          </w:rPr>
          <w:t xml:space="preserve">If the specific resource or the aggregation of specific resources have variable Qualifying Capacity values between months, then the month with the highest total QC value by branch group will represent the </w:t>
        </w:r>
      </w:ins>
      <w:ins w:id="593" w:author="Catalin Micsa" w:date="2020-11-04T11:48:00Z">
        <w:r w:rsidR="0095007D">
          <w:rPr>
            <w:rFonts w:cs="Arial"/>
            <w:szCs w:val="22"/>
          </w:rPr>
          <w:t>reserved</w:t>
        </w:r>
      </w:ins>
      <w:ins w:id="594" w:author="Catalin Micsa" w:date="2020-10-28T17:45:00Z">
        <w:r w:rsidRPr="00987945">
          <w:rPr>
            <w:rFonts w:cs="Arial"/>
            <w:szCs w:val="22"/>
          </w:rPr>
          <w:t xml:space="preserve"> amount. These values must be </w:t>
        </w:r>
      </w:ins>
      <w:ins w:id="595" w:author="Catalin Micsa" w:date="2020-10-28T17:48:00Z">
        <w:r>
          <w:rPr>
            <w:rFonts w:cs="Arial"/>
            <w:szCs w:val="22"/>
          </w:rPr>
          <w:t xml:space="preserve">included </w:t>
        </w:r>
      </w:ins>
      <w:ins w:id="596" w:author="Catalin Micsa" w:date="2020-10-28T17:47:00Z">
        <w:r w:rsidRPr="00987945">
          <w:rPr>
            <w:rFonts w:cs="Arial"/>
            <w:szCs w:val="22"/>
          </w:rPr>
          <w:t>in the year ahead template submitted to the CAISO</w:t>
        </w:r>
      </w:ins>
      <w:ins w:id="597" w:author="Catalin Micsa" w:date="2020-10-28T17:45:00Z">
        <w:r w:rsidRPr="00987945">
          <w:rPr>
            <w:rFonts w:cs="Arial"/>
            <w:szCs w:val="22"/>
          </w:rPr>
          <w:t>.</w:t>
        </w:r>
      </w:ins>
    </w:p>
    <w:p w14:paraId="502DB99B" w14:textId="77777777" w:rsidR="00987945" w:rsidRPr="00987945" w:rsidRDefault="00987945" w:rsidP="00987945">
      <w:pPr>
        <w:pStyle w:val="ParaText"/>
        <w:rPr>
          <w:ins w:id="598" w:author="Catalin Micsa" w:date="2020-10-28T17:45:00Z"/>
          <w:rFonts w:cs="Arial"/>
          <w:szCs w:val="22"/>
        </w:rPr>
      </w:pPr>
      <w:ins w:id="599" w:author="Catalin Micsa" w:date="2020-10-28T17:45:00Z">
        <w:r w:rsidRPr="00987945">
          <w:rPr>
            <w:rFonts w:cs="Arial"/>
            <w:szCs w:val="22"/>
          </w:rPr>
          <w:t>Example - LSE A has 3 contracts at the same branch group:</w:t>
        </w:r>
      </w:ins>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987945" w:rsidRPr="00E53366" w14:paraId="13F39D0C" w14:textId="77777777" w:rsidTr="00637F38">
        <w:trPr>
          <w:cnfStyle w:val="100000000000" w:firstRow="1" w:lastRow="0" w:firstColumn="0" w:lastColumn="0" w:oddVBand="0" w:evenVBand="0" w:oddHBand="0" w:evenHBand="0" w:firstRowFirstColumn="0" w:firstRowLastColumn="0" w:lastRowFirstColumn="0" w:lastRowLastColumn="0"/>
          <w:trHeight w:val="470"/>
          <w:ins w:id="600" w:author="Catalin Micsa" w:date="2020-10-28T17:45:00Z"/>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05365896" w14:textId="77777777" w:rsidR="00987945" w:rsidRPr="00E53366" w:rsidRDefault="00987945" w:rsidP="00987945">
            <w:pPr>
              <w:pStyle w:val="ParaText"/>
              <w:rPr>
                <w:ins w:id="601" w:author="Catalin Micsa" w:date="2020-10-28T17:45:00Z"/>
                <w:rFonts w:cs="Arial"/>
                <w:sz w:val="16"/>
                <w:szCs w:val="16"/>
              </w:rPr>
            </w:pPr>
            <w:ins w:id="602" w:author="Catalin Micsa" w:date="2020-10-28T17:45:00Z">
              <w:r w:rsidRPr="00E53366">
                <w:rPr>
                  <w:rFonts w:cs="Arial"/>
                  <w:sz w:val="16"/>
                  <w:szCs w:val="16"/>
                </w:rPr>
                <w:t>Month</w:t>
              </w:r>
            </w:ins>
          </w:p>
        </w:tc>
        <w:tc>
          <w:tcPr>
            <w:tcW w:w="634" w:type="dxa"/>
            <w:noWrap/>
            <w:vAlign w:val="center"/>
          </w:tcPr>
          <w:p w14:paraId="10F12DD7"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03" w:author="Catalin Micsa" w:date="2020-10-28T17:45:00Z"/>
                <w:rFonts w:cs="Arial"/>
                <w:sz w:val="16"/>
                <w:szCs w:val="16"/>
              </w:rPr>
            </w:pPr>
            <w:ins w:id="604" w:author="Catalin Micsa" w:date="2020-10-28T17:45:00Z">
              <w:r w:rsidRPr="00E53366">
                <w:rPr>
                  <w:rFonts w:cs="Arial"/>
                  <w:sz w:val="16"/>
                  <w:szCs w:val="16"/>
                </w:rPr>
                <w:t>Jan.</w:t>
              </w:r>
            </w:ins>
          </w:p>
        </w:tc>
        <w:tc>
          <w:tcPr>
            <w:tcW w:w="634" w:type="dxa"/>
            <w:noWrap/>
            <w:vAlign w:val="center"/>
          </w:tcPr>
          <w:p w14:paraId="0F783F31"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05" w:author="Catalin Micsa" w:date="2020-10-28T17:45:00Z"/>
                <w:rFonts w:cs="Arial"/>
                <w:sz w:val="16"/>
                <w:szCs w:val="16"/>
              </w:rPr>
            </w:pPr>
            <w:ins w:id="606" w:author="Catalin Micsa" w:date="2020-10-28T17:45:00Z">
              <w:r w:rsidRPr="00637F38">
                <w:rPr>
                  <w:rFonts w:cs="Arial"/>
                  <w:sz w:val="16"/>
                  <w:szCs w:val="16"/>
                </w:rPr>
                <w:t>Feb,</w:t>
              </w:r>
            </w:ins>
          </w:p>
        </w:tc>
        <w:tc>
          <w:tcPr>
            <w:tcW w:w="634" w:type="dxa"/>
            <w:noWrap/>
            <w:vAlign w:val="center"/>
          </w:tcPr>
          <w:p w14:paraId="131CE31E"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07" w:author="Catalin Micsa" w:date="2020-10-28T17:45:00Z"/>
                <w:rFonts w:cs="Arial"/>
                <w:sz w:val="16"/>
                <w:szCs w:val="16"/>
              </w:rPr>
            </w:pPr>
            <w:ins w:id="608" w:author="Catalin Micsa" w:date="2020-10-28T17:45:00Z">
              <w:r w:rsidRPr="00637F38">
                <w:rPr>
                  <w:rFonts w:cs="Arial"/>
                  <w:sz w:val="16"/>
                  <w:szCs w:val="16"/>
                </w:rPr>
                <w:t>Mar.</w:t>
              </w:r>
            </w:ins>
          </w:p>
        </w:tc>
        <w:tc>
          <w:tcPr>
            <w:tcW w:w="633" w:type="dxa"/>
            <w:noWrap/>
            <w:vAlign w:val="center"/>
          </w:tcPr>
          <w:p w14:paraId="56419EBC"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09" w:author="Catalin Micsa" w:date="2020-10-28T17:45:00Z"/>
                <w:rFonts w:cs="Arial"/>
                <w:sz w:val="16"/>
                <w:szCs w:val="16"/>
              </w:rPr>
            </w:pPr>
            <w:ins w:id="610" w:author="Catalin Micsa" w:date="2020-10-28T17:45:00Z">
              <w:r w:rsidRPr="00637F38">
                <w:rPr>
                  <w:rFonts w:cs="Arial"/>
                  <w:sz w:val="16"/>
                  <w:szCs w:val="16"/>
                </w:rPr>
                <w:t>Apr.</w:t>
              </w:r>
            </w:ins>
          </w:p>
        </w:tc>
        <w:tc>
          <w:tcPr>
            <w:tcW w:w="633" w:type="dxa"/>
            <w:noWrap/>
            <w:vAlign w:val="center"/>
          </w:tcPr>
          <w:p w14:paraId="2E736BEA"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11" w:author="Catalin Micsa" w:date="2020-10-28T17:45:00Z"/>
                <w:rFonts w:cs="Arial"/>
                <w:sz w:val="16"/>
                <w:szCs w:val="16"/>
              </w:rPr>
            </w:pPr>
            <w:ins w:id="612" w:author="Catalin Micsa" w:date="2020-10-28T17:45:00Z">
              <w:r w:rsidRPr="00637F38">
                <w:rPr>
                  <w:rFonts w:cs="Arial"/>
                  <w:sz w:val="16"/>
                  <w:szCs w:val="16"/>
                </w:rPr>
                <w:t>May</w:t>
              </w:r>
            </w:ins>
          </w:p>
        </w:tc>
        <w:tc>
          <w:tcPr>
            <w:tcW w:w="633" w:type="dxa"/>
            <w:noWrap/>
            <w:vAlign w:val="center"/>
          </w:tcPr>
          <w:p w14:paraId="1CFFACC7" w14:textId="77777777" w:rsidR="00987945" w:rsidRPr="007779D3"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13" w:author="Catalin Micsa" w:date="2020-10-28T17:45:00Z"/>
                <w:rFonts w:cs="Arial"/>
                <w:sz w:val="16"/>
                <w:szCs w:val="16"/>
              </w:rPr>
            </w:pPr>
            <w:ins w:id="614" w:author="Catalin Micsa" w:date="2020-10-28T17:45:00Z">
              <w:r w:rsidRPr="007779D3">
                <w:rPr>
                  <w:rFonts w:cs="Arial"/>
                  <w:sz w:val="16"/>
                  <w:szCs w:val="16"/>
                </w:rPr>
                <w:t>June</w:t>
              </w:r>
            </w:ins>
          </w:p>
        </w:tc>
        <w:tc>
          <w:tcPr>
            <w:tcW w:w="633" w:type="dxa"/>
            <w:noWrap/>
            <w:vAlign w:val="center"/>
          </w:tcPr>
          <w:p w14:paraId="17940DAF" w14:textId="77777777" w:rsidR="00987945" w:rsidRPr="00AD1F4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15" w:author="Catalin Micsa" w:date="2020-10-28T17:45:00Z"/>
                <w:rFonts w:cs="Arial"/>
                <w:sz w:val="16"/>
                <w:szCs w:val="16"/>
              </w:rPr>
            </w:pPr>
            <w:ins w:id="616" w:author="Catalin Micsa" w:date="2020-10-28T17:45:00Z">
              <w:r w:rsidRPr="00AD1F46">
                <w:rPr>
                  <w:rFonts w:cs="Arial"/>
                  <w:sz w:val="16"/>
                  <w:szCs w:val="16"/>
                </w:rPr>
                <w:t>July</w:t>
              </w:r>
            </w:ins>
          </w:p>
        </w:tc>
        <w:tc>
          <w:tcPr>
            <w:tcW w:w="633" w:type="dxa"/>
            <w:noWrap/>
            <w:vAlign w:val="center"/>
          </w:tcPr>
          <w:p w14:paraId="25DDBFAD"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17" w:author="Catalin Micsa" w:date="2020-10-28T17:45:00Z"/>
                <w:rFonts w:cs="Arial"/>
                <w:sz w:val="16"/>
                <w:szCs w:val="16"/>
              </w:rPr>
            </w:pPr>
            <w:ins w:id="618" w:author="Catalin Micsa" w:date="2020-10-28T17:45:00Z">
              <w:r w:rsidRPr="00E53366">
                <w:rPr>
                  <w:rFonts w:cs="Arial"/>
                  <w:sz w:val="16"/>
                  <w:szCs w:val="16"/>
                </w:rPr>
                <w:t>Aug.</w:t>
              </w:r>
            </w:ins>
          </w:p>
        </w:tc>
        <w:tc>
          <w:tcPr>
            <w:tcW w:w="633" w:type="dxa"/>
            <w:noWrap/>
            <w:vAlign w:val="center"/>
          </w:tcPr>
          <w:p w14:paraId="470F262A"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19" w:author="Catalin Micsa" w:date="2020-10-28T17:45:00Z"/>
                <w:rFonts w:cs="Arial"/>
                <w:sz w:val="16"/>
                <w:szCs w:val="16"/>
              </w:rPr>
            </w:pPr>
            <w:ins w:id="620" w:author="Catalin Micsa" w:date="2020-10-28T17:45:00Z">
              <w:r w:rsidRPr="00E53366">
                <w:rPr>
                  <w:rFonts w:cs="Arial"/>
                  <w:sz w:val="16"/>
                  <w:szCs w:val="16"/>
                </w:rPr>
                <w:t>Sept,</w:t>
              </w:r>
            </w:ins>
          </w:p>
        </w:tc>
        <w:tc>
          <w:tcPr>
            <w:tcW w:w="633" w:type="dxa"/>
            <w:noWrap/>
            <w:vAlign w:val="center"/>
          </w:tcPr>
          <w:p w14:paraId="2B37FCB0"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21" w:author="Catalin Micsa" w:date="2020-10-28T17:45:00Z"/>
                <w:rFonts w:cs="Arial"/>
                <w:sz w:val="16"/>
                <w:szCs w:val="16"/>
              </w:rPr>
            </w:pPr>
            <w:ins w:id="622" w:author="Catalin Micsa" w:date="2020-10-28T17:45:00Z">
              <w:r w:rsidRPr="00E53366">
                <w:rPr>
                  <w:rFonts w:cs="Arial"/>
                  <w:sz w:val="16"/>
                  <w:szCs w:val="16"/>
                </w:rPr>
                <w:t>Oct.</w:t>
              </w:r>
            </w:ins>
          </w:p>
        </w:tc>
        <w:tc>
          <w:tcPr>
            <w:tcW w:w="633" w:type="dxa"/>
            <w:noWrap/>
            <w:vAlign w:val="center"/>
          </w:tcPr>
          <w:p w14:paraId="1DE5C734"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23" w:author="Catalin Micsa" w:date="2020-10-28T17:45:00Z"/>
                <w:rFonts w:cs="Arial"/>
                <w:sz w:val="16"/>
                <w:szCs w:val="16"/>
              </w:rPr>
            </w:pPr>
            <w:ins w:id="624" w:author="Catalin Micsa" w:date="2020-10-28T17:45:00Z">
              <w:r w:rsidRPr="00E53366">
                <w:rPr>
                  <w:rFonts w:cs="Arial"/>
                  <w:sz w:val="16"/>
                  <w:szCs w:val="16"/>
                </w:rPr>
                <w:t>Nov.</w:t>
              </w:r>
            </w:ins>
          </w:p>
        </w:tc>
        <w:tc>
          <w:tcPr>
            <w:tcW w:w="633" w:type="dxa"/>
            <w:noWrap/>
            <w:vAlign w:val="center"/>
          </w:tcPr>
          <w:p w14:paraId="1317D283"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625" w:author="Catalin Micsa" w:date="2020-10-28T17:45:00Z"/>
                <w:rFonts w:cs="Arial"/>
                <w:sz w:val="16"/>
                <w:szCs w:val="16"/>
              </w:rPr>
            </w:pPr>
            <w:ins w:id="626" w:author="Catalin Micsa" w:date="2020-10-28T17:45:00Z">
              <w:r w:rsidRPr="00E53366">
                <w:rPr>
                  <w:rFonts w:cs="Arial"/>
                  <w:sz w:val="16"/>
                  <w:szCs w:val="16"/>
                </w:rPr>
                <w:t>Dec.</w:t>
              </w:r>
            </w:ins>
          </w:p>
        </w:tc>
      </w:tr>
      <w:tr w:rsidR="00987945" w:rsidRPr="00E53366" w14:paraId="62BC2D8F" w14:textId="77777777" w:rsidTr="00637F38">
        <w:trPr>
          <w:cnfStyle w:val="000000100000" w:firstRow="0" w:lastRow="0" w:firstColumn="0" w:lastColumn="0" w:oddVBand="0" w:evenVBand="0" w:oddHBand="1" w:evenHBand="0" w:firstRowFirstColumn="0" w:firstRowLastColumn="0" w:lastRowFirstColumn="0" w:lastRowLastColumn="0"/>
          <w:trHeight w:val="470"/>
          <w:ins w:id="627" w:author="Catalin Micsa" w:date="2020-10-28T17:45:00Z"/>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3DC8458" w14:textId="77777777" w:rsidR="00987945" w:rsidRPr="00E53366" w:rsidRDefault="00987945" w:rsidP="00987945">
            <w:pPr>
              <w:pStyle w:val="ParaText"/>
              <w:rPr>
                <w:ins w:id="628" w:author="Catalin Micsa" w:date="2020-10-28T17:45:00Z"/>
                <w:rFonts w:cs="Arial"/>
                <w:sz w:val="16"/>
                <w:szCs w:val="16"/>
              </w:rPr>
            </w:pPr>
            <w:ins w:id="629" w:author="Catalin Micsa" w:date="2020-10-28T17:45:00Z">
              <w:r w:rsidRPr="00E53366">
                <w:rPr>
                  <w:rFonts w:cs="Arial"/>
                  <w:sz w:val="16"/>
                  <w:szCs w:val="16"/>
                </w:rPr>
                <w:t>Res. 1</w:t>
              </w:r>
            </w:ins>
          </w:p>
        </w:tc>
        <w:tc>
          <w:tcPr>
            <w:tcW w:w="634" w:type="dxa"/>
            <w:noWrap/>
            <w:vAlign w:val="center"/>
            <w:hideMark/>
          </w:tcPr>
          <w:p w14:paraId="3DCDD32D"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30" w:author="Catalin Micsa" w:date="2020-10-28T17:45:00Z"/>
                <w:rFonts w:cs="Arial"/>
                <w:sz w:val="16"/>
                <w:szCs w:val="16"/>
              </w:rPr>
            </w:pPr>
            <w:ins w:id="631" w:author="Catalin Micsa" w:date="2020-10-28T17:45:00Z">
              <w:r w:rsidRPr="00E53366">
                <w:rPr>
                  <w:rFonts w:cs="Arial"/>
                  <w:sz w:val="16"/>
                  <w:szCs w:val="16"/>
                </w:rPr>
                <w:t>8.61</w:t>
              </w:r>
            </w:ins>
          </w:p>
        </w:tc>
        <w:tc>
          <w:tcPr>
            <w:tcW w:w="634" w:type="dxa"/>
            <w:noWrap/>
            <w:vAlign w:val="center"/>
            <w:hideMark/>
          </w:tcPr>
          <w:p w14:paraId="1C2B297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32" w:author="Catalin Micsa" w:date="2020-10-28T17:45:00Z"/>
                <w:rFonts w:cs="Arial"/>
                <w:sz w:val="16"/>
                <w:szCs w:val="16"/>
              </w:rPr>
            </w:pPr>
            <w:ins w:id="633" w:author="Catalin Micsa" w:date="2020-10-28T17:45:00Z">
              <w:r w:rsidRPr="00637F38">
                <w:rPr>
                  <w:rFonts w:cs="Arial"/>
                  <w:sz w:val="16"/>
                  <w:szCs w:val="16"/>
                </w:rPr>
                <w:t>7.38</w:t>
              </w:r>
            </w:ins>
          </w:p>
        </w:tc>
        <w:tc>
          <w:tcPr>
            <w:tcW w:w="634" w:type="dxa"/>
            <w:noWrap/>
            <w:vAlign w:val="center"/>
            <w:hideMark/>
          </w:tcPr>
          <w:p w14:paraId="3EE24B9D"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34" w:author="Catalin Micsa" w:date="2020-10-28T17:45:00Z"/>
                <w:rFonts w:cs="Arial"/>
                <w:sz w:val="16"/>
                <w:szCs w:val="16"/>
              </w:rPr>
            </w:pPr>
            <w:ins w:id="635" w:author="Catalin Micsa" w:date="2020-10-28T17:45:00Z">
              <w:r w:rsidRPr="00637F38">
                <w:rPr>
                  <w:rFonts w:cs="Arial"/>
                  <w:sz w:val="16"/>
                  <w:szCs w:val="16"/>
                </w:rPr>
                <w:t>17.22</w:t>
              </w:r>
            </w:ins>
          </w:p>
        </w:tc>
        <w:tc>
          <w:tcPr>
            <w:tcW w:w="633" w:type="dxa"/>
            <w:noWrap/>
            <w:vAlign w:val="center"/>
            <w:hideMark/>
          </w:tcPr>
          <w:p w14:paraId="0A7BA54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36" w:author="Catalin Micsa" w:date="2020-10-28T17:45:00Z"/>
                <w:rFonts w:cs="Arial"/>
                <w:sz w:val="16"/>
                <w:szCs w:val="16"/>
              </w:rPr>
            </w:pPr>
            <w:ins w:id="637" w:author="Catalin Micsa" w:date="2020-10-28T17:45:00Z">
              <w:r w:rsidRPr="00637F38">
                <w:rPr>
                  <w:rFonts w:cs="Arial"/>
                  <w:sz w:val="16"/>
                  <w:szCs w:val="16"/>
                </w:rPr>
                <w:t>15.38</w:t>
              </w:r>
            </w:ins>
          </w:p>
        </w:tc>
        <w:tc>
          <w:tcPr>
            <w:tcW w:w="633" w:type="dxa"/>
            <w:noWrap/>
            <w:vAlign w:val="center"/>
            <w:hideMark/>
          </w:tcPr>
          <w:p w14:paraId="44801CBC"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38" w:author="Catalin Micsa" w:date="2020-10-28T17:45:00Z"/>
                <w:rFonts w:cs="Arial"/>
                <w:sz w:val="16"/>
                <w:szCs w:val="16"/>
              </w:rPr>
            </w:pPr>
            <w:ins w:id="639" w:author="Catalin Micsa" w:date="2020-10-28T17:45:00Z">
              <w:r w:rsidRPr="00637F38">
                <w:rPr>
                  <w:rFonts w:cs="Arial"/>
                  <w:sz w:val="16"/>
                  <w:szCs w:val="16"/>
                </w:rPr>
                <w:t>15.38</w:t>
              </w:r>
            </w:ins>
          </w:p>
        </w:tc>
        <w:tc>
          <w:tcPr>
            <w:tcW w:w="633" w:type="dxa"/>
            <w:noWrap/>
            <w:vAlign w:val="center"/>
            <w:hideMark/>
          </w:tcPr>
          <w:p w14:paraId="01DB3BE1" w14:textId="77777777" w:rsidR="00987945" w:rsidRPr="007779D3"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40" w:author="Catalin Micsa" w:date="2020-10-28T17:45:00Z"/>
                <w:rFonts w:cs="Arial"/>
                <w:sz w:val="16"/>
                <w:szCs w:val="16"/>
              </w:rPr>
            </w:pPr>
            <w:ins w:id="641" w:author="Catalin Micsa" w:date="2020-10-28T17:45:00Z">
              <w:r w:rsidRPr="007779D3">
                <w:rPr>
                  <w:rFonts w:cs="Arial"/>
                  <w:sz w:val="16"/>
                  <w:szCs w:val="16"/>
                </w:rPr>
                <w:t>20.30</w:t>
              </w:r>
            </w:ins>
          </w:p>
        </w:tc>
        <w:tc>
          <w:tcPr>
            <w:tcW w:w="633" w:type="dxa"/>
            <w:noWrap/>
            <w:vAlign w:val="center"/>
            <w:hideMark/>
          </w:tcPr>
          <w:p w14:paraId="5294E993" w14:textId="77777777" w:rsidR="00987945" w:rsidRPr="00AD1F4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42" w:author="Catalin Micsa" w:date="2020-10-28T17:45:00Z"/>
                <w:rFonts w:cs="Arial"/>
                <w:sz w:val="16"/>
                <w:szCs w:val="16"/>
              </w:rPr>
            </w:pPr>
            <w:ins w:id="643" w:author="Catalin Micsa" w:date="2020-10-28T17:45:00Z">
              <w:r w:rsidRPr="00AD1F46">
                <w:rPr>
                  <w:rFonts w:cs="Arial"/>
                  <w:sz w:val="16"/>
                  <w:szCs w:val="16"/>
                </w:rPr>
                <w:t>14.15</w:t>
              </w:r>
            </w:ins>
          </w:p>
        </w:tc>
        <w:tc>
          <w:tcPr>
            <w:tcW w:w="633" w:type="dxa"/>
            <w:noWrap/>
            <w:vAlign w:val="center"/>
            <w:hideMark/>
          </w:tcPr>
          <w:p w14:paraId="35D18725"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44" w:author="Catalin Micsa" w:date="2020-10-28T17:45:00Z"/>
                <w:rFonts w:cs="Arial"/>
                <w:sz w:val="16"/>
                <w:szCs w:val="16"/>
              </w:rPr>
            </w:pPr>
            <w:ins w:id="645" w:author="Catalin Micsa" w:date="2020-10-28T17:45:00Z">
              <w:r w:rsidRPr="00E53366">
                <w:rPr>
                  <w:rFonts w:cs="Arial"/>
                  <w:sz w:val="16"/>
                  <w:szCs w:val="16"/>
                </w:rPr>
                <w:t>12.92</w:t>
              </w:r>
            </w:ins>
          </w:p>
        </w:tc>
        <w:tc>
          <w:tcPr>
            <w:tcW w:w="633" w:type="dxa"/>
            <w:noWrap/>
            <w:vAlign w:val="center"/>
            <w:hideMark/>
          </w:tcPr>
          <w:p w14:paraId="423A5FA6"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46" w:author="Catalin Micsa" w:date="2020-10-28T17:45:00Z"/>
                <w:rFonts w:cs="Arial"/>
                <w:sz w:val="16"/>
                <w:szCs w:val="16"/>
              </w:rPr>
            </w:pPr>
            <w:ins w:id="647" w:author="Catalin Micsa" w:date="2020-10-28T17:45:00Z">
              <w:r w:rsidRPr="00E53366">
                <w:rPr>
                  <w:rFonts w:cs="Arial"/>
                  <w:sz w:val="16"/>
                  <w:szCs w:val="16"/>
                </w:rPr>
                <w:t>9.23</w:t>
              </w:r>
            </w:ins>
          </w:p>
        </w:tc>
        <w:tc>
          <w:tcPr>
            <w:tcW w:w="633" w:type="dxa"/>
            <w:noWrap/>
            <w:vAlign w:val="center"/>
            <w:hideMark/>
          </w:tcPr>
          <w:p w14:paraId="5474288A"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48" w:author="Catalin Micsa" w:date="2020-10-28T17:45:00Z"/>
                <w:rFonts w:cs="Arial"/>
                <w:sz w:val="16"/>
                <w:szCs w:val="16"/>
              </w:rPr>
            </w:pPr>
            <w:ins w:id="649" w:author="Catalin Micsa" w:date="2020-10-28T17:45:00Z">
              <w:r w:rsidRPr="00E53366">
                <w:rPr>
                  <w:rFonts w:cs="Arial"/>
                  <w:sz w:val="16"/>
                  <w:szCs w:val="16"/>
                </w:rPr>
                <w:t>4.92</w:t>
              </w:r>
            </w:ins>
          </w:p>
        </w:tc>
        <w:tc>
          <w:tcPr>
            <w:tcW w:w="633" w:type="dxa"/>
            <w:noWrap/>
            <w:vAlign w:val="center"/>
            <w:hideMark/>
          </w:tcPr>
          <w:p w14:paraId="074409AF"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50" w:author="Catalin Micsa" w:date="2020-10-28T17:45:00Z"/>
                <w:rFonts w:cs="Arial"/>
                <w:sz w:val="16"/>
                <w:szCs w:val="16"/>
              </w:rPr>
            </w:pPr>
            <w:ins w:id="651" w:author="Catalin Micsa" w:date="2020-10-28T17:45:00Z">
              <w:r w:rsidRPr="00E53366">
                <w:rPr>
                  <w:rFonts w:cs="Arial"/>
                  <w:sz w:val="16"/>
                  <w:szCs w:val="16"/>
                </w:rPr>
                <w:t>7.38</w:t>
              </w:r>
            </w:ins>
          </w:p>
        </w:tc>
        <w:tc>
          <w:tcPr>
            <w:tcW w:w="633" w:type="dxa"/>
            <w:noWrap/>
            <w:vAlign w:val="center"/>
            <w:hideMark/>
          </w:tcPr>
          <w:p w14:paraId="58341FFE" w14:textId="01FF7B3E"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52" w:author="Catalin Micsa" w:date="2020-10-28T17:45:00Z"/>
                <w:rFonts w:cs="Arial"/>
                <w:sz w:val="16"/>
                <w:szCs w:val="16"/>
              </w:rPr>
            </w:pPr>
            <w:ins w:id="653" w:author="Catalin Micsa" w:date="2020-10-28T17:45:00Z">
              <w:r w:rsidRPr="00E53366">
                <w:rPr>
                  <w:rFonts w:cs="Arial"/>
                  <w:sz w:val="16"/>
                  <w:szCs w:val="16"/>
                </w:rPr>
                <w:t>8.00</w:t>
              </w:r>
            </w:ins>
          </w:p>
        </w:tc>
      </w:tr>
      <w:tr w:rsidR="00987945" w:rsidRPr="00E53366" w14:paraId="3666D3D0" w14:textId="77777777" w:rsidTr="00637F38">
        <w:trPr>
          <w:trHeight w:val="470"/>
          <w:ins w:id="654" w:author="Catalin Micsa" w:date="2020-10-28T17:45:00Z"/>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682CC26E" w14:textId="77777777" w:rsidR="00987945" w:rsidRPr="00E53366" w:rsidRDefault="00987945" w:rsidP="00987945">
            <w:pPr>
              <w:pStyle w:val="ParaText"/>
              <w:rPr>
                <w:ins w:id="655" w:author="Catalin Micsa" w:date="2020-10-28T17:45:00Z"/>
                <w:rFonts w:cs="Arial"/>
                <w:sz w:val="16"/>
                <w:szCs w:val="16"/>
              </w:rPr>
            </w:pPr>
            <w:ins w:id="656" w:author="Catalin Micsa" w:date="2020-10-28T17:45:00Z">
              <w:r w:rsidRPr="00E53366">
                <w:rPr>
                  <w:rFonts w:cs="Arial"/>
                  <w:sz w:val="16"/>
                  <w:szCs w:val="16"/>
                </w:rPr>
                <w:t>Res. 2</w:t>
              </w:r>
            </w:ins>
          </w:p>
        </w:tc>
        <w:tc>
          <w:tcPr>
            <w:tcW w:w="634" w:type="dxa"/>
            <w:noWrap/>
            <w:vAlign w:val="center"/>
          </w:tcPr>
          <w:p w14:paraId="182BDCFD"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57" w:author="Catalin Micsa" w:date="2020-10-28T17:45:00Z"/>
                <w:rFonts w:cs="Arial"/>
                <w:sz w:val="16"/>
                <w:szCs w:val="16"/>
              </w:rPr>
            </w:pPr>
            <w:ins w:id="658" w:author="Catalin Micsa" w:date="2020-10-28T17:45:00Z">
              <w:r w:rsidRPr="00E53366">
                <w:rPr>
                  <w:rFonts w:cs="Arial"/>
                  <w:sz w:val="16"/>
                  <w:szCs w:val="16"/>
                </w:rPr>
                <w:t>0.00</w:t>
              </w:r>
            </w:ins>
          </w:p>
        </w:tc>
        <w:tc>
          <w:tcPr>
            <w:tcW w:w="634" w:type="dxa"/>
            <w:noWrap/>
            <w:vAlign w:val="center"/>
          </w:tcPr>
          <w:p w14:paraId="65C9A662"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59" w:author="Catalin Micsa" w:date="2020-10-28T17:45:00Z"/>
                <w:rFonts w:cs="Arial"/>
                <w:sz w:val="16"/>
                <w:szCs w:val="16"/>
              </w:rPr>
            </w:pPr>
            <w:ins w:id="660" w:author="Catalin Micsa" w:date="2020-10-28T17:45:00Z">
              <w:r w:rsidRPr="00637F38">
                <w:rPr>
                  <w:rFonts w:cs="Arial"/>
                  <w:sz w:val="16"/>
                  <w:szCs w:val="16"/>
                </w:rPr>
                <w:t>1.00</w:t>
              </w:r>
            </w:ins>
          </w:p>
        </w:tc>
        <w:tc>
          <w:tcPr>
            <w:tcW w:w="634" w:type="dxa"/>
            <w:noWrap/>
            <w:vAlign w:val="center"/>
          </w:tcPr>
          <w:p w14:paraId="0400DA97"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61" w:author="Catalin Micsa" w:date="2020-10-28T17:45:00Z"/>
                <w:rFonts w:cs="Arial"/>
                <w:sz w:val="16"/>
                <w:szCs w:val="16"/>
              </w:rPr>
            </w:pPr>
            <w:ins w:id="662" w:author="Catalin Micsa" w:date="2020-10-28T17:45:00Z">
              <w:r w:rsidRPr="00637F38">
                <w:rPr>
                  <w:rFonts w:cs="Arial"/>
                  <w:sz w:val="16"/>
                  <w:szCs w:val="16"/>
                </w:rPr>
                <w:t>2.00</w:t>
              </w:r>
            </w:ins>
          </w:p>
        </w:tc>
        <w:tc>
          <w:tcPr>
            <w:tcW w:w="633" w:type="dxa"/>
            <w:noWrap/>
            <w:vAlign w:val="center"/>
          </w:tcPr>
          <w:p w14:paraId="2FCE964B"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63" w:author="Catalin Micsa" w:date="2020-10-28T17:45:00Z"/>
                <w:rFonts w:cs="Arial"/>
                <w:sz w:val="16"/>
                <w:szCs w:val="16"/>
              </w:rPr>
            </w:pPr>
            <w:ins w:id="664" w:author="Catalin Micsa" w:date="2020-10-28T17:45:00Z">
              <w:r w:rsidRPr="00637F38">
                <w:rPr>
                  <w:rFonts w:cs="Arial"/>
                  <w:sz w:val="16"/>
                  <w:szCs w:val="16"/>
                </w:rPr>
                <w:t>3.00</w:t>
              </w:r>
            </w:ins>
          </w:p>
        </w:tc>
        <w:tc>
          <w:tcPr>
            <w:tcW w:w="633" w:type="dxa"/>
            <w:noWrap/>
            <w:vAlign w:val="center"/>
          </w:tcPr>
          <w:p w14:paraId="23688102"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65" w:author="Catalin Micsa" w:date="2020-10-28T17:45:00Z"/>
                <w:rFonts w:cs="Arial"/>
                <w:sz w:val="16"/>
                <w:szCs w:val="16"/>
              </w:rPr>
            </w:pPr>
            <w:ins w:id="666" w:author="Catalin Micsa" w:date="2020-10-28T17:45:00Z">
              <w:r w:rsidRPr="00637F38">
                <w:rPr>
                  <w:rFonts w:cs="Arial"/>
                  <w:sz w:val="16"/>
                  <w:szCs w:val="16"/>
                </w:rPr>
                <w:t>5.00</w:t>
              </w:r>
            </w:ins>
          </w:p>
        </w:tc>
        <w:tc>
          <w:tcPr>
            <w:tcW w:w="633" w:type="dxa"/>
            <w:noWrap/>
            <w:vAlign w:val="center"/>
          </w:tcPr>
          <w:p w14:paraId="7B29E152" w14:textId="77777777" w:rsidR="00987945" w:rsidRPr="007779D3"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67" w:author="Catalin Micsa" w:date="2020-10-28T17:45:00Z"/>
                <w:rFonts w:cs="Arial"/>
                <w:sz w:val="16"/>
                <w:szCs w:val="16"/>
              </w:rPr>
            </w:pPr>
            <w:ins w:id="668" w:author="Catalin Micsa" w:date="2020-10-28T17:45:00Z">
              <w:r w:rsidRPr="007779D3">
                <w:rPr>
                  <w:rFonts w:cs="Arial"/>
                  <w:sz w:val="16"/>
                  <w:szCs w:val="16"/>
                </w:rPr>
                <w:t>6.00</w:t>
              </w:r>
            </w:ins>
          </w:p>
        </w:tc>
        <w:tc>
          <w:tcPr>
            <w:tcW w:w="633" w:type="dxa"/>
            <w:noWrap/>
            <w:vAlign w:val="center"/>
          </w:tcPr>
          <w:p w14:paraId="10B5FE74" w14:textId="77777777" w:rsidR="00987945" w:rsidRPr="00AD1F4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69" w:author="Catalin Micsa" w:date="2020-10-28T17:45:00Z"/>
                <w:rFonts w:cs="Arial"/>
                <w:sz w:val="16"/>
                <w:szCs w:val="16"/>
              </w:rPr>
            </w:pPr>
            <w:ins w:id="670" w:author="Catalin Micsa" w:date="2020-10-28T17:45:00Z">
              <w:r w:rsidRPr="00AD1F46">
                <w:rPr>
                  <w:rFonts w:cs="Arial"/>
                  <w:sz w:val="16"/>
                  <w:szCs w:val="16"/>
                </w:rPr>
                <w:t>6.00</w:t>
              </w:r>
            </w:ins>
          </w:p>
        </w:tc>
        <w:tc>
          <w:tcPr>
            <w:tcW w:w="633" w:type="dxa"/>
            <w:noWrap/>
            <w:vAlign w:val="center"/>
          </w:tcPr>
          <w:p w14:paraId="30EF5EC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71" w:author="Catalin Micsa" w:date="2020-10-28T17:45:00Z"/>
                <w:rFonts w:cs="Arial"/>
                <w:sz w:val="16"/>
                <w:szCs w:val="16"/>
              </w:rPr>
            </w:pPr>
            <w:ins w:id="672" w:author="Catalin Micsa" w:date="2020-10-28T17:45:00Z">
              <w:r w:rsidRPr="00E53366">
                <w:rPr>
                  <w:rFonts w:cs="Arial"/>
                  <w:sz w:val="16"/>
                  <w:szCs w:val="16"/>
                </w:rPr>
                <w:t>5.00</w:t>
              </w:r>
            </w:ins>
          </w:p>
        </w:tc>
        <w:tc>
          <w:tcPr>
            <w:tcW w:w="633" w:type="dxa"/>
            <w:noWrap/>
            <w:vAlign w:val="center"/>
          </w:tcPr>
          <w:p w14:paraId="6A1348A3"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73" w:author="Catalin Micsa" w:date="2020-10-28T17:45:00Z"/>
                <w:rFonts w:cs="Arial"/>
                <w:sz w:val="16"/>
                <w:szCs w:val="16"/>
              </w:rPr>
            </w:pPr>
            <w:ins w:id="674" w:author="Catalin Micsa" w:date="2020-10-28T17:45:00Z">
              <w:r w:rsidRPr="00E53366">
                <w:rPr>
                  <w:rFonts w:cs="Arial"/>
                  <w:sz w:val="16"/>
                  <w:szCs w:val="16"/>
                </w:rPr>
                <w:t>3.00</w:t>
              </w:r>
            </w:ins>
          </w:p>
        </w:tc>
        <w:tc>
          <w:tcPr>
            <w:tcW w:w="633" w:type="dxa"/>
            <w:noWrap/>
            <w:vAlign w:val="center"/>
          </w:tcPr>
          <w:p w14:paraId="00D68157"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75" w:author="Catalin Micsa" w:date="2020-10-28T17:45:00Z"/>
                <w:rFonts w:cs="Arial"/>
                <w:sz w:val="16"/>
                <w:szCs w:val="16"/>
              </w:rPr>
            </w:pPr>
            <w:ins w:id="676" w:author="Catalin Micsa" w:date="2020-10-28T17:45:00Z">
              <w:r w:rsidRPr="00E53366">
                <w:rPr>
                  <w:rFonts w:cs="Arial"/>
                  <w:sz w:val="16"/>
                  <w:szCs w:val="16"/>
                </w:rPr>
                <w:t>2.00</w:t>
              </w:r>
            </w:ins>
          </w:p>
        </w:tc>
        <w:tc>
          <w:tcPr>
            <w:tcW w:w="633" w:type="dxa"/>
            <w:noWrap/>
            <w:vAlign w:val="center"/>
          </w:tcPr>
          <w:p w14:paraId="402C9E3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77" w:author="Catalin Micsa" w:date="2020-10-28T17:45:00Z"/>
                <w:rFonts w:cs="Arial"/>
                <w:sz w:val="16"/>
                <w:szCs w:val="16"/>
              </w:rPr>
            </w:pPr>
            <w:ins w:id="678" w:author="Catalin Micsa" w:date="2020-10-28T17:45:00Z">
              <w:r w:rsidRPr="00E53366">
                <w:rPr>
                  <w:rFonts w:cs="Arial"/>
                  <w:sz w:val="16"/>
                  <w:szCs w:val="16"/>
                </w:rPr>
                <w:t>1.00</w:t>
              </w:r>
            </w:ins>
          </w:p>
        </w:tc>
        <w:tc>
          <w:tcPr>
            <w:tcW w:w="633" w:type="dxa"/>
            <w:noWrap/>
            <w:vAlign w:val="center"/>
          </w:tcPr>
          <w:p w14:paraId="0ABE0231"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79" w:author="Catalin Micsa" w:date="2020-10-28T17:45:00Z"/>
                <w:rFonts w:cs="Arial"/>
                <w:sz w:val="16"/>
                <w:szCs w:val="16"/>
              </w:rPr>
            </w:pPr>
            <w:ins w:id="680" w:author="Catalin Micsa" w:date="2020-10-28T17:45:00Z">
              <w:r w:rsidRPr="00E53366">
                <w:rPr>
                  <w:rFonts w:cs="Arial"/>
                  <w:sz w:val="16"/>
                  <w:szCs w:val="16"/>
                </w:rPr>
                <w:t>0.00</w:t>
              </w:r>
            </w:ins>
          </w:p>
        </w:tc>
      </w:tr>
      <w:tr w:rsidR="00987945" w:rsidRPr="00E53366" w14:paraId="51F7264D" w14:textId="77777777" w:rsidTr="00637F38">
        <w:trPr>
          <w:cnfStyle w:val="000000100000" w:firstRow="0" w:lastRow="0" w:firstColumn="0" w:lastColumn="0" w:oddVBand="0" w:evenVBand="0" w:oddHBand="1" w:evenHBand="0" w:firstRowFirstColumn="0" w:firstRowLastColumn="0" w:lastRowFirstColumn="0" w:lastRowLastColumn="0"/>
          <w:trHeight w:val="470"/>
          <w:ins w:id="681" w:author="Catalin Micsa" w:date="2020-10-28T17:45:00Z"/>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21D8AD61" w14:textId="77777777" w:rsidR="00987945" w:rsidRPr="00E53366" w:rsidRDefault="00987945" w:rsidP="00987945">
            <w:pPr>
              <w:pStyle w:val="ParaText"/>
              <w:rPr>
                <w:ins w:id="682" w:author="Catalin Micsa" w:date="2020-10-28T17:45:00Z"/>
                <w:rFonts w:cs="Arial"/>
                <w:sz w:val="16"/>
                <w:szCs w:val="16"/>
              </w:rPr>
            </w:pPr>
            <w:ins w:id="683" w:author="Catalin Micsa" w:date="2020-10-28T17:45:00Z">
              <w:r w:rsidRPr="00E53366">
                <w:rPr>
                  <w:rFonts w:cs="Arial"/>
                  <w:sz w:val="16"/>
                  <w:szCs w:val="16"/>
                </w:rPr>
                <w:t>Res. 3</w:t>
              </w:r>
            </w:ins>
          </w:p>
        </w:tc>
        <w:tc>
          <w:tcPr>
            <w:tcW w:w="634" w:type="dxa"/>
            <w:noWrap/>
            <w:vAlign w:val="center"/>
          </w:tcPr>
          <w:p w14:paraId="10801B69"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84" w:author="Catalin Micsa" w:date="2020-10-28T17:45:00Z"/>
                <w:rFonts w:cs="Arial"/>
                <w:sz w:val="16"/>
                <w:szCs w:val="16"/>
              </w:rPr>
            </w:pPr>
            <w:ins w:id="685" w:author="Catalin Micsa" w:date="2020-10-28T17:45:00Z">
              <w:r w:rsidRPr="00E53366">
                <w:rPr>
                  <w:rFonts w:cs="Arial"/>
                  <w:sz w:val="16"/>
                  <w:szCs w:val="16"/>
                </w:rPr>
                <w:t>8.30</w:t>
              </w:r>
            </w:ins>
          </w:p>
        </w:tc>
        <w:tc>
          <w:tcPr>
            <w:tcW w:w="634" w:type="dxa"/>
            <w:noWrap/>
            <w:vAlign w:val="center"/>
          </w:tcPr>
          <w:p w14:paraId="1DA85553"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86" w:author="Catalin Micsa" w:date="2020-10-28T17:45:00Z"/>
                <w:rFonts w:cs="Arial"/>
                <w:sz w:val="16"/>
                <w:szCs w:val="16"/>
              </w:rPr>
            </w:pPr>
            <w:ins w:id="687" w:author="Catalin Micsa" w:date="2020-10-28T17:45:00Z">
              <w:r w:rsidRPr="00637F38">
                <w:rPr>
                  <w:rFonts w:cs="Arial"/>
                  <w:sz w:val="16"/>
                  <w:szCs w:val="16"/>
                </w:rPr>
                <w:t>10.30</w:t>
              </w:r>
            </w:ins>
          </w:p>
        </w:tc>
        <w:tc>
          <w:tcPr>
            <w:tcW w:w="634" w:type="dxa"/>
            <w:noWrap/>
            <w:vAlign w:val="center"/>
          </w:tcPr>
          <w:p w14:paraId="5DDE243F"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88" w:author="Catalin Micsa" w:date="2020-10-28T17:45:00Z"/>
                <w:rFonts w:cs="Arial"/>
                <w:sz w:val="16"/>
                <w:szCs w:val="16"/>
              </w:rPr>
            </w:pPr>
            <w:ins w:id="689" w:author="Catalin Micsa" w:date="2020-10-28T17:45:00Z">
              <w:r w:rsidRPr="00637F38">
                <w:rPr>
                  <w:rFonts w:cs="Arial"/>
                  <w:sz w:val="16"/>
                  <w:szCs w:val="16"/>
                </w:rPr>
                <w:t>10.50</w:t>
              </w:r>
            </w:ins>
          </w:p>
        </w:tc>
        <w:tc>
          <w:tcPr>
            <w:tcW w:w="633" w:type="dxa"/>
            <w:noWrap/>
            <w:vAlign w:val="center"/>
          </w:tcPr>
          <w:p w14:paraId="2E216F9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90" w:author="Catalin Micsa" w:date="2020-10-28T17:45:00Z"/>
                <w:rFonts w:cs="Arial"/>
                <w:sz w:val="16"/>
                <w:szCs w:val="16"/>
              </w:rPr>
            </w:pPr>
            <w:ins w:id="691" w:author="Catalin Micsa" w:date="2020-10-28T17:45:00Z">
              <w:r w:rsidRPr="00637F38">
                <w:rPr>
                  <w:rFonts w:cs="Arial"/>
                  <w:sz w:val="16"/>
                  <w:szCs w:val="16"/>
                </w:rPr>
                <w:t>15.3</w:t>
              </w:r>
            </w:ins>
          </w:p>
        </w:tc>
        <w:tc>
          <w:tcPr>
            <w:tcW w:w="633" w:type="dxa"/>
            <w:noWrap/>
            <w:vAlign w:val="center"/>
          </w:tcPr>
          <w:p w14:paraId="53C29A25"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92" w:author="Catalin Micsa" w:date="2020-10-28T17:45:00Z"/>
                <w:rFonts w:cs="Arial"/>
                <w:sz w:val="16"/>
                <w:szCs w:val="16"/>
              </w:rPr>
            </w:pPr>
            <w:ins w:id="693" w:author="Catalin Micsa" w:date="2020-10-28T17:45:00Z">
              <w:r w:rsidRPr="00637F38">
                <w:rPr>
                  <w:rFonts w:cs="Arial"/>
                  <w:sz w:val="16"/>
                  <w:szCs w:val="16"/>
                </w:rPr>
                <w:t>15.3</w:t>
              </w:r>
            </w:ins>
          </w:p>
        </w:tc>
        <w:tc>
          <w:tcPr>
            <w:tcW w:w="633" w:type="dxa"/>
            <w:noWrap/>
            <w:vAlign w:val="center"/>
          </w:tcPr>
          <w:p w14:paraId="6BA0504F" w14:textId="77777777" w:rsidR="00987945" w:rsidRPr="007779D3"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94" w:author="Catalin Micsa" w:date="2020-10-28T17:45:00Z"/>
                <w:rFonts w:cs="Arial"/>
                <w:sz w:val="16"/>
                <w:szCs w:val="16"/>
              </w:rPr>
            </w:pPr>
            <w:ins w:id="695" w:author="Catalin Micsa" w:date="2020-10-28T17:45:00Z">
              <w:r w:rsidRPr="007779D3">
                <w:rPr>
                  <w:rFonts w:cs="Arial"/>
                  <w:sz w:val="16"/>
                  <w:szCs w:val="16"/>
                </w:rPr>
                <w:t>8.50</w:t>
              </w:r>
            </w:ins>
          </w:p>
        </w:tc>
        <w:tc>
          <w:tcPr>
            <w:tcW w:w="633" w:type="dxa"/>
            <w:noWrap/>
            <w:vAlign w:val="center"/>
          </w:tcPr>
          <w:p w14:paraId="0035E2DC" w14:textId="77777777" w:rsidR="00987945" w:rsidRPr="00AD1F4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96" w:author="Catalin Micsa" w:date="2020-10-28T17:45:00Z"/>
                <w:rFonts w:cs="Arial"/>
                <w:sz w:val="16"/>
                <w:szCs w:val="16"/>
              </w:rPr>
            </w:pPr>
            <w:ins w:id="697" w:author="Catalin Micsa" w:date="2020-10-28T17:45:00Z">
              <w:r w:rsidRPr="00AD1F46">
                <w:rPr>
                  <w:rFonts w:cs="Arial"/>
                  <w:sz w:val="16"/>
                  <w:szCs w:val="16"/>
                </w:rPr>
                <w:t>8.50</w:t>
              </w:r>
            </w:ins>
          </w:p>
        </w:tc>
        <w:tc>
          <w:tcPr>
            <w:tcW w:w="633" w:type="dxa"/>
            <w:noWrap/>
            <w:vAlign w:val="center"/>
          </w:tcPr>
          <w:p w14:paraId="2E4CC4A6"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98" w:author="Catalin Micsa" w:date="2020-10-28T17:45:00Z"/>
                <w:rFonts w:cs="Arial"/>
                <w:sz w:val="16"/>
                <w:szCs w:val="16"/>
              </w:rPr>
            </w:pPr>
            <w:ins w:id="699" w:author="Catalin Micsa" w:date="2020-10-28T17:45:00Z">
              <w:r w:rsidRPr="00E53366">
                <w:rPr>
                  <w:rFonts w:cs="Arial"/>
                  <w:sz w:val="16"/>
                  <w:szCs w:val="16"/>
                </w:rPr>
                <w:t>7.50</w:t>
              </w:r>
            </w:ins>
          </w:p>
        </w:tc>
        <w:tc>
          <w:tcPr>
            <w:tcW w:w="633" w:type="dxa"/>
            <w:noWrap/>
            <w:vAlign w:val="center"/>
          </w:tcPr>
          <w:p w14:paraId="5220ED05"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700" w:author="Catalin Micsa" w:date="2020-10-28T17:45:00Z"/>
                <w:rFonts w:cs="Arial"/>
                <w:sz w:val="16"/>
                <w:szCs w:val="16"/>
              </w:rPr>
            </w:pPr>
            <w:ins w:id="701" w:author="Catalin Micsa" w:date="2020-10-28T17:45:00Z">
              <w:r w:rsidRPr="00E53366">
                <w:rPr>
                  <w:rFonts w:cs="Arial"/>
                  <w:sz w:val="16"/>
                  <w:szCs w:val="16"/>
                </w:rPr>
                <w:t>6.50</w:t>
              </w:r>
            </w:ins>
          </w:p>
        </w:tc>
        <w:tc>
          <w:tcPr>
            <w:tcW w:w="633" w:type="dxa"/>
            <w:noWrap/>
            <w:vAlign w:val="center"/>
          </w:tcPr>
          <w:p w14:paraId="5431C370"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702" w:author="Catalin Micsa" w:date="2020-10-28T17:45:00Z"/>
                <w:rFonts w:cs="Arial"/>
                <w:sz w:val="16"/>
                <w:szCs w:val="16"/>
              </w:rPr>
            </w:pPr>
            <w:ins w:id="703" w:author="Catalin Micsa" w:date="2020-10-28T17:45:00Z">
              <w:r w:rsidRPr="00E53366">
                <w:rPr>
                  <w:rFonts w:cs="Arial"/>
                  <w:sz w:val="16"/>
                  <w:szCs w:val="16"/>
                </w:rPr>
                <w:t>5.00</w:t>
              </w:r>
            </w:ins>
          </w:p>
        </w:tc>
        <w:tc>
          <w:tcPr>
            <w:tcW w:w="633" w:type="dxa"/>
            <w:noWrap/>
            <w:vAlign w:val="center"/>
          </w:tcPr>
          <w:p w14:paraId="14238BBD"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704" w:author="Catalin Micsa" w:date="2020-10-28T17:45:00Z"/>
                <w:rFonts w:cs="Arial"/>
                <w:sz w:val="16"/>
                <w:szCs w:val="16"/>
              </w:rPr>
            </w:pPr>
            <w:ins w:id="705" w:author="Catalin Micsa" w:date="2020-10-28T17:45:00Z">
              <w:r w:rsidRPr="00E53366">
                <w:rPr>
                  <w:rFonts w:cs="Arial"/>
                  <w:sz w:val="16"/>
                  <w:szCs w:val="16"/>
                </w:rPr>
                <w:t>4.00</w:t>
              </w:r>
            </w:ins>
          </w:p>
        </w:tc>
        <w:tc>
          <w:tcPr>
            <w:tcW w:w="633" w:type="dxa"/>
            <w:noWrap/>
            <w:vAlign w:val="center"/>
          </w:tcPr>
          <w:p w14:paraId="32B4824A"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706" w:author="Catalin Micsa" w:date="2020-10-28T17:45:00Z"/>
                <w:rFonts w:cs="Arial"/>
                <w:sz w:val="16"/>
                <w:szCs w:val="16"/>
              </w:rPr>
            </w:pPr>
            <w:ins w:id="707" w:author="Catalin Micsa" w:date="2020-10-28T17:45:00Z">
              <w:r w:rsidRPr="00E53366">
                <w:rPr>
                  <w:rFonts w:cs="Arial"/>
                  <w:sz w:val="16"/>
                  <w:szCs w:val="16"/>
                </w:rPr>
                <w:t>2.00</w:t>
              </w:r>
            </w:ins>
          </w:p>
        </w:tc>
      </w:tr>
      <w:tr w:rsidR="00987945" w:rsidRPr="00E53366" w14:paraId="475A4212" w14:textId="77777777" w:rsidTr="00637F38">
        <w:trPr>
          <w:trHeight w:val="470"/>
          <w:ins w:id="708" w:author="Catalin Micsa" w:date="2020-10-28T17:45:00Z"/>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11853483" w14:textId="77777777" w:rsidR="00987945" w:rsidRPr="00E53366" w:rsidRDefault="00987945" w:rsidP="00987945">
            <w:pPr>
              <w:pStyle w:val="ParaText"/>
              <w:rPr>
                <w:ins w:id="709" w:author="Catalin Micsa" w:date="2020-10-28T17:45:00Z"/>
                <w:rFonts w:cs="Arial"/>
                <w:sz w:val="16"/>
                <w:szCs w:val="16"/>
              </w:rPr>
            </w:pPr>
            <w:ins w:id="710" w:author="Catalin Micsa" w:date="2020-10-28T17:45:00Z">
              <w:r w:rsidRPr="00E53366">
                <w:rPr>
                  <w:rFonts w:cs="Arial"/>
                  <w:sz w:val="16"/>
                  <w:szCs w:val="16"/>
                </w:rPr>
                <w:t>Total</w:t>
              </w:r>
            </w:ins>
          </w:p>
        </w:tc>
        <w:tc>
          <w:tcPr>
            <w:tcW w:w="634" w:type="dxa"/>
            <w:noWrap/>
            <w:vAlign w:val="center"/>
          </w:tcPr>
          <w:p w14:paraId="3E3C459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11" w:author="Catalin Micsa" w:date="2020-10-28T17:45:00Z"/>
                <w:rFonts w:cs="Arial"/>
                <w:sz w:val="16"/>
                <w:szCs w:val="16"/>
              </w:rPr>
            </w:pPr>
            <w:ins w:id="712" w:author="Catalin Micsa" w:date="2020-10-28T17:45:00Z">
              <w:r w:rsidRPr="00E53366">
                <w:rPr>
                  <w:rFonts w:cs="Arial"/>
                  <w:sz w:val="16"/>
                  <w:szCs w:val="16"/>
                </w:rPr>
                <w:t>16.91</w:t>
              </w:r>
            </w:ins>
          </w:p>
        </w:tc>
        <w:tc>
          <w:tcPr>
            <w:tcW w:w="634" w:type="dxa"/>
            <w:noWrap/>
            <w:vAlign w:val="center"/>
          </w:tcPr>
          <w:p w14:paraId="29461D40"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13" w:author="Catalin Micsa" w:date="2020-10-28T17:45:00Z"/>
                <w:rFonts w:cs="Arial"/>
                <w:sz w:val="16"/>
                <w:szCs w:val="16"/>
              </w:rPr>
            </w:pPr>
            <w:ins w:id="714" w:author="Catalin Micsa" w:date="2020-10-28T17:45:00Z">
              <w:r w:rsidRPr="00637F38">
                <w:rPr>
                  <w:rFonts w:cs="Arial"/>
                  <w:sz w:val="16"/>
                  <w:szCs w:val="16"/>
                </w:rPr>
                <w:t>18.68</w:t>
              </w:r>
            </w:ins>
          </w:p>
        </w:tc>
        <w:tc>
          <w:tcPr>
            <w:tcW w:w="634" w:type="dxa"/>
            <w:noWrap/>
            <w:vAlign w:val="center"/>
          </w:tcPr>
          <w:p w14:paraId="01DCFBF7"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15" w:author="Catalin Micsa" w:date="2020-10-28T17:45:00Z"/>
                <w:rFonts w:cs="Arial"/>
                <w:sz w:val="16"/>
                <w:szCs w:val="16"/>
              </w:rPr>
            </w:pPr>
            <w:ins w:id="716" w:author="Catalin Micsa" w:date="2020-10-28T17:45:00Z">
              <w:r w:rsidRPr="00637F38">
                <w:rPr>
                  <w:rFonts w:cs="Arial"/>
                  <w:sz w:val="16"/>
                  <w:szCs w:val="16"/>
                </w:rPr>
                <w:t>29.72</w:t>
              </w:r>
            </w:ins>
          </w:p>
        </w:tc>
        <w:tc>
          <w:tcPr>
            <w:tcW w:w="633" w:type="dxa"/>
            <w:noWrap/>
            <w:vAlign w:val="center"/>
          </w:tcPr>
          <w:p w14:paraId="15BAF2CC"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17" w:author="Catalin Micsa" w:date="2020-10-28T17:45:00Z"/>
                <w:rFonts w:cs="Arial"/>
                <w:sz w:val="16"/>
                <w:szCs w:val="16"/>
              </w:rPr>
            </w:pPr>
            <w:ins w:id="718" w:author="Catalin Micsa" w:date="2020-10-28T17:45:00Z">
              <w:r w:rsidRPr="00637F38">
                <w:rPr>
                  <w:rFonts w:cs="Arial"/>
                  <w:sz w:val="16"/>
                  <w:szCs w:val="16"/>
                </w:rPr>
                <w:t>33.68</w:t>
              </w:r>
            </w:ins>
          </w:p>
        </w:tc>
        <w:tc>
          <w:tcPr>
            <w:tcW w:w="633" w:type="dxa"/>
            <w:noWrap/>
            <w:vAlign w:val="center"/>
          </w:tcPr>
          <w:p w14:paraId="40013B34"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19" w:author="Catalin Micsa" w:date="2020-10-28T17:45:00Z"/>
                <w:rFonts w:cs="Arial"/>
                <w:sz w:val="16"/>
                <w:szCs w:val="16"/>
              </w:rPr>
            </w:pPr>
            <w:ins w:id="720" w:author="Catalin Micsa" w:date="2020-10-28T17:45:00Z">
              <w:r w:rsidRPr="00637F38">
                <w:rPr>
                  <w:rFonts w:cs="Arial"/>
                  <w:sz w:val="16"/>
                  <w:szCs w:val="16"/>
                </w:rPr>
                <w:t>35.68</w:t>
              </w:r>
            </w:ins>
          </w:p>
        </w:tc>
        <w:tc>
          <w:tcPr>
            <w:tcW w:w="633" w:type="dxa"/>
            <w:noWrap/>
            <w:vAlign w:val="center"/>
          </w:tcPr>
          <w:p w14:paraId="0A490220" w14:textId="77777777" w:rsidR="00987945" w:rsidRPr="007779D3"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21" w:author="Catalin Micsa" w:date="2020-10-28T17:45:00Z"/>
                <w:rFonts w:cs="Arial"/>
                <w:sz w:val="16"/>
                <w:szCs w:val="16"/>
              </w:rPr>
            </w:pPr>
            <w:ins w:id="722" w:author="Catalin Micsa" w:date="2020-10-28T17:45:00Z">
              <w:r w:rsidRPr="007779D3">
                <w:rPr>
                  <w:rFonts w:cs="Arial"/>
                  <w:sz w:val="16"/>
                  <w:szCs w:val="16"/>
                </w:rPr>
                <w:t>34.80</w:t>
              </w:r>
            </w:ins>
          </w:p>
        </w:tc>
        <w:tc>
          <w:tcPr>
            <w:tcW w:w="633" w:type="dxa"/>
            <w:noWrap/>
            <w:vAlign w:val="center"/>
          </w:tcPr>
          <w:p w14:paraId="2DE33D00" w14:textId="77777777" w:rsidR="00987945" w:rsidRPr="00AD1F4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23" w:author="Catalin Micsa" w:date="2020-10-28T17:45:00Z"/>
                <w:rFonts w:cs="Arial"/>
                <w:sz w:val="16"/>
                <w:szCs w:val="16"/>
              </w:rPr>
            </w:pPr>
            <w:ins w:id="724" w:author="Catalin Micsa" w:date="2020-10-28T17:45:00Z">
              <w:r w:rsidRPr="00AD1F46">
                <w:rPr>
                  <w:rFonts w:cs="Arial"/>
                  <w:sz w:val="16"/>
                  <w:szCs w:val="16"/>
                </w:rPr>
                <w:t>28.65</w:t>
              </w:r>
            </w:ins>
          </w:p>
        </w:tc>
        <w:tc>
          <w:tcPr>
            <w:tcW w:w="633" w:type="dxa"/>
            <w:noWrap/>
            <w:vAlign w:val="center"/>
          </w:tcPr>
          <w:p w14:paraId="01A7E565"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25" w:author="Catalin Micsa" w:date="2020-10-28T17:45:00Z"/>
                <w:rFonts w:cs="Arial"/>
                <w:sz w:val="16"/>
                <w:szCs w:val="16"/>
              </w:rPr>
            </w:pPr>
            <w:ins w:id="726" w:author="Catalin Micsa" w:date="2020-10-28T17:45:00Z">
              <w:r w:rsidRPr="00E53366">
                <w:rPr>
                  <w:rFonts w:cs="Arial"/>
                  <w:sz w:val="16"/>
                  <w:szCs w:val="16"/>
                </w:rPr>
                <w:t>25.42</w:t>
              </w:r>
            </w:ins>
          </w:p>
        </w:tc>
        <w:tc>
          <w:tcPr>
            <w:tcW w:w="633" w:type="dxa"/>
            <w:noWrap/>
            <w:vAlign w:val="center"/>
          </w:tcPr>
          <w:p w14:paraId="2118169B"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27" w:author="Catalin Micsa" w:date="2020-10-28T17:45:00Z"/>
                <w:rFonts w:cs="Arial"/>
                <w:sz w:val="16"/>
                <w:szCs w:val="16"/>
              </w:rPr>
            </w:pPr>
            <w:ins w:id="728" w:author="Catalin Micsa" w:date="2020-10-28T17:45:00Z">
              <w:r w:rsidRPr="00E53366">
                <w:rPr>
                  <w:rFonts w:cs="Arial"/>
                  <w:sz w:val="16"/>
                  <w:szCs w:val="16"/>
                </w:rPr>
                <w:t>18.73</w:t>
              </w:r>
            </w:ins>
          </w:p>
        </w:tc>
        <w:tc>
          <w:tcPr>
            <w:tcW w:w="633" w:type="dxa"/>
            <w:noWrap/>
            <w:vAlign w:val="center"/>
          </w:tcPr>
          <w:p w14:paraId="3427F3A7"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29" w:author="Catalin Micsa" w:date="2020-10-28T17:45:00Z"/>
                <w:rFonts w:cs="Arial"/>
                <w:sz w:val="16"/>
                <w:szCs w:val="16"/>
              </w:rPr>
            </w:pPr>
            <w:ins w:id="730" w:author="Catalin Micsa" w:date="2020-10-28T17:45:00Z">
              <w:r w:rsidRPr="00E53366">
                <w:rPr>
                  <w:rFonts w:cs="Arial"/>
                  <w:sz w:val="16"/>
                  <w:szCs w:val="16"/>
                </w:rPr>
                <w:t>11.92</w:t>
              </w:r>
            </w:ins>
          </w:p>
        </w:tc>
        <w:tc>
          <w:tcPr>
            <w:tcW w:w="633" w:type="dxa"/>
            <w:noWrap/>
            <w:vAlign w:val="center"/>
          </w:tcPr>
          <w:p w14:paraId="7BBB2D9C"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31" w:author="Catalin Micsa" w:date="2020-10-28T17:45:00Z"/>
                <w:rFonts w:cs="Arial"/>
                <w:sz w:val="16"/>
                <w:szCs w:val="16"/>
              </w:rPr>
            </w:pPr>
            <w:ins w:id="732" w:author="Catalin Micsa" w:date="2020-10-28T17:45:00Z">
              <w:r w:rsidRPr="00E53366">
                <w:rPr>
                  <w:rFonts w:cs="Arial"/>
                  <w:sz w:val="16"/>
                  <w:szCs w:val="16"/>
                </w:rPr>
                <w:t>12.38</w:t>
              </w:r>
            </w:ins>
          </w:p>
        </w:tc>
        <w:tc>
          <w:tcPr>
            <w:tcW w:w="633" w:type="dxa"/>
            <w:noWrap/>
            <w:vAlign w:val="center"/>
          </w:tcPr>
          <w:p w14:paraId="56D1BD5B"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733" w:author="Catalin Micsa" w:date="2020-10-28T17:45:00Z"/>
                <w:rFonts w:cs="Arial"/>
                <w:sz w:val="16"/>
                <w:szCs w:val="16"/>
              </w:rPr>
            </w:pPr>
            <w:ins w:id="734" w:author="Catalin Micsa" w:date="2020-10-28T17:45:00Z">
              <w:r w:rsidRPr="00E53366">
                <w:rPr>
                  <w:rFonts w:cs="Arial"/>
                  <w:sz w:val="16"/>
                  <w:szCs w:val="16"/>
                </w:rPr>
                <w:t>10.0</w:t>
              </w:r>
            </w:ins>
          </w:p>
        </w:tc>
      </w:tr>
    </w:tbl>
    <w:p w14:paraId="6CA58999" w14:textId="77777777" w:rsidR="00987945" w:rsidRPr="004F0CC7" w:rsidRDefault="00987945" w:rsidP="00987945">
      <w:pPr>
        <w:pStyle w:val="ParaText"/>
        <w:rPr>
          <w:ins w:id="735" w:author="Catalin Micsa" w:date="2020-10-28T17:45:00Z"/>
          <w:rFonts w:cs="Arial"/>
          <w:sz w:val="16"/>
          <w:szCs w:val="16"/>
        </w:rPr>
      </w:pPr>
    </w:p>
    <w:p w14:paraId="259CA35A" w14:textId="0DAA1AF9" w:rsidR="00987945" w:rsidRPr="00987945" w:rsidRDefault="00987945" w:rsidP="00987945">
      <w:pPr>
        <w:pStyle w:val="ParaText"/>
        <w:rPr>
          <w:ins w:id="736" w:author="Catalin Micsa" w:date="2020-10-28T17:45:00Z"/>
          <w:rFonts w:cs="Arial"/>
          <w:szCs w:val="22"/>
        </w:rPr>
      </w:pPr>
      <w:ins w:id="737" w:author="Catalin Micsa" w:date="2020-10-28T17:45:00Z">
        <w:r w:rsidRPr="00987945">
          <w:rPr>
            <w:rFonts w:cs="Arial"/>
            <w:szCs w:val="22"/>
          </w:rPr>
          <w:t xml:space="preserve">MIC allocation </w:t>
        </w:r>
      </w:ins>
      <w:ins w:id="738" w:author="Catalin Micsa" w:date="2020-11-04T11:48:00Z">
        <w:r w:rsidR="0095007D">
          <w:rPr>
            <w:rFonts w:cs="Arial"/>
            <w:szCs w:val="22"/>
          </w:rPr>
          <w:t>reservation</w:t>
        </w:r>
      </w:ins>
      <w:ins w:id="739" w:author="Catalin Micsa" w:date="2020-10-28T17:45:00Z">
        <w:r w:rsidRPr="00987945">
          <w:rPr>
            <w:rFonts w:cs="Arial"/>
            <w:szCs w:val="22"/>
          </w:rPr>
          <w:t xml:space="preserve"> for this branch group will be 35.68 MW for the next RA Year.</w:t>
        </w:r>
      </w:ins>
    </w:p>
    <w:p w14:paraId="4D664073" w14:textId="7C353838" w:rsidR="00622531" w:rsidRDefault="00987945" w:rsidP="00987945">
      <w:pPr>
        <w:pStyle w:val="ParaText"/>
        <w:rPr>
          <w:ins w:id="740" w:author="Catalin Micsa" w:date="2020-11-04T14:29:00Z"/>
          <w:rFonts w:cs="Arial"/>
          <w:szCs w:val="22"/>
        </w:rPr>
      </w:pPr>
      <w:ins w:id="741" w:author="Catalin Micsa" w:date="2020-10-28T17:45:00Z">
        <w:r w:rsidRPr="00987945">
          <w:rPr>
            <w:rFonts w:cs="Arial"/>
            <w:szCs w:val="22"/>
          </w:rPr>
          <w:t xml:space="preserve">In order to avoid excessively high off-peak contracts that would </w:t>
        </w:r>
      </w:ins>
      <w:ins w:id="742" w:author="Catalin Micsa" w:date="2020-11-04T11:49:00Z">
        <w:r w:rsidR="0095007D">
          <w:rPr>
            <w:rFonts w:cs="Arial"/>
            <w:szCs w:val="22"/>
          </w:rPr>
          <w:t>reserve</w:t>
        </w:r>
      </w:ins>
      <w:ins w:id="743" w:author="Catalin Micsa" w:date="2020-10-28T17:45:00Z">
        <w:r w:rsidRPr="00987945">
          <w:rPr>
            <w:rFonts w:cs="Arial"/>
            <w:szCs w:val="22"/>
          </w:rPr>
          <w:t xml:space="preserve"> MIC allocations over the entire year, each LSEs </w:t>
        </w:r>
      </w:ins>
      <w:ins w:id="744" w:author="Catalin Micsa" w:date="2020-11-04T11:49:00Z">
        <w:r w:rsidR="0095007D">
          <w:rPr>
            <w:rFonts w:cs="Arial"/>
            <w:szCs w:val="22"/>
          </w:rPr>
          <w:t>reserved</w:t>
        </w:r>
      </w:ins>
      <w:ins w:id="745" w:author="Catalin Micsa" w:date="2020-10-28T17:45:00Z">
        <w:r w:rsidRPr="00987945">
          <w:rPr>
            <w:rFonts w:cs="Arial"/>
            <w:szCs w:val="22"/>
          </w:rPr>
          <w:t xml:space="preserve"> amount per branch group (scheduling point) is limited to 120% of the highest summer monthly value.  Additional MWs may be obtained through the regular allocation process, without </w:t>
        </w:r>
      </w:ins>
      <w:ins w:id="746" w:author="Catalin Micsa" w:date="2020-11-04T11:49:00Z">
        <w:r w:rsidR="0095007D">
          <w:rPr>
            <w:rFonts w:cs="Arial"/>
            <w:szCs w:val="22"/>
          </w:rPr>
          <w:t>reservation</w:t>
        </w:r>
      </w:ins>
      <w:ins w:id="747" w:author="Catalin Micsa" w:date="2020-10-28T17:45:00Z">
        <w:r w:rsidRPr="00987945">
          <w:rPr>
            <w:rFonts w:cs="Arial"/>
            <w:szCs w:val="22"/>
          </w:rPr>
          <w:t xml:space="preserve"> or through trading.</w:t>
        </w:r>
      </w:ins>
    </w:p>
    <w:p w14:paraId="20BAB475" w14:textId="77777777" w:rsidR="00AC08A8" w:rsidRDefault="00AC08A8" w:rsidP="00987945">
      <w:pPr>
        <w:pStyle w:val="ParaText"/>
        <w:rPr>
          <w:ins w:id="748" w:author="Catalin Micsa" w:date="2020-11-04T14:07:00Z"/>
          <w:rFonts w:cs="Arial"/>
          <w:szCs w:val="22"/>
        </w:rPr>
      </w:pPr>
    </w:p>
    <w:p w14:paraId="57442111" w14:textId="3D856E20" w:rsidR="003D7C37" w:rsidRPr="003D7C37" w:rsidRDefault="003D7C37" w:rsidP="00D60A07">
      <w:pPr>
        <w:pStyle w:val="Heading4"/>
        <w:ind w:left="1710" w:hanging="1710"/>
        <w:rPr>
          <w:ins w:id="749" w:author="Catalin Micsa" w:date="2020-11-04T14:13:00Z"/>
        </w:rPr>
      </w:pPr>
      <w:ins w:id="750" w:author="Catalin Micsa" w:date="2020-11-04T14:12:00Z">
        <w:r>
          <w:t xml:space="preserve">Methodology </w:t>
        </w:r>
      </w:ins>
      <w:ins w:id="751" w:author="Catalin Micsa" w:date="2020-11-04T14:18:00Z">
        <w:r w:rsidR="007C3356">
          <w:t>for</w:t>
        </w:r>
      </w:ins>
      <w:ins w:id="752" w:author="Catalin Micsa" w:date="2020-11-04T14:12:00Z">
        <w:r>
          <w:t xml:space="preserve"> allocating Remaining Import Capability</w:t>
        </w:r>
      </w:ins>
      <w:ins w:id="753" w:author="Catalin Micsa" w:date="2020-11-04T14:25:00Z">
        <w:r w:rsidR="0019361B">
          <w:t xml:space="preserve"> (RIC)</w:t>
        </w:r>
      </w:ins>
    </w:p>
    <w:p w14:paraId="372C6B9D" w14:textId="429B8A3B" w:rsidR="003D7C37" w:rsidRPr="003D7C37" w:rsidRDefault="003D7C37" w:rsidP="003D7C37">
      <w:pPr>
        <w:pStyle w:val="ParaText"/>
        <w:rPr>
          <w:ins w:id="754" w:author="Catalin Micsa" w:date="2020-11-04T14:14:00Z"/>
          <w:rFonts w:cs="Arial"/>
          <w:szCs w:val="22"/>
        </w:rPr>
      </w:pPr>
      <w:ins w:id="755" w:author="Catalin Micsa" w:date="2020-11-04T14:14:00Z">
        <w:r>
          <w:rPr>
            <w:rFonts w:cs="Arial"/>
            <w:szCs w:val="22"/>
          </w:rPr>
          <w:t xml:space="preserve">Under </w:t>
        </w:r>
      </w:ins>
      <w:ins w:id="756" w:author="Catalin Micsa" w:date="2020-11-04T14:15:00Z">
        <w:r>
          <w:rPr>
            <w:rFonts w:cs="Arial"/>
            <w:szCs w:val="22"/>
          </w:rPr>
          <w:t>S</w:t>
        </w:r>
      </w:ins>
      <w:ins w:id="757" w:author="Catalin Micsa" w:date="2020-11-04T14:14:00Z">
        <w:r w:rsidRPr="003D7C37">
          <w:rPr>
            <w:rFonts w:cs="Arial"/>
            <w:szCs w:val="22"/>
          </w:rPr>
          <w:t xml:space="preserve">tep 5 </w:t>
        </w:r>
      </w:ins>
      <w:ins w:id="758" w:author="Catalin Micsa" w:date="2020-11-04T14:15:00Z">
        <w:r>
          <w:rPr>
            <w:rFonts w:cs="Arial"/>
            <w:szCs w:val="22"/>
          </w:rPr>
          <w:t xml:space="preserve">of the Maximum Import Capability allocation process, </w:t>
        </w:r>
      </w:ins>
      <w:ins w:id="759" w:author="Catalin Micsa" w:date="2020-11-04T14:14:00Z">
        <w:r w:rsidRPr="003D7C37">
          <w:rPr>
            <w:rFonts w:cs="Arial"/>
            <w:szCs w:val="22"/>
          </w:rPr>
          <w:t>after eliminating LSEs serving load within the CAISO Balancing Authority Area that have received Existing Contract Import Capability</w:t>
        </w:r>
      </w:ins>
      <w:ins w:id="760" w:author="Catalin Micsa" w:date="2020-11-04T14:15:00Z">
        <w:r>
          <w:rPr>
            <w:rFonts w:cs="Arial"/>
            <w:szCs w:val="22"/>
          </w:rPr>
          <w:t>,</w:t>
        </w:r>
      </w:ins>
      <w:ins w:id="761" w:author="Catalin Micsa" w:date="2020-11-04T14:14:00Z">
        <w:r w:rsidRPr="003D7C37">
          <w:rPr>
            <w:rFonts w:cs="Arial"/>
            <w:szCs w:val="22"/>
          </w:rPr>
          <w:t xml:space="preserve"> Pre-RA Import Commitment Capability</w:t>
        </w:r>
      </w:ins>
      <w:ins w:id="762" w:author="Catalin Micsa" w:date="2020-11-04T14:16:00Z">
        <w:r>
          <w:rPr>
            <w:rFonts w:cs="Arial"/>
            <w:szCs w:val="22"/>
          </w:rPr>
          <w:t xml:space="preserve"> and New Use Import Commitment Capability</w:t>
        </w:r>
      </w:ins>
      <w:ins w:id="763" w:author="Catalin Micsa" w:date="2020-11-04T14:14:00Z">
        <w:r w:rsidRPr="003D7C37">
          <w:rPr>
            <w:rFonts w:cs="Arial"/>
            <w:szCs w:val="22"/>
          </w:rPr>
          <w:t xml:space="preserve"> under Steps 3 and 4, that </w:t>
        </w:r>
      </w:ins>
      <w:ins w:id="764" w:author="Catalin Micsa" w:date="2020-11-04T14:16:00Z">
        <w:r>
          <w:rPr>
            <w:rFonts w:cs="Arial"/>
            <w:szCs w:val="22"/>
          </w:rPr>
          <w:t xml:space="preserve">are equal or </w:t>
        </w:r>
      </w:ins>
      <w:ins w:id="765" w:author="Catalin Micsa" w:date="2020-11-04T14:14:00Z">
        <w:r w:rsidRPr="003D7C37">
          <w:rPr>
            <w:rFonts w:cs="Arial"/>
            <w:szCs w:val="22"/>
          </w:rPr>
          <w:t xml:space="preserve">exceed the Load Serving Entity’s Load Share Quantity; </w:t>
        </w:r>
      </w:ins>
      <w:ins w:id="766" w:author="Catalin Micsa" w:date="2020-11-04T14:23:00Z">
        <w:r w:rsidR="0019361B">
          <w:rPr>
            <w:rFonts w:cs="Arial"/>
            <w:szCs w:val="22"/>
          </w:rPr>
          <w:t>first calc</w:t>
        </w:r>
      </w:ins>
      <w:ins w:id="767" w:author="Catalin Micsa" w:date="2020-11-04T14:14:00Z">
        <w:r w:rsidRPr="003D7C37">
          <w:rPr>
            <w:rFonts w:cs="Arial"/>
            <w:szCs w:val="22"/>
          </w:rPr>
          <w:t xml:space="preserve">ulate the </w:t>
        </w:r>
      </w:ins>
      <w:ins w:id="768" w:author="Catalin Micsa" w:date="2020-11-04T14:17:00Z">
        <w:r>
          <w:rPr>
            <w:rFonts w:cs="Arial"/>
            <w:szCs w:val="22"/>
          </w:rPr>
          <w:t>g</w:t>
        </w:r>
      </w:ins>
      <w:ins w:id="769" w:author="Catalin Micsa" w:date="2020-11-04T14:14:00Z">
        <w:r w:rsidRPr="003D7C37">
          <w:rPr>
            <w:rFonts w:cs="Arial"/>
            <w:szCs w:val="22"/>
          </w:rPr>
          <w:t>ross Remaining Import Capability by subtracting the sum of the MWs assigned to excluded LSE from the Total Import Capability:</w:t>
        </w:r>
      </w:ins>
    </w:p>
    <w:p w14:paraId="3E292E7E" w14:textId="21719C6A" w:rsidR="003D7C37" w:rsidRPr="003D7C37" w:rsidRDefault="003D7C37" w:rsidP="003D7C37">
      <w:pPr>
        <w:pStyle w:val="ParaText"/>
        <w:rPr>
          <w:ins w:id="770" w:author="Catalin Micsa" w:date="2020-11-04T14:14:00Z"/>
          <w:rFonts w:cs="Arial"/>
          <w:szCs w:val="22"/>
        </w:rPr>
      </w:pPr>
      <w:ins w:id="771" w:author="Catalin Micsa" w:date="2020-11-04T14:18:00Z">
        <w:r>
          <w:rPr>
            <w:rFonts w:cs="Arial"/>
            <w:szCs w:val="22"/>
          </w:rPr>
          <w:t xml:space="preserve">Gross </w:t>
        </w:r>
      </w:ins>
      <w:ins w:id="772" w:author="Catalin Micsa" w:date="2020-11-04T14:14:00Z">
        <w:r w:rsidRPr="003D7C37">
          <w:rPr>
            <w:rFonts w:cs="Arial"/>
            <w:szCs w:val="22"/>
          </w:rPr>
          <w:t>RIC=TIC-∑ (MWs assigned to non-eligible LSEs).</w:t>
        </w:r>
      </w:ins>
    </w:p>
    <w:p w14:paraId="4CE9640D" w14:textId="6C63335D" w:rsidR="003D7C37" w:rsidRPr="003D7C37" w:rsidRDefault="0019361B" w:rsidP="003D7C37">
      <w:pPr>
        <w:pStyle w:val="ParaText"/>
        <w:rPr>
          <w:ins w:id="773" w:author="Catalin Micsa" w:date="2020-11-04T14:14:00Z"/>
          <w:rFonts w:cs="Arial"/>
          <w:szCs w:val="22"/>
        </w:rPr>
      </w:pPr>
      <w:ins w:id="774" w:author="Catalin Micsa" w:date="2020-11-04T14:24:00Z">
        <w:r>
          <w:rPr>
            <w:rFonts w:cs="Arial"/>
            <w:szCs w:val="22"/>
          </w:rPr>
          <w:t>Second,</w:t>
        </w:r>
      </w:ins>
      <w:ins w:id="775" w:author="Catalin Micsa" w:date="2020-11-04T14:14:00Z">
        <w:r>
          <w:rPr>
            <w:rFonts w:cs="Arial"/>
            <w:szCs w:val="22"/>
          </w:rPr>
          <w:t xml:space="preserve"> calculate the share of </w:t>
        </w:r>
      </w:ins>
      <w:ins w:id="776" w:author="Catalin Micsa" w:date="2020-11-04T14:23:00Z">
        <w:r>
          <w:rPr>
            <w:rFonts w:cs="Arial"/>
            <w:szCs w:val="22"/>
          </w:rPr>
          <w:t xml:space="preserve">gross </w:t>
        </w:r>
      </w:ins>
      <w:ins w:id="777" w:author="Catalin Micsa" w:date="2020-11-04T14:14:00Z">
        <w:r w:rsidR="003D7C37" w:rsidRPr="003D7C37">
          <w:rPr>
            <w:rFonts w:cs="Arial"/>
            <w:szCs w:val="22"/>
          </w:rPr>
          <w:t>RIC on a load share ratio among the remaining eligible LSEs.</w:t>
        </w:r>
      </w:ins>
    </w:p>
    <w:p w14:paraId="30B01D1E" w14:textId="32524EB2" w:rsidR="003D7C37" w:rsidRDefault="003D7C37" w:rsidP="003D7C37">
      <w:pPr>
        <w:pStyle w:val="ParaText"/>
        <w:rPr>
          <w:ins w:id="778" w:author="Catalin Micsa" w:date="2020-11-04T14:27:00Z"/>
          <w:rFonts w:cs="Arial"/>
          <w:szCs w:val="22"/>
        </w:rPr>
      </w:pPr>
      <w:ins w:id="779" w:author="Catalin Micsa" w:date="2020-11-04T14:14:00Z">
        <w:r w:rsidRPr="003D7C37">
          <w:rPr>
            <w:rFonts w:cs="Arial"/>
            <w:szCs w:val="22"/>
          </w:rPr>
          <w:t>Any L</w:t>
        </w:r>
      </w:ins>
      <w:ins w:id="780" w:author="Catalin Micsa" w:date="2020-11-04T14:25:00Z">
        <w:r w:rsidR="0019361B">
          <w:rPr>
            <w:rFonts w:cs="Arial"/>
            <w:szCs w:val="22"/>
          </w:rPr>
          <w:t xml:space="preserve">oad </w:t>
        </w:r>
      </w:ins>
      <w:ins w:id="781" w:author="Catalin Micsa" w:date="2020-11-04T14:14:00Z">
        <w:r w:rsidRPr="003D7C37">
          <w:rPr>
            <w:rFonts w:cs="Arial"/>
            <w:szCs w:val="22"/>
          </w:rPr>
          <w:t>S</w:t>
        </w:r>
      </w:ins>
      <w:ins w:id="782" w:author="Catalin Micsa" w:date="2020-11-04T14:25:00Z">
        <w:r w:rsidR="0019361B">
          <w:rPr>
            <w:rFonts w:cs="Arial"/>
            <w:szCs w:val="22"/>
          </w:rPr>
          <w:t xml:space="preserve">erving </w:t>
        </w:r>
      </w:ins>
      <w:ins w:id="783" w:author="Catalin Micsa" w:date="2020-11-04T14:14:00Z">
        <w:r w:rsidRPr="003D7C37">
          <w:rPr>
            <w:rFonts w:cs="Arial"/>
            <w:szCs w:val="22"/>
          </w:rPr>
          <w:t>E</w:t>
        </w:r>
      </w:ins>
      <w:ins w:id="784" w:author="Catalin Micsa" w:date="2020-11-04T14:25:00Z">
        <w:r w:rsidR="0019361B">
          <w:rPr>
            <w:rFonts w:cs="Arial"/>
            <w:szCs w:val="22"/>
          </w:rPr>
          <w:t>ntity</w:t>
        </w:r>
      </w:ins>
      <w:ins w:id="785" w:author="Catalin Micsa" w:date="2020-11-04T14:14:00Z">
        <w:r w:rsidRPr="003D7C37">
          <w:rPr>
            <w:rFonts w:cs="Arial"/>
            <w:szCs w:val="22"/>
          </w:rPr>
          <w:t xml:space="preserve"> with MIC allocation from Steps 3 &amp;</w:t>
        </w:r>
      </w:ins>
      <w:ins w:id="786" w:author="Catalin Micsa" w:date="2020-11-04T14:24:00Z">
        <w:r w:rsidR="0019361B">
          <w:rPr>
            <w:rFonts w:cs="Arial"/>
            <w:szCs w:val="22"/>
          </w:rPr>
          <w:t xml:space="preserve"> </w:t>
        </w:r>
      </w:ins>
      <w:ins w:id="787" w:author="Catalin Micsa" w:date="2020-11-04T14:14:00Z">
        <w:r w:rsidR="0019361B">
          <w:rPr>
            <w:rFonts w:cs="Arial"/>
            <w:szCs w:val="22"/>
          </w:rPr>
          <w:t xml:space="preserve">4 higher than or equal to its </w:t>
        </w:r>
      </w:ins>
      <w:ins w:id="788" w:author="Catalin Micsa" w:date="2020-11-04T14:24:00Z">
        <w:r w:rsidR="0019361B">
          <w:rPr>
            <w:rFonts w:cs="Arial"/>
            <w:szCs w:val="22"/>
          </w:rPr>
          <w:t xml:space="preserve">gross </w:t>
        </w:r>
      </w:ins>
      <w:ins w:id="789" w:author="Catalin Micsa" w:date="2020-11-04T14:14:00Z">
        <w:r w:rsidRPr="003D7C37">
          <w:rPr>
            <w:rFonts w:cs="Arial"/>
            <w:szCs w:val="22"/>
          </w:rPr>
          <w:t xml:space="preserve">RIC </w:t>
        </w:r>
      </w:ins>
      <w:ins w:id="790" w:author="Catalin Micsa" w:date="2020-11-04T14:24:00Z">
        <w:r w:rsidR="0019361B">
          <w:rPr>
            <w:rFonts w:cs="Arial"/>
            <w:szCs w:val="22"/>
          </w:rPr>
          <w:t>share</w:t>
        </w:r>
      </w:ins>
      <w:ins w:id="791" w:author="Catalin Micsa" w:date="2020-11-04T14:14:00Z">
        <w:r w:rsidRPr="003D7C37">
          <w:rPr>
            <w:rFonts w:cs="Arial"/>
            <w:szCs w:val="22"/>
          </w:rPr>
          <w:t xml:space="preserve"> will also be excluded from further allocation of RIC.</w:t>
        </w:r>
      </w:ins>
    </w:p>
    <w:p w14:paraId="1AA1BF6F" w14:textId="6786FC01" w:rsidR="00AC08A8" w:rsidRPr="003D7C37" w:rsidRDefault="00AC08A8" w:rsidP="003D7C37">
      <w:pPr>
        <w:pStyle w:val="ParaText"/>
        <w:rPr>
          <w:ins w:id="792" w:author="Catalin Micsa" w:date="2020-11-04T14:14:00Z"/>
          <w:rFonts w:cs="Arial"/>
          <w:szCs w:val="22"/>
        </w:rPr>
      </w:pPr>
      <w:ins w:id="793" w:author="Catalin Micsa" w:date="2020-11-04T14:27:00Z">
        <w:r>
          <w:rPr>
            <w:rFonts w:cs="Arial"/>
            <w:szCs w:val="22"/>
          </w:rPr>
          <w:t>Redo each one of the calculations above until there are no excluded LSEs.</w:t>
        </w:r>
      </w:ins>
    </w:p>
    <w:p w14:paraId="6F59CBEE" w14:textId="4347275D" w:rsidR="003D7C37" w:rsidRPr="003D7C37" w:rsidRDefault="003D7C37" w:rsidP="003D7C37">
      <w:pPr>
        <w:pStyle w:val="ParaText"/>
        <w:rPr>
          <w:ins w:id="794" w:author="Catalin Micsa" w:date="2020-11-04T14:14:00Z"/>
          <w:rFonts w:cs="Arial"/>
          <w:szCs w:val="22"/>
        </w:rPr>
      </w:pPr>
      <w:ins w:id="795" w:author="Catalin Micsa" w:date="2020-11-04T14:14:00Z">
        <w:r w:rsidRPr="003D7C37">
          <w:rPr>
            <w:rFonts w:cs="Arial"/>
            <w:szCs w:val="22"/>
          </w:rPr>
          <w:t>Each remaining eligible LSE will have its RIC calculated by subtracting its total of MIC allocations under steps 3 &amp;</w:t>
        </w:r>
      </w:ins>
      <w:ins w:id="796" w:author="Catalin Micsa" w:date="2020-11-04T14:26:00Z">
        <w:r w:rsidR="0019361B">
          <w:rPr>
            <w:rFonts w:cs="Arial"/>
            <w:szCs w:val="22"/>
          </w:rPr>
          <w:t xml:space="preserve"> </w:t>
        </w:r>
      </w:ins>
      <w:ins w:id="797" w:author="Catalin Micsa" w:date="2020-11-04T14:14:00Z">
        <w:r w:rsidRPr="003D7C37">
          <w:rPr>
            <w:rFonts w:cs="Arial"/>
            <w:szCs w:val="22"/>
          </w:rPr>
          <w:t xml:space="preserve">4 from its share of </w:t>
        </w:r>
      </w:ins>
      <w:ins w:id="798" w:author="Catalin Micsa" w:date="2020-11-04T14:26:00Z">
        <w:r w:rsidR="0019361B">
          <w:rPr>
            <w:rFonts w:cs="Arial"/>
            <w:szCs w:val="22"/>
          </w:rPr>
          <w:t xml:space="preserve">gross </w:t>
        </w:r>
      </w:ins>
      <w:ins w:id="799" w:author="Catalin Micsa" w:date="2020-11-04T14:14:00Z">
        <w:r w:rsidRPr="003D7C37">
          <w:rPr>
            <w:rFonts w:cs="Arial"/>
            <w:szCs w:val="22"/>
          </w:rPr>
          <w:t>RIC.</w:t>
        </w:r>
      </w:ins>
    </w:p>
    <w:p w14:paraId="0E2A44CC" w14:textId="35753276" w:rsidR="00EE7385" w:rsidRDefault="0019361B" w:rsidP="00EE7385">
      <w:pPr>
        <w:pStyle w:val="ParaText"/>
        <w:rPr>
          <w:ins w:id="800" w:author="Catalin Micsa" w:date="2020-11-04T14:14:00Z"/>
          <w:rFonts w:cs="Arial"/>
          <w:szCs w:val="22"/>
        </w:rPr>
      </w:pPr>
      <w:ins w:id="801" w:author="Catalin Micsa" w:date="2020-11-04T14:14:00Z">
        <w:r>
          <w:rPr>
            <w:rFonts w:cs="Arial"/>
            <w:szCs w:val="22"/>
          </w:rPr>
          <w:t xml:space="preserve">LSEs share of RIC=LSE share of </w:t>
        </w:r>
      </w:ins>
      <w:ins w:id="802" w:author="Catalin Micsa" w:date="2020-11-04T14:26:00Z">
        <w:r>
          <w:rPr>
            <w:rFonts w:cs="Arial"/>
            <w:szCs w:val="22"/>
          </w:rPr>
          <w:t xml:space="preserve">gross </w:t>
        </w:r>
      </w:ins>
      <w:ins w:id="803" w:author="Catalin Micsa" w:date="2020-11-04T14:14:00Z">
        <w:r w:rsidR="003D7C37" w:rsidRPr="003D7C37">
          <w:rPr>
            <w:rFonts w:cs="Arial"/>
            <w:szCs w:val="22"/>
          </w:rPr>
          <w:t>RIC-∑ (MIC allocations under steps3 &amp; 4)</w:t>
        </w:r>
      </w:ins>
      <w:ins w:id="804" w:author="Catalin Micsa" w:date="2020-11-04T14:07:00Z">
        <w:r w:rsidR="00EE7385">
          <w:rPr>
            <w:rFonts w:cs="Arial"/>
            <w:szCs w:val="22"/>
          </w:rPr>
          <w:t>.</w:t>
        </w:r>
      </w:ins>
    </w:p>
    <w:p w14:paraId="055398A7" w14:textId="2444592F" w:rsidR="003D7C37" w:rsidRDefault="003D7C37" w:rsidP="00EE7385">
      <w:pPr>
        <w:pStyle w:val="ParaText"/>
        <w:rPr>
          <w:ins w:id="805" w:author="Catalin Micsa" w:date="2020-11-04T14:07:00Z"/>
          <w:rFonts w:cs="Arial"/>
          <w:szCs w:val="22"/>
        </w:rPr>
      </w:pPr>
      <w:ins w:id="806" w:author="Catalin Micsa" w:date="2020-11-04T14:14:00Z">
        <w:r>
          <w:rPr>
            <w:rFonts w:cs="Arial"/>
            <w:szCs w:val="22"/>
          </w:rPr>
          <w:t>Example</w:t>
        </w:r>
      </w:ins>
      <w:ins w:id="807" w:author="Catalin Micsa" w:date="2020-11-04T14:30:00Z">
        <w:r w:rsidR="00AC08A8">
          <w:rPr>
            <w:rFonts w:cs="Arial"/>
            <w:szCs w:val="22"/>
          </w:rPr>
          <w:t xml:space="preserve"> – R</w:t>
        </w:r>
      </w:ins>
      <w:ins w:id="808" w:author="Catalin Micsa" w:date="2020-11-04T14:31:00Z">
        <w:r w:rsidR="00375007">
          <w:rPr>
            <w:rFonts w:cs="Arial"/>
            <w:szCs w:val="22"/>
          </w:rPr>
          <w:t xml:space="preserve">emaining </w:t>
        </w:r>
      </w:ins>
      <w:ins w:id="809" w:author="Catalin Micsa" w:date="2020-11-04T14:30:00Z">
        <w:r w:rsidR="00AC08A8">
          <w:rPr>
            <w:rFonts w:cs="Arial"/>
            <w:szCs w:val="22"/>
          </w:rPr>
          <w:t>I</w:t>
        </w:r>
      </w:ins>
      <w:ins w:id="810" w:author="Catalin Micsa" w:date="2020-11-04T14:32:00Z">
        <w:r w:rsidR="00375007">
          <w:rPr>
            <w:rFonts w:cs="Arial"/>
            <w:szCs w:val="22"/>
          </w:rPr>
          <w:t xml:space="preserve">mport </w:t>
        </w:r>
      </w:ins>
      <w:ins w:id="811" w:author="Catalin Micsa" w:date="2020-11-04T14:30:00Z">
        <w:r w:rsidR="00AC08A8">
          <w:rPr>
            <w:rFonts w:cs="Arial"/>
            <w:szCs w:val="22"/>
          </w:rPr>
          <w:t>C</w:t>
        </w:r>
      </w:ins>
      <w:ins w:id="812" w:author="Catalin Micsa" w:date="2020-11-04T14:32:00Z">
        <w:r w:rsidR="00375007">
          <w:rPr>
            <w:rFonts w:cs="Arial"/>
            <w:szCs w:val="22"/>
          </w:rPr>
          <w:t>apability</w:t>
        </w:r>
      </w:ins>
      <w:ins w:id="813" w:author="Catalin Micsa" w:date="2020-11-04T14:30:00Z">
        <w:r w:rsidR="00AC08A8">
          <w:rPr>
            <w:rFonts w:cs="Arial"/>
            <w:szCs w:val="22"/>
          </w:rPr>
          <w:t xml:space="preserve"> allocation methodology</w:t>
        </w:r>
      </w:ins>
      <w:ins w:id="814" w:author="Catalin Micsa" w:date="2020-11-04T14:14:00Z">
        <w:r>
          <w:rPr>
            <w:rFonts w:cs="Arial"/>
            <w:szCs w:val="22"/>
          </w:rPr>
          <w:t>:</w:t>
        </w:r>
      </w:ins>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AC08A8" w14:paraId="08A02616" w14:textId="77777777" w:rsidTr="00AC08A8">
        <w:trPr>
          <w:jc w:val="center"/>
          <w:ins w:id="815" w:author="Catalin Micsa" w:date="2020-11-04T14:30:00Z"/>
        </w:trPr>
        <w:tc>
          <w:tcPr>
            <w:tcW w:w="587" w:type="dxa"/>
            <w:vAlign w:val="center"/>
          </w:tcPr>
          <w:p w14:paraId="25C3F4F2"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16" w:author="Catalin Micsa" w:date="2020-11-04T14:30:00Z"/>
                <w:rStyle w:val="Hyperlink1"/>
                <w:sz w:val="20"/>
                <w:szCs w:val="20"/>
              </w:rPr>
            </w:pPr>
            <w:ins w:id="817" w:author="Catalin Micsa" w:date="2020-11-04T14:30:00Z">
              <w:r w:rsidRPr="00466FB6">
                <w:rPr>
                  <w:rStyle w:val="Hyperlink1"/>
                  <w:sz w:val="20"/>
                  <w:szCs w:val="20"/>
                </w:rPr>
                <w:t>TIC = 500</w:t>
              </w:r>
            </w:ins>
          </w:p>
        </w:tc>
        <w:tc>
          <w:tcPr>
            <w:tcW w:w="649" w:type="dxa"/>
            <w:vAlign w:val="center"/>
          </w:tcPr>
          <w:p w14:paraId="6998BF0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18" w:author="Catalin Micsa" w:date="2020-11-04T14:30:00Z"/>
                <w:rStyle w:val="Hyperlink1"/>
                <w:sz w:val="20"/>
                <w:szCs w:val="20"/>
              </w:rPr>
            </w:pPr>
            <w:ins w:id="819" w:author="Catalin Micsa" w:date="2020-11-04T14:30:00Z">
              <w:r w:rsidRPr="00466FB6">
                <w:rPr>
                  <w:rStyle w:val="Hyperlink1"/>
                  <w:sz w:val="20"/>
                  <w:szCs w:val="20"/>
                </w:rPr>
                <w:t>Load share ratio</w:t>
              </w:r>
            </w:ins>
          </w:p>
        </w:tc>
        <w:tc>
          <w:tcPr>
            <w:tcW w:w="642" w:type="dxa"/>
            <w:vAlign w:val="center"/>
          </w:tcPr>
          <w:p w14:paraId="23E65F7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20" w:author="Catalin Micsa" w:date="2020-11-04T14:30:00Z"/>
                <w:rStyle w:val="Hyperlink1"/>
                <w:sz w:val="20"/>
                <w:szCs w:val="20"/>
              </w:rPr>
            </w:pPr>
            <w:ins w:id="821" w:author="Catalin Micsa" w:date="2020-11-04T14:30:00Z">
              <w:r w:rsidRPr="00466FB6">
                <w:rPr>
                  <w:rStyle w:val="Hyperlink1"/>
                  <w:sz w:val="20"/>
                  <w:szCs w:val="20"/>
                </w:rPr>
                <w:t>Steps     3 &amp; 4</w:t>
              </w:r>
            </w:ins>
          </w:p>
        </w:tc>
        <w:tc>
          <w:tcPr>
            <w:tcW w:w="1314" w:type="dxa"/>
            <w:vAlign w:val="center"/>
          </w:tcPr>
          <w:p w14:paraId="57E84658"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22" w:author="Catalin Micsa" w:date="2020-11-04T14:30:00Z"/>
                <w:rStyle w:val="Hyperlink1"/>
                <w:sz w:val="20"/>
                <w:szCs w:val="20"/>
              </w:rPr>
            </w:pPr>
            <w:ins w:id="823" w:author="Catalin Micsa" w:date="2020-11-04T14:30:00Z">
              <w:r w:rsidRPr="00466FB6">
                <w:rPr>
                  <w:rStyle w:val="Hyperlink1"/>
                  <w:sz w:val="20"/>
                  <w:szCs w:val="20"/>
                </w:rPr>
                <w:t>Load share quantity</w:t>
              </w:r>
            </w:ins>
          </w:p>
        </w:tc>
        <w:tc>
          <w:tcPr>
            <w:tcW w:w="1194" w:type="dxa"/>
            <w:vAlign w:val="center"/>
          </w:tcPr>
          <w:p w14:paraId="04DF8513"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24" w:author="Catalin Micsa" w:date="2020-11-04T14:30:00Z"/>
                <w:rStyle w:val="Hyperlink1"/>
                <w:sz w:val="20"/>
                <w:szCs w:val="20"/>
              </w:rPr>
            </w:pPr>
            <w:ins w:id="825" w:author="Catalin Micsa" w:date="2020-11-04T14:30:00Z">
              <w:r w:rsidRPr="00466FB6">
                <w:rPr>
                  <w:rStyle w:val="Hyperlink1"/>
                  <w:sz w:val="20"/>
                  <w:szCs w:val="20"/>
                </w:rPr>
                <w:t>Load Share after step 4</w:t>
              </w:r>
            </w:ins>
          </w:p>
        </w:tc>
        <w:tc>
          <w:tcPr>
            <w:tcW w:w="1459" w:type="dxa"/>
            <w:vAlign w:val="center"/>
          </w:tcPr>
          <w:p w14:paraId="0E00DAFC" w14:textId="02E1FE69"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26" w:author="Catalin Micsa" w:date="2020-11-04T14:30:00Z"/>
                <w:rStyle w:val="Hyperlink1"/>
                <w:sz w:val="20"/>
                <w:szCs w:val="20"/>
              </w:rPr>
            </w:pPr>
            <w:ins w:id="827" w:author="Catalin Micsa" w:date="2020-11-04T14:31:00Z">
              <w:r>
                <w:rPr>
                  <w:rStyle w:val="Hyperlink1"/>
                  <w:sz w:val="20"/>
                  <w:szCs w:val="20"/>
                </w:rPr>
                <w:t xml:space="preserve">Gross </w:t>
              </w:r>
            </w:ins>
            <w:ins w:id="828" w:author="Catalin Micsa" w:date="2020-11-04T14:30:00Z">
              <w:r w:rsidRPr="00466FB6">
                <w:rPr>
                  <w:rStyle w:val="Hyperlink1"/>
                  <w:sz w:val="20"/>
                  <w:szCs w:val="20"/>
                </w:rPr>
                <w:t>RIC share</w:t>
              </w:r>
            </w:ins>
          </w:p>
        </w:tc>
        <w:tc>
          <w:tcPr>
            <w:tcW w:w="1345" w:type="dxa"/>
            <w:vAlign w:val="center"/>
          </w:tcPr>
          <w:p w14:paraId="51DDA80C"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29" w:author="Catalin Micsa" w:date="2020-11-04T14:30:00Z"/>
                <w:rStyle w:val="Hyperlink1"/>
                <w:sz w:val="20"/>
                <w:szCs w:val="20"/>
              </w:rPr>
            </w:pPr>
            <w:ins w:id="830" w:author="Catalin Micsa" w:date="2020-11-04T14:30:00Z">
              <w:r w:rsidRPr="00466FB6">
                <w:rPr>
                  <w:rStyle w:val="Hyperlink1"/>
                  <w:sz w:val="20"/>
                  <w:szCs w:val="20"/>
                </w:rPr>
                <w:t>RIC assignment</w:t>
              </w:r>
            </w:ins>
          </w:p>
        </w:tc>
        <w:tc>
          <w:tcPr>
            <w:tcW w:w="905" w:type="dxa"/>
            <w:vAlign w:val="center"/>
          </w:tcPr>
          <w:p w14:paraId="3F84BE88"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31" w:author="Catalin Micsa" w:date="2020-11-04T14:30:00Z"/>
                <w:rStyle w:val="Hyperlink1"/>
                <w:sz w:val="20"/>
                <w:szCs w:val="20"/>
              </w:rPr>
            </w:pPr>
            <w:ins w:id="832" w:author="Catalin Micsa" w:date="2020-11-04T14:30:00Z">
              <w:r w:rsidRPr="00466FB6">
                <w:rPr>
                  <w:rStyle w:val="Hyperlink1"/>
                  <w:sz w:val="20"/>
                  <w:szCs w:val="20"/>
                </w:rPr>
                <w:t>Actual allocation MW</w:t>
              </w:r>
            </w:ins>
          </w:p>
        </w:tc>
        <w:tc>
          <w:tcPr>
            <w:tcW w:w="1147" w:type="dxa"/>
            <w:vAlign w:val="center"/>
          </w:tcPr>
          <w:p w14:paraId="628E500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33" w:author="Catalin Micsa" w:date="2020-11-04T14:30:00Z"/>
                <w:rStyle w:val="Hyperlink1"/>
                <w:sz w:val="20"/>
                <w:szCs w:val="20"/>
              </w:rPr>
            </w:pPr>
            <w:ins w:id="834" w:author="Catalin Micsa" w:date="2020-11-04T14:30:00Z">
              <w:r w:rsidRPr="00466FB6">
                <w:rPr>
                  <w:rStyle w:val="Hyperlink1"/>
                  <w:sz w:val="20"/>
                  <w:szCs w:val="20"/>
                </w:rPr>
                <w:t>Effective allocation</w:t>
              </w:r>
            </w:ins>
          </w:p>
        </w:tc>
      </w:tr>
      <w:tr w:rsidR="00AC08A8" w14:paraId="7105011D" w14:textId="77777777" w:rsidTr="00AC08A8">
        <w:trPr>
          <w:jc w:val="center"/>
          <w:ins w:id="835" w:author="Catalin Micsa" w:date="2020-11-04T14:30:00Z"/>
        </w:trPr>
        <w:tc>
          <w:tcPr>
            <w:tcW w:w="587" w:type="dxa"/>
            <w:vAlign w:val="center"/>
          </w:tcPr>
          <w:p w14:paraId="02E1C6C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36" w:author="Catalin Micsa" w:date="2020-11-04T14:30:00Z"/>
                <w:rStyle w:val="Hyperlink1"/>
                <w:sz w:val="20"/>
                <w:szCs w:val="20"/>
              </w:rPr>
            </w:pPr>
            <w:ins w:id="837" w:author="Catalin Micsa" w:date="2020-11-04T14:30:00Z">
              <w:r w:rsidRPr="00466FB6">
                <w:rPr>
                  <w:rStyle w:val="Hyperlink1"/>
                  <w:sz w:val="20"/>
                  <w:szCs w:val="20"/>
                </w:rPr>
                <w:t>LSE 1</w:t>
              </w:r>
            </w:ins>
          </w:p>
        </w:tc>
        <w:tc>
          <w:tcPr>
            <w:tcW w:w="649" w:type="dxa"/>
            <w:vAlign w:val="center"/>
          </w:tcPr>
          <w:p w14:paraId="2A9471C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38" w:author="Catalin Micsa" w:date="2020-11-04T14:30:00Z"/>
                <w:rStyle w:val="Hyperlink1"/>
                <w:sz w:val="20"/>
                <w:szCs w:val="20"/>
              </w:rPr>
            </w:pPr>
            <w:ins w:id="839" w:author="Catalin Micsa" w:date="2020-11-04T14:30:00Z">
              <w:r w:rsidRPr="00466FB6">
                <w:rPr>
                  <w:rStyle w:val="Hyperlink1"/>
                  <w:sz w:val="20"/>
                  <w:szCs w:val="20"/>
                </w:rPr>
                <w:t>53</w:t>
              </w:r>
            </w:ins>
          </w:p>
        </w:tc>
        <w:tc>
          <w:tcPr>
            <w:tcW w:w="642" w:type="dxa"/>
            <w:vAlign w:val="center"/>
          </w:tcPr>
          <w:p w14:paraId="1BDDA7D4"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40" w:author="Catalin Micsa" w:date="2020-11-04T14:30:00Z"/>
                <w:rStyle w:val="Hyperlink1"/>
                <w:sz w:val="20"/>
                <w:szCs w:val="20"/>
              </w:rPr>
            </w:pPr>
            <w:ins w:id="841" w:author="Catalin Micsa" w:date="2020-11-04T14:30:00Z">
              <w:r w:rsidRPr="00466FB6">
                <w:rPr>
                  <w:rStyle w:val="Hyperlink1"/>
                  <w:sz w:val="20"/>
                  <w:szCs w:val="20"/>
                </w:rPr>
                <w:t>15</w:t>
              </w:r>
            </w:ins>
          </w:p>
        </w:tc>
        <w:tc>
          <w:tcPr>
            <w:tcW w:w="1314" w:type="dxa"/>
            <w:vAlign w:val="center"/>
          </w:tcPr>
          <w:p w14:paraId="217C33E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42" w:author="Catalin Micsa" w:date="2020-11-04T14:30:00Z"/>
                <w:rStyle w:val="Hyperlink1"/>
                <w:sz w:val="20"/>
                <w:szCs w:val="20"/>
              </w:rPr>
            </w:pPr>
            <w:ins w:id="843" w:author="Catalin Micsa" w:date="2020-11-04T14:30:00Z">
              <w:r w:rsidRPr="00466FB6">
                <w:rPr>
                  <w:rStyle w:val="Hyperlink1"/>
                  <w:sz w:val="20"/>
                  <w:szCs w:val="20"/>
                </w:rPr>
                <w:t>500*.53=265</w:t>
              </w:r>
            </w:ins>
          </w:p>
        </w:tc>
        <w:tc>
          <w:tcPr>
            <w:tcW w:w="1194" w:type="dxa"/>
            <w:vAlign w:val="center"/>
          </w:tcPr>
          <w:p w14:paraId="34DFEE2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44" w:author="Catalin Micsa" w:date="2020-11-04T14:30:00Z"/>
                <w:rStyle w:val="Hyperlink1"/>
                <w:sz w:val="20"/>
                <w:szCs w:val="20"/>
              </w:rPr>
            </w:pPr>
            <w:ins w:id="845" w:author="Catalin Micsa" w:date="2020-11-04T14:30:00Z">
              <w:r w:rsidRPr="00466FB6">
                <w:rPr>
                  <w:rStyle w:val="Hyperlink1"/>
                  <w:sz w:val="20"/>
                  <w:szCs w:val="20"/>
                </w:rPr>
                <w:t>.53/.98=.54</w:t>
              </w:r>
            </w:ins>
          </w:p>
        </w:tc>
        <w:tc>
          <w:tcPr>
            <w:tcW w:w="1459" w:type="dxa"/>
            <w:vAlign w:val="center"/>
          </w:tcPr>
          <w:p w14:paraId="0DBF06D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46" w:author="Catalin Micsa" w:date="2020-11-04T14:30:00Z"/>
                <w:rStyle w:val="Hyperlink1"/>
                <w:sz w:val="20"/>
                <w:szCs w:val="20"/>
              </w:rPr>
            </w:pPr>
            <w:ins w:id="847" w:author="Catalin Micsa" w:date="2020-11-04T14:30:00Z">
              <w:r w:rsidRPr="00466FB6">
                <w:rPr>
                  <w:rStyle w:val="Hyperlink1"/>
                  <w:sz w:val="20"/>
                  <w:szCs w:val="20"/>
                </w:rPr>
                <w:t>400*.54=216.3</w:t>
              </w:r>
            </w:ins>
          </w:p>
        </w:tc>
        <w:tc>
          <w:tcPr>
            <w:tcW w:w="1345" w:type="dxa"/>
            <w:vAlign w:val="center"/>
          </w:tcPr>
          <w:p w14:paraId="7476F97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48" w:author="Catalin Micsa" w:date="2020-11-04T14:30:00Z"/>
                <w:rStyle w:val="Hyperlink1"/>
                <w:sz w:val="20"/>
                <w:szCs w:val="20"/>
              </w:rPr>
            </w:pPr>
            <w:ins w:id="849" w:author="Catalin Micsa" w:date="2020-11-04T14:30:00Z">
              <w:r w:rsidRPr="00466FB6">
                <w:rPr>
                  <w:rStyle w:val="Hyperlink1"/>
                  <w:sz w:val="20"/>
                  <w:szCs w:val="20"/>
                </w:rPr>
                <w:t>216-15=201.3</w:t>
              </w:r>
            </w:ins>
          </w:p>
        </w:tc>
        <w:tc>
          <w:tcPr>
            <w:tcW w:w="905" w:type="dxa"/>
            <w:vAlign w:val="center"/>
          </w:tcPr>
          <w:p w14:paraId="134D386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50" w:author="Catalin Micsa" w:date="2020-11-04T14:30:00Z"/>
                <w:rStyle w:val="Hyperlink1"/>
                <w:sz w:val="20"/>
                <w:szCs w:val="20"/>
              </w:rPr>
            </w:pPr>
            <w:ins w:id="851" w:author="Catalin Micsa" w:date="2020-11-04T14:30:00Z">
              <w:r w:rsidRPr="00466FB6">
                <w:rPr>
                  <w:rStyle w:val="Hyperlink1"/>
                  <w:sz w:val="20"/>
                  <w:szCs w:val="20"/>
                </w:rPr>
                <w:t>216</w:t>
              </w:r>
              <w:r>
                <w:rPr>
                  <w:rStyle w:val="Hyperlink1"/>
                  <w:sz w:val="20"/>
                  <w:szCs w:val="20"/>
                </w:rPr>
                <w:t>.3</w:t>
              </w:r>
            </w:ins>
          </w:p>
        </w:tc>
        <w:tc>
          <w:tcPr>
            <w:tcW w:w="1147" w:type="dxa"/>
            <w:vAlign w:val="center"/>
          </w:tcPr>
          <w:p w14:paraId="1478955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52" w:author="Catalin Micsa" w:date="2020-11-04T14:30:00Z"/>
                <w:rStyle w:val="Hyperlink1"/>
                <w:sz w:val="20"/>
                <w:szCs w:val="20"/>
              </w:rPr>
            </w:pPr>
            <w:ins w:id="853" w:author="Catalin Micsa" w:date="2020-11-04T14:30:00Z">
              <w:r w:rsidRPr="00466FB6">
                <w:rPr>
                  <w:rStyle w:val="Hyperlink1"/>
                  <w:sz w:val="20"/>
                  <w:szCs w:val="20"/>
                </w:rPr>
                <w:t>216</w:t>
              </w:r>
              <w:r>
                <w:rPr>
                  <w:rStyle w:val="Hyperlink1"/>
                  <w:sz w:val="20"/>
                  <w:szCs w:val="20"/>
                </w:rPr>
                <w:t>.3</w:t>
              </w:r>
              <w:r w:rsidRPr="00466FB6">
                <w:rPr>
                  <w:rStyle w:val="Hyperlink1"/>
                  <w:sz w:val="20"/>
                  <w:szCs w:val="20"/>
                </w:rPr>
                <w:t>/265=.82</w:t>
              </w:r>
            </w:ins>
          </w:p>
        </w:tc>
      </w:tr>
      <w:tr w:rsidR="00AC08A8" w14:paraId="2F30C702" w14:textId="77777777" w:rsidTr="00AC08A8">
        <w:trPr>
          <w:jc w:val="center"/>
          <w:ins w:id="854" w:author="Catalin Micsa" w:date="2020-11-04T14:30:00Z"/>
        </w:trPr>
        <w:tc>
          <w:tcPr>
            <w:tcW w:w="587" w:type="dxa"/>
            <w:vAlign w:val="center"/>
          </w:tcPr>
          <w:p w14:paraId="6808BAA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55" w:author="Catalin Micsa" w:date="2020-11-04T14:30:00Z"/>
                <w:rStyle w:val="Hyperlink1"/>
                <w:sz w:val="20"/>
                <w:szCs w:val="20"/>
              </w:rPr>
            </w:pPr>
            <w:ins w:id="856" w:author="Catalin Micsa" w:date="2020-11-04T14:30:00Z">
              <w:r w:rsidRPr="00466FB6">
                <w:rPr>
                  <w:rStyle w:val="Hyperlink1"/>
                  <w:sz w:val="20"/>
                  <w:szCs w:val="20"/>
                </w:rPr>
                <w:t>LSE 2</w:t>
              </w:r>
            </w:ins>
          </w:p>
        </w:tc>
        <w:tc>
          <w:tcPr>
            <w:tcW w:w="649" w:type="dxa"/>
            <w:vAlign w:val="center"/>
          </w:tcPr>
          <w:p w14:paraId="31EE9CD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57" w:author="Catalin Micsa" w:date="2020-11-04T14:30:00Z"/>
                <w:rStyle w:val="Hyperlink1"/>
                <w:sz w:val="20"/>
                <w:szCs w:val="20"/>
              </w:rPr>
            </w:pPr>
            <w:ins w:id="858" w:author="Catalin Micsa" w:date="2020-11-04T14:30:00Z">
              <w:r w:rsidRPr="00466FB6">
                <w:rPr>
                  <w:rStyle w:val="Hyperlink1"/>
                  <w:sz w:val="20"/>
                  <w:szCs w:val="20"/>
                </w:rPr>
                <w:t>40</w:t>
              </w:r>
            </w:ins>
          </w:p>
        </w:tc>
        <w:tc>
          <w:tcPr>
            <w:tcW w:w="642" w:type="dxa"/>
            <w:vAlign w:val="center"/>
          </w:tcPr>
          <w:p w14:paraId="2A04F3E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59" w:author="Catalin Micsa" w:date="2020-11-04T14:30:00Z"/>
                <w:rStyle w:val="Hyperlink1"/>
                <w:sz w:val="20"/>
                <w:szCs w:val="20"/>
              </w:rPr>
            </w:pPr>
            <w:ins w:id="860" w:author="Catalin Micsa" w:date="2020-11-04T14:30:00Z">
              <w:r w:rsidRPr="00466FB6">
                <w:rPr>
                  <w:rStyle w:val="Hyperlink1"/>
                  <w:sz w:val="20"/>
                  <w:szCs w:val="20"/>
                </w:rPr>
                <w:t>75</w:t>
              </w:r>
            </w:ins>
          </w:p>
        </w:tc>
        <w:tc>
          <w:tcPr>
            <w:tcW w:w="1314" w:type="dxa"/>
            <w:vAlign w:val="center"/>
          </w:tcPr>
          <w:p w14:paraId="1B0E879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61" w:author="Catalin Micsa" w:date="2020-11-04T14:30:00Z"/>
                <w:rStyle w:val="Hyperlink1"/>
                <w:sz w:val="20"/>
                <w:szCs w:val="20"/>
              </w:rPr>
            </w:pPr>
            <w:ins w:id="862" w:author="Catalin Micsa" w:date="2020-11-04T14:30:00Z">
              <w:r w:rsidRPr="00466FB6">
                <w:rPr>
                  <w:rStyle w:val="Hyperlink1"/>
                  <w:sz w:val="20"/>
                  <w:szCs w:val="20"/>
                </w:rPr>
                <w:t>500*.40=200</w:t>
              </w:r>
            </w:ins>
          </w:p>
        </w:tc>
        <w:tc>
          <w:tcPr>
            <w:tcW w:w="1194" w:type="dxa"/>
            <w:vAlign w:val="center"/>
          </w:tcPr>
          <w:p w14:paraId="17738F8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63" w:author="Catalin Micsa" w:date="2020-11-04T14:30:00Z"/>
                <w:rStyle w:val="Hyperlink1"/>
                <w:sz w:val="20"/>
                <w:szCs w:val="20"/>
              </w:rPr>
            </w:pPr>
            <w:ins w:id="864" w:author="Catalin Micsa" w:date="2020-11-04T14:30:00Z">
              <w:r w:rsidRPr="00466FB6">
                <w:rPr>
                  <w:rStyle w:val="Hyperlink1"/>
                  <w:sz w:val="20"/>
                  <w:szCs w:val="20"/>
                </w:rPr>
                <w:t>.40/.98=.41</w:t>
              </w:r>
            </w:ins>
          </w:p>
        </w:tc>
        <w:tc>
          <w:tcPr>
            <w:tcW w:w="1459" w:type="dxa"/>
            <w:vAlign w:val="center"/>
          </w:tcPr>
          <w:p w14:paraId="4757182C"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65" w:author="Catalin Micsa" w:date="2020-11-04T14:30:00Z"/>
                <w:rStyle w:val="Hyperlink1"/>
                <w:sz w:val="20"/>
                <w:szCs w:val="20"/>
              </w:rPr>
            </w:pPr>
            <w:ins w:id="866" w:author="Catalin Micsa" w:date="2020-11-04T14:30:00Z">
              <w:r w:rsidRPr="00466FB6">
                <w:rPr>
                  <w:rStyle w:val="Hyperlink1"/>
                  <w:sz w:val="20"/>
                  <w:szCs w:val="20"/>
                </w:rPr>
                <w:t>400*.41=163.3</w:t>
              </w:r>
            </w:ins>
          </w:p>
        </w:tc>
        <w:tc>
          <w:tcPr>
            <w:tcW w:w="1345" w:type="dxa"/>
            <w:vAlign w:val="center"/>
          </w:tcPr>
          <w:p w14:paraId="734724C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67" w:author="Catalin Micsa" w:date="2020-11-04T14:30:00Z"/>
                <w:rStyle w:val="Hyperlink1"/>
                <w:sz w:val="20"/>
                <w:szCs w:val="20"/>
              </w:rPr>
            </w:pPr>
            <w:ins w:id="868" w:author="Catalin Micsa" w:date="2020-11-04T14:30:00Z">
              <w:r w:rsidRPr="00466FB6">
                <w:rPr>
                  <w:rStyle w:val="Hyperlink1"/>
                  <w:sz w:val="20"/>
                  <w:szCs w:val="20"/>
                </w:rPr>
                <w:t>163.3-75=88.3</w:t>
              </w:r>
            </w:ins>
          </w:p>
        </w:tc>
        <w:tc>
          <w:tcPr>
            <w:tcW w:w="905" w:type="dxa"/>
            <w:vAlign w:val="center"/>
          </w:tcPr>
          <w:p w14:paraId="0B5BBDF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69" w:author="Catalin Micsa" w:date="2020-11-04T14:30:00Z"/>
                <w:rStyle w:val="Hyperlink1"/>
                <w:sz w:val="20"/>
                <w:szCs w:val="20"/>
              </w:rPr>
            </w:pPr>
            <w:ins w:id="870" w:author="Catalin Micsa" w:date="2020-11-04T14:30:00Z">
              <w:r w:rsidRPr="00466FB6">
                <w:rPr>
                  <w:rStyle w:val="Hyperlink1"/>
                  <w:sz w:val="20"/>
                  <w:szCs w:val="20"/>
                </w:rPr>
                <w:t>16</w:t>
              </w:r>
              <w:r>
                <w:rPr>
                  <w:rStyle w:val="Hyperlink1"/>
                  <w:sz w:val="20"/>
                  <w:szCs w:val="20"/>
                </w:rPr>
                <w:t>3.3</w:t>
              </w:r>
            </w:ins>
          </w:p>
        </w:tc>
        <w:tc>
          <w:tcPr>
            <w:tcW w:w="1147" w:type="dxa"/>
            <w:vAlign w:val="center"/>
          </w:tcPr>
          <w:p w14:paraId="599473F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71" w:author="Catalin Micsa" w:date="2020-11-04T14:30:00Z"/>
                <w:rStyle w:val="Hyperlink1"/>
                <w:sz w:val="20"/>
                <w:szCs w:val="20"/>
              </w:rPr>
            </w:pPr>
            <w:ins w:id="872" w:author="Catalin Micsa" w:date="2020-11-04T14:30:00Z">
              <w:r w:rsidRPr="00466FB6">
                <w:rPr>
                  <w:rStyle w:val="Hyperlink1"/>
                  <w:sz w:val="20"/>
                  <w:szCs w:val="20"/>
                </w:rPr>
                <w:t>16</w:t>
              </w:r>
              <w:r>
                <w:rPr>
                  <w:rStyle w:val="Hyperlink1"/>
                  <w:sz w:val="20"/>
                  <w:szCs w:val="20"/>
                </w:rPr>
                <w:t>3.3</w:t>
              </w:r>
              <w:r w:rsidRPr="00466FB6">
                <w:rPr>
                  <w:rStyle w:val="Hyperlink1"/>
                  <w:sz w:val="20"/>
                  <w:szCs w:val="20"/>
                </w:rPr>
                <w:t>/200=.82</w:t>
              </w:r>
            </w:ins>
          </w:p>
        </w:tc>
      </w:tr>
      <w:tr w:rsidR="00AC08A8" w14:paraId="3097CF60" w14:textId="77777777" w:rsidTr="00AC08A8">
        <w:trPr>
          <w:jc w:val="center"/>
          <w:ins w:id="873" w:author="Catalin Micsa" w:date="2020-11-04T14:30:00Z"/>
        </w:trPr>
        <w:tc>
          <w:tcPr>
            <w:tcW w:w="587" w:type="dxa"/>
            <w:vAlign w:val="center"/>
          </w:tcPr>
          <w:p w14:paraId="7D4F652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74" w:author="Catalin Micsa" w:date="2020-11-04T14:30:00Z"/>
                <w:rStyle w:val="Hyperlink1"/>
                <w:sz w:val="20"/>
                <w:szCs w:val="20"/>
              </w:rPr>
            </w:pPr>
            <w:ins w:id="875" w:author="Catalin Micsa" w:date="2020-11-04T14:30:00Z">
              <w:r w:rsidRPr="00466FB6">
                <w:rPr>
                  <w:rStyle w:val="Hyperlink1"/>
                  <w:sz w:val="20"/>
                  <w:szCs w:val="20"/>
                </w:rPr>
                <w:t>LSE 3</w:t>
              </w:r>
            </w:ins>
          </w:p>
        </w:tc>
        <w:tc>
          <w:tcPr>
            <w:tcW w:w="649" w:type="dxa"/>
            <w:vAlign w:val="center"/>
          </w:tcPr>
          <w:p w14:paraId="69E76ED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76" w:author="Catalin Micsa" w:date="2020-11-04T14:30:00Z"/>
                <w:rStyle w:val="Hyperlink1"/>
                <w:sz w:val="20"/>
                <w:szCs w:val="20"/>
              </w:rPr>
            </w:pPr>
            <w:ins w:id="877" w:author="Catalin Micsa" w:date="2020-11-04T14:30:00Z">
              <w:r w:rsidRPr="00466FB6">
                <w:rPr>
                  <w:rStyle w:val="Hyperlink1"/>
                  <w:sz w:val="20"/>
                  <w:szCs w:val="20"/>
                </w:rPr>
                <w:t>5</w:t>
              </w:r>
            </w:ins>
          </w:p>
        </w:tc>
        <w:tc>
          <w:tcPr>
            <w:tcW w:w="642" w:type="dxa"/>
            <w:vAlign w:val="center"/>
          </w:tcPr>
          <w:p w14:paraId="6E931AD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78" w:author="Catalin Micsa" w:date="2020-11-04T14:30:00Z"/>
                <w:rStyle w:val="Hyperlink1"/>
                <w:sz w:val="20"/>
                <w:szCs w:val="20"/>
              </w:rPr>
            </w:pPr>
            <w:ins w:id="879" w:author="Catalin Micsa" w:date="2020-11-04T14:30:00Z">
              <w:r w:rsidRPr="00466FB6">
                <w:rPr>
                  <w:rStyle w:val="Hyperlink1"/>
                  <w:sz w:val="20"/>
                  <w:szCs w:val="20"/>
                </w:rPr>
                <w:t>10</w:t>
              </w:r>
            </w:ins>
          </w:p>
        </w:tc>
        <w:tc>
          <w:tcPr>
            <w:tcW w:w="1314" w:type="dxa"/>
            <w:vAlign w:val="center"/>
          </w:tcPr>
          <w:p w14:paraId="1C7AB9C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80" w:author="Catalin Micsa" w:date="2020-11-04T14:30:00Z"/>
                <w:rStyle w:val="Hyperlink1"/>
                <w:sz w:val="20"/>
                <w:szCs w:val="20"/>
              </w:rPr>
            </w:pPr>
            <w:ins w:id="881" w:author="Catalin Micsa" w:date="2020-11-04T14:30:00Z">
              <w:r w:rsidRPr="00466FB6">
                <w:rPr>
                  <w:rStyle w:val="Hyperlink1"/>
                  <w:sz w:val="20"/>
                  <w:szCs w:val="20"/>
                </w:rPr>
                <w:t>500*.05=25</w:t>
              </w:r>
            </w:ins>
          </w:p>
        </w:tc>
        <w:tc>
          <w:tcPr>
            <w:tcW w:w="1194" w:type="dxa"/>
            <w:vAlign w:val="center"/>
          </w:tcPr>
          <w:p w14:paraId="2B35B5F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82" w:author="Catalin Micsa" w:date="2020-11-04T14:30:00Z"/>
                <w:rStyle w:val="Hyperlink1"/>
                <w:sz w:val="20"/>
                <w:szCs w:val="20"/>
              </w:rPr>
            </w:pPr>
            <w:ins w:id="883" w:author="Catalin Micsa" w:date="2020-11-04T14:30:00Z">
              <w:r w:rsidRPr="00466FB6">
                <w:rPr>
                  <w:rStyle w:val="Hyperlink1"/>
                  <w:sz w:val="20"/>
                  <w:szCs w:val="20"/>
                </w:rPr>
                <w:t>.05/.98=.05</w:t>
              </w:r>
            </w:ins>
          </w:p>
        </w:tc>
        <w:tc>
          <w:tcPr>
            <w:tcW w:w="1459" w:type="dxa"/>
            <w:vAlign w:val="center"/>
          </w:tcPr>
          <w:p w14:paraId="4692F184"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84" w:author="Catalin Micsa" w:date="2020-11-04T14:30:00Z"/>
                <w:rStyle w:val="Hyperlink1"/>
                <w:sz w:val="20"/>
                <w:szCs w:val="20"/>
              </w:rPr>
            </w:pPr>
            <w:ins w:id="885" w:author="Catalin Micsa" w:date="2020-11-04T14:30:00Z">
              <w:r w:rsidRPr="00466FB6">
                <w:rPr>
                  <w:rStyle w:val="Hyperlink1"/>
                  <w:sz w:val="20"/>
                  <w:szCs w:val="20"/>
                </w:rPr>
                <w:t>400*.05=20.4</w:t>
              </w:r>
            </w:ins>
          </w:p>
        </w:tc>
        <w:tc>
          <w:tcPr>
            <w:tcW w:w="1345" w:type="dxa"/>
            <w:vAlign w:val="center"/>
          </w:tcPr>
          <w:p w14:paraId="0E48298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86" w:author="Catalin Micsa" w:date="2020-11-04T14:30:00Z"/>
                <w:rStyle w:val="Hyperlink1"/>
                <w:sz w:val="20"/>
                <w:szCs w:val="20"/>
              </w:rPr>
            </w:pPr>
            <w:ins w:id="887" w:author="Catalin Micsa" w:date="2020-11-04T14:30:00Z">
              <w:r w:rsidRPr="00466FB6">
                <w:rPr>
                  <w:rStyle w:val="Hyperlink1"/>
                  <w:sz w:val="20"/>
                  <w:szCs w:val="20"/>
                </w:rPr>
                <w:t>20.4-10=10.4</w:t>
              </w:r>
            </w:ins>
          </w:p>
        </w:tc>
        <w:tc>
          <w:tcPr>
            <w:tcW w:w="905" w:type="dxa"/>
            <w:vAlign w:val="center"/>
          </w:tcPr>
          <w:p w14:paraId="016EBC7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88" w:author="Catalin Micsa" w:date="2020-11-04T14:30:00Z"/>
                <w:rStyle w:val="Hyperlink1"/>
                <w:sz w:val="20"/>
                <w:szCs w:val="20"/>
              </w:rPr>
            </w:pPr>
            <w:ins w:id="889" w:author="Catalin Micsa" w:date="2020-11-04T14:30:00Z">
              <w:r w:rsidRPr="00466FB6">
                <w:rPr>
                  <w:rStyle w:val="Hyperlink1"/>
                  <w:sz w:val="20"/>
                  <w:szCs w:val="20"/>
                </w:rPr>
                <w:t>20.4</w:t>
              </w:r>
            </w:ins>
          </w:p>
        </w:tc>
        <w:tc>
          <w:tcPr>
            <w:tcW w:w="1147" w:type="dxa"/>
            <w:vAlign w:val="center"/>
          </w:tcPr>
          <w:p w14:paraId="104134EB"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90" w:author="Catalin Micsa" w:date="2020-11-04T14:30:00Z"/>
                <w:rStyle w:val="Hyperlink1"/>
                <w:sz w:val="20"/>
                <w:szCs w:val="20"/>
              </w:rPr>
            </w:pPr>
            <w:ins w:id="891" w:author="Catalin Micsa" w:date="2020-11-04T14:30:00Z">
              <w:r w:rsidRPr="00466FB6">
                <w:rPr>
                  <w:rStyle w:val="Hyperlink1"/>
                  <w:sz w:val="20"/>
                  <w:szCs w:val="20"/>
                </w:rPr>
                <w:t>20</w:t>
              </w:r>
              <w:r>
                <w:rPr>
                  <w:rStyle w:val="Hyperlink1"/>
                  <w:sz w:val="20"/>
                  <w:szCs w:val="20"/>
                </w:rPr>
                <w:t>.4</w:t>
              </w:r>
              <w:r w:rsidRPr="00466FB6">
                <w:rPr>
                  <w:rStyle w:val="Hyperlink1"/>
                  <w:sz w:val="20"/>
                  <w:szCs w:val="20"/>
                </w:rPr>
                <w:t>/25=.82</w:t>
              </w:r>
            </w:ins>
          </w:p>
        </w:tc>
      </w:tr>
      <w:tr w:rsidR="00AC08A8" w14:paraId="4141D066" w14:textId="77777777" w:rsidTr="00AC08A8">
        <w:trPr>
          <w:jc w:val="center"/>
          <w:ins w:id="892" w:author="Catalin Micsa" w:date="2020-11-04T14:30:00Z"/>
        </w:trPr>
        <w:tc>
          <w:tcPr>
            <w:tcW w:w="587" w:type="dxa"/>
            <w:vAlign w:val="center"/>
          </w:tcPr>
          <w:p w14:paraId="4AFB571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93" w:author="Catalin Micsa" w:date="2020-11-04T14:30:00Z"/>
                <w:rStyle w:val="Hyperlink1"/>
                <w:sz w:val="20"/>
                <w:szCs w:val="20"/>
              </w:rPr>
            </w:pPr>
            <w:ins w:id="894" w:author="Catalin Micsa" w:date="2020-11-04T14:30:00Z">
              <w:r w:rsidRPr="00466FB6">
                <w:rPr>
                  <w:rStyle w:val="Hyperlink1"/>
                  <w:sz w:val="20"/>
                  <w:szCs w:val="20"/>
                </w:rPr>
                <w:t>LSE 4</w:t>
              </w:r>
            </w:ins>
          </w:p>
        </w:tc>
        <w:tc>
          <w:tcPr>
            <w:tcW w:w="649" w:type="dxa"/>
            <w:vAlign w:val="center"/>
          </w:tcPr>
          <w:p w14:paraId="27494BA3"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95" w:author="Catalin Micsa" w:date="2020-11-04T14:30:00Z"/>
                <w:rStyle w:val="Hyperlink1"/>
                <w:sz w:val="20"/>
                <w:szCs w:val="20"/>
              </w:rPr>
            </w:pPr>
            <w:ins w:id="896" w:author="Catalin Micsa" w:date="2020-11-04T14:30:00Z">
              <w:r w:rsidRPr="00466FB6">
                <w:rPr>
                  <w:rStyle w:val="Hyperlink1"/>
                  <w:sz w:val="20"/>
                  <w:szCs w:val="20"/>
                </w:rPr>
                <w:t>2</w:t>
              </w:r>
            </w:ins>
          </w:p>
        </w:tc>
        <w:tc>
          <w:tcPr>
            <w:tcW w:w="642" w:type="dxa"/>
            <w:vAlign w:val="center"/>
          </w:tcPr>
          <w:p w14:paraId="41E77D7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97" w:author="Catalin Micsa" w:date="2020-11-04T14:30:00Z"/>
                <w:rStyle w:val="Hyperlink1"/>
                <w:sz w:val="20"/>
                <w:szCs w:val="20"/>
              </w:rPr>
            </w:pPr>
            <w:ins w:id="898" w:author="Catalin Micsa" w:date="2020-11-04T14:30:00Z">
              <w:r w:rsidRPr="00466FB6">
                <w:rPr>
                  <w:rStyle w:val="Hyperlink1"/>
                  <w:sz w:val="20"/>
                  <w:szCs w:val="20"/>
                </w:rPr>
                <w:t>100</w:t>
              </w:r>
            </w:ins>
          </w:p>
        </w:tc>
        <w:tc>
          <w:tcPr>
            <w:tcW w:w="1314" w:type="dxa"/>
            <w:vAlign w:val="center"/>
          </w:tcPr>
          <w:p w14:paraId="68C407A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899" w:author="Catalin Micsa" w:date="2020-11-04T14:30:00Z"/>
                <w:rStyle w:val="Hyperlink1"/>
                <w:sz w:val="20"/>
                <w:szCs w:val="20"/>
              </w:rPr>
            </w:pPr>
            <w:ins w:id="900" w:author="Catalin Micsa" w:date="2020-11-04T14:30:00Z">
              <w:r w:rsidRPr="00466FB6">
                <w:rPr>
                  <w:rStyle w:val="Hyperlink1"/>
                  <w:sz w:val="20"/>
                  <w:szCs w:val="20"/>
                </w:rPr>
                <w:t>500*.02=10</w:t>
              </w:r>
            </w:ins>
          </w:p>
        </w:tc>
        <w:tc>
          <w:tcPr>
            <w:tcW w:w="1194" w:type="dxa"/>
            <w:vAlign w:val="center"/>
          </w:tcPr>
          <w:p w14:paraId="4365927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901" w:author="Catalin Micsa" w:date="2020-11-04T14:30:00Z"/>
                <w:rStyle w:val="Hyperlink1"/>
                <w:sz w:val="20"/>
                <w:szCs w:val="20"/>
              </w:rPr>
            </w:pPr>
            <w:ins w:id="902" w:author="Catalin Micsa" w:date="2020-11-04T14:30:00Z">
              <w:r w:rsidRPr="00466FB6">
                <w:rPr>
                  <w:rStyle w:val="Hyperlink1"/>
                  <w:sz w:val="20"/>
                  <w:szCs w:val="20"/>
                </w:rPr>
                <w:t>-</w:t>
              </w:r>
            </w:ins>
          </w:p>
        </w:tc>
        <w:tc>
          <w:tcPr>
            <w:tcW w:w="1459" w:type="dxa"/>
            <w:vAlign w:val="center"/>
          </w:tcPr>
          <w:p w14:paraId="2AAFC28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903" w:author="Catalin Micsa" w:date="2020-11-04T14:30:00Z"/>
                <w:rStyle w:val="Hyperlink1"/>
                <w:sz w:val="20"/>
                <w:szCs w:val="20"/>
              </w:rPr>
            </w:pPr>
            <w:ins w:id="904" w:author="Catalin Micsa" w:date="2020-11-04T14:30:00Z">
              <w:r w:rsidRPr="00466FB6">
                <w:rPr>
                  <w:rStyle w:val="Hyperlink1"/>
                  <w:sz w:val="20"/>
                  <w:szCs w:val="20"/>
                </w:rPr>
                <w:t>-</w:t>
              </w:r>
            </w:ins>
          </w:p>
        </w:tc>
        <w:tc>
          <w:tcPr>
            <w:tcW w:w="1345" w:type="dxa"/>
            <w:vAlign w:val="center"/>
          </w:tcPr>
          <w:p w14:paraId="33C7A2B2"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905" w:author="Catalin Micsa" w:date="2020-11-04T14:30:00Z"/>
                <w:rStyle w:val="Hyperlink1"/>
                <w:sz w:val="20"/>
                <w:szCs w:val="20"/>
              </w:rPr>
            </w:pPr>
            <w:ins w:id="906" w:author="Catalin Micsa" w:date="2020-11-04T14:30:00Z">
              <w:r w:rsidRPr="00466FB6">
                <w:rPr>
                  <w:rStyle w:val="Hyperlink1"/>
                  <w:sz w:val="20"/>
                  <w:szCs w:val="20"/>
                </w:rPr>
                <w:t>-</w:t>
              </w:r>
            </w:ins>
          </w:p>
        </w:tc>
        <w:tc>
          <w:tcPr>
            <w:tcW w:w="905" w:type="dxa"/>
            <w:vAlign w:val="center"/>
          </w:tcPr>
          <w:p w14:paraId="0CB949B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907" w:author="Catalin Micsa" w:date="2020-11-04T14:30:00Z"/>
                <w:rStyle w:val="Hyperlink1"/>
                <w:sz w:val="20"/>
                <w:szCs w:val="20"/>
              </w:rPr>
            </w:pPr>
            <w:ins w:id="908" w:author="Catalin Micsa" w:date="2020-11-04T14:30:00Z">
              <w:r w:rsidRPr="00466FB6">
                <w:rPr>
                  <w:rStyle w:val="Hyperlink1"/>
                  <w:sz w:val="20"/>
                  <w:szCs w:val="20"/>
                </w:rPr>
                <w:t>100</w:t>
              </w:r>
            </w:ins>
          </w:p>
        </w:tc>
        <w:tc>
          <w:tcPr>
            <w:tcW w:w="1147" w:type="dxa"/>
            <w:vAlign w:val="center"/>
          </w:tcPr>
          <w:p w14:paraId="3B4E2DD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909" w:author="Catalin Micsa" w:date="2020-11-04T14:30:00Z"/>
                <w:rStyle w:val="Hyperlink1"/>
                <w:sz w:val="20"/>
                <w:szCs w:val="20"/>
              </w:rPr>
            </w:pPr>
            <w:ins w:id="910" w:author="Catalin Micsa" w:date="2020-11-04T14:30:00Z">
              <w:r w:rsidRPr="00466FB6">
                <w:rPr>
                  <w:rStyle w:val="Hyperlink1"/>
                  <w:sz w:val="20"/>
                  <w:szCs w:val="20"/>
                </w:rPr>
                <w:t>100/10=10</w:t>
              </w:r>
            </w:ins>
          </w:p>
        </w:tc>
      </w:tr>
    </w:tbl>
    <w:p w14:paraId="1EB9977F" w14:textId="0053EF3D" w:rsidR="00EE7385" w:rsidRDefault="00EE7385" w:rsidP="00987945">
      <w:pPr>
        <w:pStyle w:val="ParaText"/>
        <w:rPr>
          <w:ins w:id="911" w:author="Catalin Micsa" w:date="2020-11-04T14:07:00Z"/>
          <w:rFonts w:cs="Arial"/>
          <w:szCs w:val="22"/>
        </w:rPr>
      </w:pPr>
    </w:p>
    <w:p w14:paraId="2F0D9475" w14:textId="77777777" w:rsidR="00EE7385" w:rsidRDefault="00EE7385" w:rsidP="00987945">
      <w:pPr>
        <w:pStyle w:val="ParaText"/>
        <w:rPr>
          <w:rFonts w:cs="Arial"/>
          <w:szCs w:val="22"/>
        </w:rPr>
      </w:pPr>
    </w:p>
    <w:p w14:paraId="20C61734" w14:textId="77777777" w:rsidR="00D60BA3" w:rsidRPr="00386DA2" w:rsidRDefault="00D60BA3" w:rsidP="00794878">
      <w:pPr>
        <w:pStyle w:val="Heading2"/>
        <w:spacing w:before="0" w:after="180"/>
        <w:rPr>
          <w:i/>
          <w:sz w:val="30"/>
          <w:szCs w:val="30"/>
        </w:rPr>
      </w:pPr>
      <w:bookmarkStart w:id="912" w:name="_Toc271708140"/>
      <w:bookmarkStart w:id="913" w:name="_Toc249939618"/>
      <w:bookmarkStart w:id="914" w:name="_Toc289356209"/>
      <w:bookmarkStart w:id="915" w:name="_Toc295820448"/>
      <w:bookmarkStart w:id="916" w:name="_Toc295820924"/>
      <w:bookmarkStart w:id="917" w:name="_Toc300573951"/>
      <w:bookmarkStart w:id="918" w:name="_Toc326763900"/>
      <w:bookmarkStart w:id="919" w:name="_Toc369088136"/>
      <w:bookmarkStart w:id="920" w:name="_Toc397496506"/>
      <w:bookmarkStart w:id="921" w:name="_Toc47613360"/>
      <w:r w:rsidRPr="00386DA2">
        <w:rPr>
          <w:i/>
          <w:sz w:val="30"/>
          <w:szCs w:val="30"/>
        </w:rPr>
        <w:t>Net Qualifying Capacity Report</w:t>
      </w:r>
      <w:bookmarkEnd w:id="912"/>
      <w:bookmarkEnd w:id="913"/>
      <w:bookmarkEnd w:id="914"/>
      <w:bookmarkEnd w:id="915"/>
      <w:bookmarkEnd w:id="916"/>
      <w:bookmarkEnd w:id="917"/>
      <w:bookmarkEnd w:id="918"/>
      <w:bookmarkEnd w:id="919"/>
      <w:bookmarkEnd w:id="920"/>
      <w:bookmarkEnd w:id="921"/>
    </w:p>
    <w:p w14:paraId="20C61735" w14:textId="77777777"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14:paraId="20C61736" w14:textId="77777777"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14:paraId="20C61737" w14:textId="77777777" w:rsidR="00D60BA3" w:rsidRDefault="00D60BA3" w:rsidP="00973ECB">
      <w:pPr>
        <w:pStyle w:val="Bullet1"/>
        <w:rPr>
          <w:rFonts w:cs="Arial"/>
          <w:szCs w:val="22"/>
        </w:rPr>
      </w:pPr>
      <w:r>
        <w:rPr>
          <w:rFonts w:cs="Arial"/>
          <w:szCs w:val="22"/>
        </w:rPr>
        <w:t>Deliverability studies</w:t>
      </w:r>
    </w:p>
    <w:p w14:paraId="20C61738" w14:textId="77777777" w:rsidR="00D60BA3" w:rsidRDefault="00D60BA3" w:rsidP="00973ECB">
      <w:pPr>
        <w:pStyle w:val="Bullet1"/>
        <w:rPr>
          <w:rFonts w:cs="Arial"/>
          <w:szCs w:val="22"/>
        </w:rPr>
      </w:pPr>
      <w:r>
        <w:rPr>
          <w:rFonts w:cs="Arial"/>
          <w:szCs w:val="22"/>
        </w:rPr>
        <w:t>Local capacity studies</w:t>
      </w:r>
    </w:p>
    <w:p w14:paraId="20C61739" w14:textId="77777777" w:rsidR="00666BD8" w:rsidRPr="00DC08F1" w:rsidRDefault="00D60BA3" w:rsidP="009014B1">
      <w:pPr>
        <w:pStyle w:val="Bullet1"/>
        <w:rPr>
          <w:rFonts w:cs="Arial"/>
          <w:szCs w:val="22"/>
        </w:rPr>
      </w:pPr>
      <w:r>
        <w:rPr>
          <w:rFonts w:cs="Arial"/>
          <w:szCs w:val="22"/>
        </w:rPr>
        <w:t>Validation of LSE Resource Adequacy Plans</w:t>
      </w:r>
    </w:p>
    <w:p w14:paraId="20C6173A" w14:textId="77777777" w:rsidR="00D60BA3" w:rsidRDefault="00D60BA3" w:rsidP="00666BD8">
      <w:pPr>
        <w:pStyle w:val="Bullet1"/>
        <w:rPr>
          <w:rFonts w:cs="Arial"/>
          <w:szCs w:val="22"/>
        </w:rPr>
      </w:pPr>
      <w:r w:rsidRPr="00666BD8">
        <w:rPr>
          <w:rFonts w:cs="Arial"/>
          <w:szCs w:val="22"/>
        </w:rPr>
        <w:t>Validation of Supply Plans</w:t>
      </w:r>
    </w:p>
    <w:p w14:paraId="20C6173B" w14:textId="77777777" w:rsidR="00DC08F1" w:rsidRDefault="00DC08F1" w:rsidP="00DC08F1">
      <w:pPr>
        <w:pStyle w:val="ListParagraph"/>
        <w:rPr>
          <w:rFonts w:cs="Arial"/>
          <w:szCs w:val="22"/>
        </w:rPr>
      </w:pPr>
    </w:p>
    <w:p w14:paraId="20C6173C" w14:textId="77777777"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14:paraId="20C6173D" w14:textId="77777777"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14:paraId="20C6173E" w14:textId="77777777"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14:paraId="20C6173F" w14:textId="77777777"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14:paraId="20C61740" w14:textId="77777777" w:rsidR="001F32B0" w:rsidRPr="00B6252A" w:rsidRDefault="00DD6301" w:rsidP="00794878">
      <w:pPr>
        <w:pStyle w:val="Heading3"/>
      </w:pPr>
      <w:bookmarkStart w:id="922" w:name="_Toc271708141"/>
      <w:bookmarkStart w:id="923" w:name="_Toc249939619"/>
      <w:bookmarkStart w:id="924" w:name="_Toc289356210"/>
      <w:bookmarkStart w:id="925" w:name="_Toc295820449"/>
      <w:bookmarkStart w:id="926" w:name="_Toc295820925"/>
      <w:bookmarkStart w:id="927" w:name="_Toc300573952"/>
      <w:bookmarkStart w:id="928" w:name="_Toc326763901"/>
      <w:bookmarkStart w:id="929" w:name="_Toc369088137"/>
      <w:bookmarkStart w:id="930" w:name="_Toc397496507"/>
      <w:bookmarkStart w:id="931" w:name="_Toc47613361"/>
      <w:r w:rsidRPr="00B6252A">
        <w:t>NQC values for New Resource Adequacy Capacity</w:t>
      </w:r>
      <w:bookmarkEnd w:id="922"/>
      <w:bookmarkEnd w:id="923"/>
      <w:bookmarkEnd w:id="924"/>
      <w:bookmarkEnd w:id="925"/>
      <w:bookmarkEnd w:id="926"/>
      <w:bookmarkEnd w:id="927"/>
      <w:bookmarkEnd w:id="928"/>
      <w:bookmarkEnd w:id="929"/>
      <w:bookmarkEnd w:id="930"/>
      <w:bookmarkEnd w:id="931"/>
    </w:p>
    <w:p w14:paraId="20C61741" w14:textId="77777777"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14:paraId="20C61742" w14:textId="77777777"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 must show replacement capacity in month-ahead RA showings for any months of the year where the resource is not yet operational.</w:t>
      </w:r>
    </w:p>
    <w:p w14:paraId="20C61743" w14:textId="77777777" w:rsidR="001F32B0" w:rsidRDefault="009A22DE" w:rsidP="00973ECB">
      <w:pPr>
        <w:pStyle w:val="ParaText"/>
        <w:rPr>
          <w:rFonts w:cs="Arial"/>
        </w:rPr>
      </w:pPr>
      <w:r w:rsidRPr="009A22DE">
        <w:rPr>
          <w:rFonts w:cs="Arial"/>
          <w:szCs w:val="22"/>
        </w:rPr>
        <w:t xml:space="preserve">To the extent an LSE 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14:paraId="20C61744" w14:textId="77777777" w:rsidR="00D60BA3" w:rsidRPr="00386DA2" w:rsidRDefault="00D60BA3" w:rsidP="00794878">
      <w:pPr>
        <w:pStyle w:val="Heading2"/>
        <w:spacing w:before="0" w:after="180"/>
        <w:rPr>
          <w:i/>
          <w:sz w:val="30"/>
          <w:szCs w:val="30"/>
        </w:rPr>
      </w:pPr>
      <w:bookmarkStart w:id="932" w:name="_Toc271708142"/>
      <w:bookmarkStart w:id="933" w:name="_Toc249939620"/>
      <w:bookmarkStart w:id="934" w:name="_Toc289356211"/>
      <w:bookmarkStart w:id="935" w:name="_Toc295820450"/>
      <w:bookmarkStart w:id="936" w:name="_Toc295820926"/>
      <w:bookmarkStart w:id="937" w:name="_Toc300573953"/>
      <w:bookmarkStart w:id="938" w:name="_Toc326763902"/>
      <w:bookmarkStart w:id="939" w:name="_Toc369088138"/>
      <w:bookmarkStart w:id="940" w:name="_Toc397496508"/>
      <w:bookmarkStart w:id="941" w:name="_Toc47613362"/>
      <w:r w:rsidRPr="00386DA2">
        <w:rPr>
          <w:i/>
          <w:sz w:val="30"/>
          <w:szCs w:val="30"/>
        </w:rPr>
        <w:t>Disputes</w:t>
      </w:r>
      <w:bookmarkEnd w:id="932"/>
      <w:bookmarkEnd w:id="933"/>
      <w:bookmarkEnd w:id="934"/>
      <w:bookmarkEnd w:id="935"/>
      <w:bookmarkEnd w:id="936"/>
      <w:bookmarkEnd w:id="937"/>
      <w:bookmarkEnd w:id="938"/>
      <w:bookmarkEnd w:id="939"/>
      <w:bookmarkEnd w:id="940"/>
      <w:bookmarkEnd w:id="941"/>
    </w:p>
    <w:p w14:paraId="20C61745" w14:textId="77777777"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14:paraId="20C61746" w14:textId="77777777" w:rsidR="00956CE1" w:rsidRDefault="00956CE1">
      <w:pPr>
        <w:spacing w:after="0"/>
        <w:jc w:val="left"/>
        <w:rPr>
          <w:rFonts w:cs="Arial"/>
          <w:szCs w:val="22"/>
        </w:rPr>
      </w:pPr>
      <w:r>
        <w:rPr>
          <w:rFonts w:cs="Arial"/>
          <w:szCs w:val="22"/>
        </w:rPr>
        <w:br w:type="page"/>
      </w:r>
    </w:p>
    <w:p w14:paraId="20C61747" w14:textId="77777777" w:rsidR="00184F59" w:rsidRPr="003E71C2" w:rsidRDefault="005349C2" w:rsidP="00794878">
      <w:pPr>
        <w:pStyle w:val="Heading1"/>
        <w:spacing w:before="0" w:after="180"/>
        <w:ind w:left="180" w:hanging="180"/>
        <w:rPr>
          <w:sz w:val="34"/>
          <w:szCs w:val="34"/>
        </w:rPr>
      </w:pPr>
      <w:bookmarkStart w:id="942" w:name="b1"/>
      <w:bookmarkStart w:id="943" w:name="_6._Bidding_and"/>
      <w:bookmarkStart w:id="944" w:name="_Toc271708143"/>
      <w:bookmarkStart w:id="945" w:name="_Toc249939621"/>
      <w:bookmarkStart w:id="946" w:name="_Toc289356212"/>
      <w:bookmarkStart w:id="947" w:name="_Toc295820451"/>
      <w:bookmarkStart w:id="948" w:name="_Toc295820927"/>
      <w:bookmarkStart w:id="949" w:name="_Toc300573954"/>
      <w:bookmarkStart w:id="950" w:name="_Toc326763903"/>
      <w:bookmarkStart w:id="951" w:name="_Toc369088139"/>
      <w:bookmarkStart w:id="952" w:name="_Toc397496509"/>
      <w:bookmarkStart w:id="953" w:name="_Toc47613363"/>
      <w:bookmarkEnd w:id="942"/>
      <w:bookmarkEnd w:id="943"/>
      <w:r w:rsidRPr="003E71C2">
        <w:rPr>
          <w:sz w:val="34"/>
          <w:szCs w:val="34"/>
        </w:rPr>
        <w:t>Bidding and Scheduling Obligations</w:t>
      </w:r>
      <w:bookmarkEnd w:id="944"/>
      <w:bookmarkEnd w:id="945"/>
      <w:bookmarkEnd w:id="946"/>
      <w:bookmarkEnd w:id="947"/>
      <w:bookmarkEnd w:id="948"/>
      <w:bookmarkEnd w:id="949"/>
      <w:bookmarkEnd w:id="950"/>
      <w:bookmarkEnd w:id="951"/>
      <w:bookmarkEnd w:id="952"/>
      <w:bookmarkEnd w:id="953"/>
      <w:r w:rsidR="00184F59" w:rsidRPr="003E71C2">
        <w:rPr>
          <w:sz w:val="34"/>
          <w:szCs w:val="34"/>
        </w:rPr>
        <w:t xml:space="preserve"> </w:t>
      </w:r>
    </w:p>
    <w:p w14:paraId="20C61748" w14:textId="77777777"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749"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Reserve Sharing LSE  </w:t>
      </w:r>
    </w:p>
    <w:p w14:paraId="20C6174A" w14:textId="77777777" w:rsidR="00184F59" w:rsidRDefault="00184F59" w:rsidP="007D4A49">
      <w:pPr>
        <w:numPr>
          <w:ilvl w:val="0"/>
          <w:numId w:val="58"/>
        </w:numPr>
        <w:rPr>
          <w:rFonts w:cs="Arial"/>
        </w:rPr>
      </w:pPr>
      <w:r>
        <w:rPr>
          <w:rFonts w:cs="Arial"/>
        </w:rPr>
        <w:t xml:space="preserve">A description of the </w:t>
      </w:r>
      <w:r w:rsidR="005349C2">
        <w:rPr>
          <w:rFonts w:cs="Arial"/>
        </w:rPr>
        <w:t>bidding and scheduling obligations</w:t>
      </w:r>
      <w:r>
        <w:rPr>
          <w:rFonts w:cs="Arial"/>
        </w:rPr>
        <w:t xml:space="preserve"> for the Resource Adequacy </w:t>
      </w:r>
      <w:r w:rsidR="005349C2">
        <w:rPr>
          <w:rFonts w:cs="Arial"/>
        </w:rPr>
        <w:t xml:space="preserve">Capacity </w:t>
      </w:r>
      <w:r>
        <w:rPr>
          <w:rFonts w:cs="Arial"/>
        </w:rPr>
        <w:t xml:space="preserve">procured by a Modified Reserve Sharing LSE </w:t>
      </w:r>
    </w:p>
    <w:p w14:paraId="20C6174B"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14:paraId="20C6174C" w14:textId="77777777"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p>
    <w:p w14:paraId="20C6174D" w14:textId="77777777" w:rsidR="00BE1AAB" w:rsidRDefault="00BE1AAB" w:rsidP="004534AE">
      <w:pPr>
        <w:ind w:left="360"/>
        <w:rPr>
          <w:rFonts w:cs="Arial"/>
        </w:rPr>
      </w:pPr>
    </w:p>
    <w:p w14:paraId="20C6174E" w14:textId="77777777" w:rsidR="00184F59" w:rsidRPr="00184F59" w:rsidRDefault="005349C2" w:rsidP="00794878">
      <w:pPr>
        <w:pStyle w:val="Heading2"/>
        <w:spacing w:before="0" w:after="180"/>
        <w:rPr>
          <w:i/>
          <w:sz w:val="30"/>
          <w:szCs w:val="30"/>
        </w:rPr>
      </w:pPr>
      <w:bookmarkStart w:id="954" w:name="_Toc271708144"/>
      <w:bookmarkStart w:id="955" w:name="_Toc249939622"/>
      <w:bookmarkStart w:id="956" w:name="_Toc289356213"/>
      <w:bookmarkStart w:id="957" w:name="_Toc295820452"/>
      <w:bookmarkStart w:id="958" w:name="_Toc295820928"/>
      <w:bookmarkStart w:id="959" w:name="_Toc300573955"/>
      <w:bookmarkStart w:id="960" w:name="_Toc326763904"/>
      <w:bookmarkStart w:id="961" w:name="_Toc369088140"/>
      <w:bookmarkStart w:id="962" w:name="_Toc397496510"/>
      <w:bookmarkStart w:id="963" w:name="_Toc47613364"/>
      <w:r>
        <w:rPr>
          <w:i/>
          <w:sz w:val="30"/>
          <w:szCs w:val="30"/>
        </w:rPr>
        <w:t xml:space="preserve">Resource Adequacy Capacity procured by </w:t>
      </w:r>
      <w:r w:rsidR="00184F59" w:rsidRPr="00184F59">
        <w:rPr>
          <w:i/>
          <w:sz w:val="30"/>
          <w:szCs w:val="30"/>
        </w:rPr>
        <w:t>Reserve Sharing LSE</w:t>
      </w:r>
      <w:r>
        <w:rPr>
          <w:i/>
          <w:sz w:val="30"/>
          <w:szCs w:val="30"/>
        </w:rPr>
        <w:t>s</w:t>
      </w:r>
      <w:bookmarkEnd w:id="954"/>
      <w:bookmarkEnd w:id="955"/>
      <w:bookmarkEnd w:id="956"/>
      <w:bookmarkEnd w:id="957"/>
      <w:bookmarkEnd w:id="958"/>
      <w:bookmarkEnd w:id="959"/>
      <w:bookmarkEnd w:id="960"/>
      <w:bookmarkEnd w:id="961"/>
      <w:bookmarkEnd w:id="962"/>
      <w:bookmarkEnd w:id="963"/>
      <w:r w:rsidR="00184F59" w:rsidRPr="00184F59">
        <w:rPr>
          <w:i/>
          <w:sz w:val="30"/>
          <w:szCs w:val="30"/>
        </w:rPr>
        <w:t xml:space="preserve"> </w:t>
      </w:r>
    </w:p>
    <w:p w14:paraId="20C6174F" w14:textId="77777777"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14:paraId="20C61750" w14:textId="77777777" w:rsidR="003908FD" w:rsidRDefault="00BB6951" w:rsidP="006518F0">
      <w:pPr>
        <w:pStyle w:val="ParaText"/>
        <w:jc w:val="left"/>
      </w:pPr>
      <w:r>
        <w:t>Scheduling Coordinators representing Resource Adequacy Capacity</w:t>
      </w:r>
      <w:r w:rsidR="005349C2">
        <w:t xml:space="preserve"> procured by R</w:t>
      </w:r>
      <w:r w:rsidR="00A61923">
        <w:t>eserve</w:t>
      </w:r>
      <w:r w:rsidR="005349C2">
        <w:t xml:space="preserve"> Sharing LS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14:paraId="20C61751" w14:textId="77777777" w:rsidR="003908FD" w:rsidRDefault="003908FD">
      <w:pPr>
        <w:spacing w:after="0"/>
        <w:jc w:val="left"/>
      </w:pPr>
      <w:r>
        <w:br w:type="page"/>
      </w:r>
    </w:p>
    <w:p w14:paraId="20C61752" w14:textId="77777777" w:rsidR="00184F59" w:rsidRPr="003908FD" w:rsidRDefault="006518F0" w:rsidP="003908FD">
      <w:pPr>
        <w:pStyle w:val="Heading3"/>
      </w:pPr>
      <w:bookmarkStart w:id="964" w:name="_Toc300573956"/>
      <w:bookmarkStart w:id="965" w:name="_Toc326763905"/>
      <w:bookmarkStart w:id="966" w:name="_Toc369088141"/>
      <w:bookmarkStart w:id="967" w:name="_Toc397496511"/>
      <w:bookmarkStart w:id="968" w:name="_Toc47613365"/>
      <w:r w:rsidRPr="003908FD">
        <w:t>Summary of Bidding Requirements for Resources Providing RA Capacity</w:t>
      </w:r>
      <w:bookmarkEnd w:id="964"/>
      <w:bookmarkEnd w:id="965"/>
      <w:bookmarkEnd w:id="966"/>
      <w:bookmarkEnd w:id="967"/>
      <w:bookmarkEnd w:id="968"/>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14:paraId="20C61756" w14:textId="77777777" w:rsidTr="008B2769">
        <w:trPr>
          <w:trHeight w:val="80"/>
          <w:tblHeader/>
          <w:jc w:val="center"/>
        </w:trPr>
        <w:tc>
          <w:tcPr>
            <w:tcW w:w="1620" w:type="dxa"/>
            <w:vMerge w:val="restart"/>
          </w:tcPr>
          <w:p w14:paraId="20C61753" w14:textId="77777777" w:rsidR="006518F0" w:rsidRPr="00681169" w:rsidRDefault="006518F0" w:rsidP="00681169">
            <w:pPr>
              <w:spacing w:before="60" w:after="60"/>
              <w:jc w:val="center"/>
              <w:rPr>
                <w:rFonts w:cs="Arial"/>
                <w:b/>
                <w:sz w:val="20"/>
              </w:rPr>
            </w:pPr>
          </w:p>
          <w:p w14:paraId="20C61754" w14:textId="77777777"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14:paraId="20C61755" w14:textId="77777777"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14:paraId="20C6175C" w14:textId="77777777" w:rsidTr="008B2769">
        <w:trPr>
          <w:tblHeader/>
          <w:jc w:val="center"/>
        </w:trPr>
        <w:tc>
          <w:tcPr>
            <w:tcW w:w="1620" w:type="dxa"/>
            <w:vMerge/>
            <w:tcBorders>
              <w:right w:val="single" w:sz="4" w:space="0" w:color="auto"/>
            </w:tcBorders>
          </w:tcPr>
          <w:p w14:paraId="20C61757" w14:textId="77777777"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14:paraId="20C61764" w14:textId="77777777" w:rsidTr="008B2769">
        <w:trPr>
          <w:jc w:val="center"/>
        </w:trPr>
        <w:tc>
          <w:tcPr>
            <w:tcW w:w="1620" w:type="dxa"/>
            <w:vAlign w:val="center"/>
          </w:tcPr>
          <w:p w14:paraId="20C6175D" w14:textId="77777777" w:rsidR="006518F0" w:rsidRDefault="006518F0" w:rsidP="00681169">
            <w:pPr>
              <w:spacing w:before="60" w:after="60"/>
              <w:jc w:val="left"/>
              <w:rPr>
                <w:rFonts w:cs="Arial"/>
                <w:sz w:val="20"/>
              </w:rPr>
            </w:pPr>
            <w:r w:rsidRPr="00681169">
              <w:rPr>
                <w:rFonts w:cs="Arial"/>
                <w:sz w:val="20"/>
              </w:rPr>
              <w:t>Generating Units</w:t>
            </w:r>
          </w:p>
          <w:p w14:paraId="20C6175E" w14:textId="77777777" w:rsidR="00AD64CC" w:rsidRPr="00681169" w:rsidRDefault="00AD64CC" w:rsidP="00681169">
            <w:pPr>
              <w:spacing w:before="60" w:after="60"/>
              <w:jc w:val="left"/>
              <w:rPr>
                <w:rFonts w:cs="Arial"/>
                <w:sz w:val="20"/>
              </w:rPr>
            </w:pPr>
            <w:r>
              <w:rPr>
                <w:rFonts w:cs="Arial"/>
                <w:sz w:val="20"/>
              </w:rPr>
              <w:t>Including Pseudo Ties</w:t>
            </w:r>
          </w:p>
          <w:p w14:paraId="20C6175F"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14:paraId="20C61760"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1" w14:textId="77777777"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2"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 xml:space="preserve">Economic Bids or Self-Schedules are to be submitted for all RA Capacity from Short-Start </w:t>
            </w:r>
            <w:r w:rsidR="00A61923">
              <w:rPr>
                <w:rFonts w:cs="Arial"/>
                <w:sz w:val="20"/>
              </w:rPr>
              <w:t xml:space="preserve">and Medium-Start </w:t>
            </w:r>
            <w:r w:rsidRPr="00681169">
              <w:rPr>
                <w:rFonts w:cs="Arial"/>
                <w:sz w:val="20"/>
              </w:rPr>
              <w:t>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14:paraId="20C61763"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14:paraId="20C6176C" w14:textId="77777777" w:rsidTr="00FA1BA8">
        <w:trPr>
          <w:jc w:val="center"/>
        </w:trPr>
        <w:tc>
          <w:tcPr>
            <w:tcW w:w="1620" w:type="dxa"/>
            <w:vAlign w:val="center"/>
          </w:tcPr>
          <w:p w14:paraId="20C61765" w14:textId="77777777"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14:paraId="20C6176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67"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14:paraId="20C6176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A"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14:paraId="20C6176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Default="006E4F6B" w:rsidP="001E149B">
            <w:pPr>
              <w:spacing w:before="60" w:after="60"/>
              <w:jc w:val="left"/>
              <w:rPr>
                <w:rFonts w:cs="Arial"/>
                <w:sz w:val="20"/>
              </w:rPr>
            </w:pPr>
            <w:r w:rsidRPr="00681169">
              <w:rPr>
                <w:rFonts w:cs="Arial"/>
                <w:sz w:val="20"/>
              </w:rPr>
              <w:t>Dynamic</w:t>
            </w:r>
            <w:r>
              <w:rPr>
                <w:rFonts w:cs="Arial"/>
                <w:sz w:val="20"/>
              </w:rPr>
              <w:t>,</w:t>
            </w:r>
          </w:p>
          <w:p w14:paraId="20C6176E" w14:textId="77777777"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77777777" w:rsidR="006E4F6B" w:rsidRPr="00681169" w:rsidRDefault="006E4F6B" w:rsidP="006E4F6B">
            <w:pPr>
              <w:spacing w:before="60" w:after="60"/>
              <w:jc w:val="center"/>
              <w:rPr>
                <w:rFonts w:cs="Arial"/>
                <w:sz w:val="20"/>
              </w:rPr>
            </w:pPr>
            <w:r w:rsidRPr="00681169">
              <w:rPr>
                <w:rFonts w:cs="Arial"/>
                <w:sz w:val="20"/>
              </w:rPr>
              <w:t xml:space="preserve">Yes </w:t>
            </w:r>
          </w:p>
        </w:tc>
      </w:tr>
    </w:tbl>
    <w:p w14:paraId="20C61774" w14:textId="77777777"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14:paraId="20C6177C" w14:textId="77777777" w:rsidTr="008332DE">
        <w:trPr>
          <w:cantSplit/>
          <w:jc w:val="center"/>
        </w:trPr>
        <w:tc>
          <w:tcPr>
            <w:tcW w:w="1620" w:type="dxa"/>
            <w:vAlign w:val="center"/>
          </w:tcPr>
          <w:p w14:paraId="20C61775" w14:textId="77777777" w:rsidR="006E4F6B" w:rsidRDefault="006518F0" w:rsidP="00681169">
            <w:pPr>
              <w:spacing w:before="60" w:after="60"/>
              <w:jc w:val="left"/>
              <w:rPr>
                <w:rFonts w:cs="Arial"/>
                <w:sz w:val="20"/>
              </w:rPr>
            </w:pPr>
            <w:r w:rsidRPr="00681169">
              <w:rPr>
                <w:rFonts w:cs="Arial"/>
                <w:sz w:val="20"/>
              </w:rPr>
              <w:t>Non-Dynamic</w:t>
            </w:r>
            <w:r w:rsidR="006E4F6B">
              <w:rPr>
                <w:rFonts w:cs="Arial"/>
                <w:sz w:val="20"/>
              </w:rPr>
              <w:t>,</w:t>
            </w:r>
            <w:r w:rsidRPr="00681169">
              <w:rPr>
                <w:rFonts w:cs="Arial"/>
                <w:sz w:val="20"/>
              </w:rPr>
              <w:t xml:space="preserve"> </w:t>
            </w:r>
          </w:p>
          <w:p w14:paraId="20C6177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77" w14:textId="77777777"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14:paraId="20C6177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7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14:paraId="20C6177A"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14:paraId="20C6177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14:paraId="20C6178A" w14:textId="77777777" w:rsidTr="008332DE">
        <w:trPr>
          <w:jc w:val="center"/>
        </w:trPr>
        <w:tc>
          <w:tcPr>
            <w:tcW w:w="1620" w:type="dxa"/>
            <w:vAlign w:val="center"/>
          </w:tcPr>
          <w:p w14:paraId="20C6177D" w14:textId="77777777"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14:paraId="20C6177E" w14:textId="77777777" w:rsidR="00EF5652" w:rsidRPr="00681169" w:rsidRDefault="00EF5652" w:rsidP="00681169">
            <w:pPr>
              <w:spacing w:before="60" w:after="60"/>
              <w:jc w:val="left"/>
              <w:rPr>
                <w:rFonts w:cs="Arial"/>
                <w:sz w:val="20"/>
              </w:rPr>
            </w:pPr>
            <w:r w:rsidRPr="00681169">
              <w:rPr>
                <w:rFonts w:cs="Arial"/>
                <w:sz w:val="20"/>
              </w:rPr>
              <w:t>Non-Resource-Specific System Resources</w:t>
            </w:r>
          </w:p>
          <w:p w14:paraId="20C6177F" w14:textId="77777777"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14:paraId="20C61780" w14:textId="77777777"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14:paraId="20C61781" w14:textId="77777777"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14:paraId="20C61782" w14:textId="77777777" w:rsidR="00F94FCC" w:rsidRDefault="00F94FCC" w:rsidP="00681169">
            <w:pPr>
              <w:spacing w:before="60" w:after="60"/>
              <w:jc w:val="left"/>
              <w:rPr>
                <w:rFonts w:cs="Arial"/>
                <w:sz w:val="20"/>
              </w:rPr>
            </w:pPr>
          </w:p>
          <w:p w14:paraId="20C61783" w14:textId="77777777" w:rsidR="00F94FCC" w:rsidRPr="00681169" w:rsidRDefault="00F94FCC" w:rsidP="00F94FCC">
            <w:pPr>
              <w:spacing w:before="60" w:after="60"/>
              <w:jc w:val="left"/>
              <w:rPr>
                <w:rFonts w:cs="Arial"/>
                <w:sz w:val="20"/>
              </w:rPr>
            </w:pPr>
          </w:p>
        </w:tc>
        <w:tc>
          <w:tcPr>
            <w:tcW w:w="2400" w:type="dxa"/>
            <w:vAlign w:val="center"/>
          </w:tcPr>
          <w:p w14:paraId="20C61784" w14:textId="77777777"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14:paraId="20C61785" w14:textId="77777777"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14:paraId="20C61786" w14:textId="77777777"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14:paraId="20C61787" w14:textId="77777777" w:rsidR="00F94FCC" w:rsidRDefault="00F94FCC" w:rsidP="00681169">
            <w:pPr>
              <w:spacing w:before="60" w:after="60"/>
              <w:jc w:val="left"/>
              <w:rPr>
                <w:rFonts w:cs="Arial"/>
                <w:sz w:val="20"/>
              </w:rPr>
            </w:pPr>
          </w:p>
          <w:p w14:paraId="20C61788" w14:textId="77777777" w:rsidR="00F94FCC" w:rsidRPr="00681169" w:rsidRDefault="00F94FCC" w:rsidP="00F94FCC">
            <w:pPr>
              <w:spacing w:before="60" w:after="60"/>
              <w:jc w:val="left"/>
              <w:rPr>
                <w:rFonts w:cs="Arial"/>
                <w:sz w:val="20"/>
              </w:rPr>
            </w:pPr>
          </w:p>
        </w:tc>
        <w:tc>
          <w:tcPr>
            <w:tcW w:w="2065" w:type="dxa"/>
            <w:vAlign w:val="center"/>
          </w:tcPr>
          <w:p w14:paraId="20C61789" w14:textId="77777777" w:rsidR="00EF5652" w:rsidRPr="00946E68" w:rsidRDefault="00F94FCC" w:rsidP="00946E68">
            <w:pPr>
              <w:spacing w:before="60" w:after="60"/>
              <w:jc w:val="left"/>
              <w:rPr>
                <w:rFonts w:cs="Arial"/>
                <w:sz w:val="20"/>
              </w:rPr>
            </w:pPr>
            <w:r w:rsidRPr="00946E68">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14:paraId="20C61790" w14:textId="77777777" w:rsidTr="008332DE">
        <w:trPr>
          <w:jc w:val="center"/>
        </w:trPr>
        <w:tc>
          <w:tcPr>
            <w:tcW w:w="1620" w:type="dxa"/>
            <w:vAlign w:val="center"/>
          </w:tcPr>
          <w:p w14:paraId="20C6178B" w14:textId="77777777"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14:paraId="20C6178C"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14:paraId="20C6178D" w14:textId="77777777"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14:paraId="20C6178E"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and Medium-Start Units not scheduled in IFM (ISO Tariff 40.6.2, 40.6.3).</w:t>
            </w:r>
          </w:p>
        </w:tc>
        <w:tc>
          <w:tcPr>
            <w:tcW w:w="2065" w:type="dxa"/>
            <w:vAlign w:val="center"/>
          </w:tcPr>
          <w:p w14:paraId="20C6178F" w14:textId="77777777" w:rsidR="00A61923" w:rsidRPr="00946E68" w:rsidRDefault="00A61923" w:rsidP="00A61923">
            <w:pPr>
              <w:spacing w:before="60" w:after="60"/>
              <w:jc w:val="left"/>
            </w:pPr>
            <w:r>
              <w:rPr>
                <w:rFonts w:cs="Arial"/>
                <w:sz w:val="20"/>
              </w:rPr>
              <w:t>No</w:t>
            </w:r>
          </w:p>
        </w:tc>
      </w:tr>
      <w:tr w:rsidR="00A61923" w:rsidRPr="00946E68" w14:paraId="20C61796" w14:textId="77777777" w:rsidTr="008332DE">
        <w:trPr>
          <w:jc w:val="center"/>
        </w:trPr>
        <w:tc>
          <w:tcPr>
            <w:tcW w:w="1620" w:type="dxa"/>
            <w:vAlign w:val="center"/>
          </w:tcPr>
          <w:p w14:paraId="20C61791" w14:textId="77777777"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p>
        </w:tc>
        <w:tc>
          <w:tcPr>
            <w:tcW w:w="2400" w:type="dxa"/>
            <w:vAlign w:val="center"/>
          </w:tcPr>
          <w:p w14:paraId="20C61792" w14:textId="77777777"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93" w14:textId="77777777" w:rsidR="00A61923" w:rsidRPr="00C80EE0"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4" w14:textId="77777777"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tc>
        <w:tc>
          <w:tcPr>
            <w:tcW w:w="2065" w:type="dxa"/>
            <w:vAlign w:val="center"/>
          </w:tcPr>
          <w:p w14:paraId="20C61795" w14:textId="77777777" w:rsidR="00A61923" w:rsidRDefault="00A61923" w:rsidP="00A61923">
            <w:pPr>
              <w:spacing w:before="60" w:after="60"/>
              <w:jc w:val="left"/>
              <w:rPr>
                <w:rFonts w:cs="Arial"/>
                <w:sz w:val="20"/>
              </w:rPr>
            </w:pPr>
            <w:r>
              <w:rPr>
                <w:rFonts w:cs="Arial"/>
                <w:sz w:val="20"/>
              </w:rPr>
              <w:t>No</w:t>
            </w:r>
          </w:p>
        </w:tc>
      </w:tr>
      <w:tr w:rsidR="00A61923" w:rsidRPr="00946E68" w14:paraId="20C617A0" w14:textId="77777777" w:rsidTr="008332DE">
        <w:trPr>
          <w:jc w:val="center"/>
        </w:trPr>
        <w:tc>
          <w:tcPr>
            <w:tcW w:w="1620" w:type="dxa"/>
            <w:vAlign w:val="center"/>
          </w:tcPr>
          <w:p w14:paraId="20C61797" w14:textId="77777777"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ithout qualifying use limits)</w:t>
            </w:r>
          </w:p>
        </w:tc>
        <w:tc>
          <w:tcPr>
            <w:tcW w:w="2400" w:type="dxa"/>
            <w:vAlign w:val="center"/>
          </w:tcPr>
          <w:p w14:paraId="20C61798" w14:textId="77777777" w:rsidR="00A61923"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p w14:paraId="20C61799" w14:textId="77777777" w:rsidR="00BD4BD5" w:rsidRDefault="00BD4BD5" w:rsidP="00A61923">
            <w:pPr>
              <w:spacing w:before="60" w:after="60"/>
              <w:jc w:val="left"/>
              <w:rPr>
                <w:rFonts w:cs="Arial"/>
                <w:sz w:val="20"/>
              </w:rPr>
            </w:pPr>
          </w:p>
          <w:p w14:paraId="20C6179A" w14:textId="77777777"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14:paraId="20C6179B"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C" w14:textId="77777777" w:rsidR="00A61923"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p w14:paraId="20C6179D" w14:textId="77777777" w:rsidR="00BD4BD5" w:rsidRDefault="00BD4BD5" w:rsidP="00A61923">
            <w:pPr>
              <w:spacing w:before="60" w:after="60"/>
              <w:jc w:val="left"/>
              <w:rPr>
                <w:rFonts w:cs="Arial"/>
                <w:sz w:val="20"/>
              </w:rPr>
            </w:pPr>
          </w:p>
          <w:p w14:paraId="20C6179E" w14:textId="77777777"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14:paraId="20C6179F" w14:textId="77777777" w:rsidR="00A61923" w:rsidRDefault="00A61923" w:rsidP="00A61923">
            <w:pPr>
              <w:spacing w:before="60" w:after="60"/>
              <w:jc w:val="left"/>
              <w:rPr>
                <w:rFonts w:cs="Arial"/>
                <w:sz w:val="20"/>
              </w:rPr>
            </w:pPr>
            <w:r>
              <w:rPr>
                <w:rFonts w:cs="Arial"/>
                <w:sz w:val="20"/>
              </w:rPr>
              <w:t>No</w:t>
            </w:r>
          </w:p>
        </w:tc>
      </w:tr>
      <w:tr w:rsidR="00A61923" w:rsidRPr="00946E68" w14:paraId="20C617A6" w14:textId="77777777" w:rsidTr="008332DE">
        <w:trPr>
          <w:jc w:val="center"/>
        </w:trPr>
        <w:tc>
          <w:tcPr>
            <w:tcW w:w="1620" w:type="dxa"/>
            <w:vAlign w:val="center"/>
          </w:tcPr>
          <w:p w14:paraId="20C617A1" w14:textId="77777777" w:rsidR="00A61923" w:rsidRDefault="00A61923" w:rsidP="00A61923">
            <w:pPr>
              <w:spacing w:before="60" w:after="60"/>
              <w:jc w:val="left"/>
              <w:rPr>
                <w:rFonts w:cs="Arial"/>
                <w:sz w:val="20"/>
              </w:rPr>
            </w:pPr>
            <w:r>
              <w:rPr>
                <w:rFonts w:cs="Arial"/>
                <w:sz w:val="20"/>
              </w:rPr>
              <w:t>Non-Dispatch able Resources</w:t>
            </w:r>
            <w:r w:rsidR="00D035DD">
              <w:rPr>
                <w:rFonts w:cs="Arial"/>
                <w:sz w:val="20"/>
              </w:rPr>
              <w:t xml:space="preserve"> (without qualifying use limits)</w:t>
            </w:r>
          </w:p>
        </w:tc>
        <w:tc>
          <w:tcPr>
            <w:tcW w:w="2400" w:type="dxa"/>
            <w:vAlign w:val="center"/>
          </w:tcPr>
          <w:p w14:paraId="20C617A2"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3"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4"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Non-Dispatchable. (ISO Tariff, Section 40.6.2(c&amp;d))</w:t>
            </w:r>
          </w:p>
        </w:tc>
        <w:tc>
          <w:tcPr>
            <w:tcW w:w="2065" w:type="dxa"/>
            <w:vAlign w:val="center"/>
          </w:tcPr>
          <w:p w14:paraId="20C617A5" w14:textId="77777777" w:rsidR="00A61923" w:rsidRDefault="00A61923" w:rsidP="00A61923">
            <w:pPr>
              <w:spacing w:before="60" w:after="60"/>
              <w:jc w:val="left"/>
              <w:rPr>
                <w:rFonts w:cs="Arial"/>
                <w:sz w:val="20"/>
              </w:rPr>
            </w:pPr>
            <w:r>
              <w:rPr>
                <w:rFonts w:cs="Arial"/>
                <w:sz w:val="20"/>
              </w:rPr>
              <w:t>No</w:t>
            </w:r>
          </w:p>
        </w:tc>
      </w:tr>
      <w:tr w:rsidR="00A61923" w:rsidRPr="00946E68" w14:paraId="20C617AC" w14:textId="77777777" w:rsidTr="008332DE">
        <w:trPr>
          <w:jc w:val="center"/>
        </w:trPr>
        <w:tc>
          <w:tcPr>
            <w:tcW w:w="1620" w:type="dxa"/>
            <w:vAlign w:val="center"/>
          </w:tcPr>
          <w:p w14:paraId="20C617A7" w14:textId="77777777" w:rsidR="00A61923" w:rsidRDefault="00A61923" w:rsidP="00A61923">
            <w:pPr>
              <w:spacing w:before="60" w:after="60"/>
              <w:jc w:val="left"/>
              <w:rPr>
                <w:rFonts w:cs="Arial"/>
                <w:sz w:val="20"/>
              </w:rPr>
            </w:pPr>
            <w:r>
              <w:rPr>
                <w:rFonts w:cs="Arial"/>
                <w:sz w:val="20"/>
              </w:rPr>
              <w:t>Conditionally-Available Resources</w:t>
            </w:r>
          </w:p>
        </w:tc>
        <w:tc>
          <w:tcPr>
            <w:tcW w:w="2400" w:type="dxa"/>
            <w:vAlign w:val="center"/>
          </w:tcPr>
          <w:p w14:paraId="20C617A8"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9"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A"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14:paraId="20C617AB" w14:textId="77777777" w:rsidR="00A61923" w:rsidRDefault="00A61923" w:rsidP="00A61923">
            <w:pPr>
              <w:spacing w:before="60" w:after="60"/>
              <w:jc w:val="left"/>
              <w:rPr>
                <w:rFonts w:cs="Arial"/>
                <w:sz w:val="20"/>
              </w:rPr>
            </w:pPr>
            <w:r>
              <w:rPr>
                <w:rFonts w:cs="Arial"/>
                <w:sz w:val="20"/>
              </w:rPr>
              <w:t>No</w:t>
            </w:r>
          </w:p>
        </w:tc>
      </w:tr>
    </w:tbl>
    <w:p w14:paraId="20C617AD" w14:textId="77777777"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14:paraId="20C617B3" w14:textId="77777777" w:rsidTr="00FA1BA8">
        <w:trPr>
          <w:trHeight w:val="728"/>
          <w:jc w:val="center"/>
        </w:trPr>
        <w:tc>
          <w:tcPr>
            <w:tcW w:w="1620" w:type="dxa"/>
            <w:vAlign w:val="center"/>
          </w:tcPr>
          <w:p w14:paraId="20C617AE" w14:textId="77777777" w:rsidR="00BC7279" w:rsidRPr="00681169" w:rsidRDefault="00BC7279" w:rsidP="00BC7279">
            <w:pPr>
              <w:spacing w:before="60" w:after="60"/>
              <w:jc w:val="left"/>
              <w:rPr>
                <w:rFonts w:cs="Arial"/>
                <w:sz w:val="20"/>
              </w:rPr>
            </w:pPr>
            <w:r>
              <w:rPr>
                <w:rFonts w:cs="Arial"/>
                <w:sz w:val="20"/>
              </w:rPr>
              <w:t>Re</w:t>
            </w:r>
            <w:r w:rsidR="00A96EEF">
              <w:rPr>
                <w:rFonts w:cs="Arial"/>
                <w:sz w:val="20"/>
              </w:rPr>
              <w:t>gulatory</w:t>
            </w:r>
            <w:r>
              <w:rPr>
                <w:rFonts w:cs="Arial"/>
                <w:sz w:val="20"/>
              </w:rPr>
              <w:t xml:space="preserve"> must take generation (RMT)</w:t>
            </w:r>
          </w:p>
        </w:tc>
        <w:tc>
          <w:tcPr>
            <w:tcW w:w="2400" w:type="dxa"/>
            <w:vAlign w:val="center"/>
          </w:tcPr>
          <w:p w14:paraId="20C617AF"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14:paraId="20C617B0" w14:textId="77777777"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3.2).</w:t>
            </w:r>
          </w:p>
        </w:tc>
        <w:tc>
          <w:tcPr>
            <w:tcW w:w="2400" w:type="dxa"/>
            <w:vAlign w:val="center"/>
          </w:tcPr>
          <w:p w14:paraId="20C617B1"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14:paraId="20C617B2" w14:textId="77777777"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14:paraId="20C617BB" w14:textId="77777777" w:rsidTr="00FA1BA8">
        <w:trPr>
          <w:trHeight w:val="728"/>
          <w:jc w:val="center"/>
        </w:trPr>
        <w:tc>
          <w:tcPr>
            <w:tcW w:w="1620" w:type="dxa"/>
            <w:vAlign w:val="center"/>
          </w:tcPr>
          <w:p w14:paraId="20C617B4" w14:textId="77777777"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14:paraId="20C617B5" w14:textId="77777777"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14:paraId="20C617B6" w14:textId="77777777" w:rsidR="00A96EEF" w:rsidRPr="00DF0BC5" w:rsidRDefault="00A96EEF" w:rsidP="00A96EEF">
            <w:pPr>
              <w:spacing w:before="60" w:after="60"/>
              <w:jc w:val="left"/>
              <w:rPr>
                <w:rFonts w:cs="Arial"/>
                <w:sz w:val="20"/>
              </w:rPr>
            </w:pPr>
          </w:p>
          <w:p w14:paraId="20C617B7" w14:textId="77777777"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14:paraId="20C617B8" w14:textId="77777777"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14:paraId="20C617B9" w14:textId="77777777"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14:paraId="20C617BA" w14:textId="77777777"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14:paraId="20C617C1" w14:textId="77777777" w:rsidTr="00FA1BA8">
        <w:trPr>
          <w:trHeight w:val="728"/>
          <w:jc w:val="center"/>
        </w:trPr>
        <w:tc>
          <w:tcPr>
            <w:tcW w:w="1620" w:type="dxa"/>
            <w:vAlign w:val="center"/>
          </w:tcPr>
          <w:p w14:paraId="20C617BC" w14:textId="77777777"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14:paraId="20C617BD"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BE" w14:textId="77777777"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BF"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14:paraId="20C617C7" w14:textId="77777777" w:rsidTr="00FA1BA8">
        <w:trPr>
          <w:trHeight w:val="728"/>
          <w:jc w:val="center"/>
        </w:trPr>
        <w:tc>
          <w:tcPr>
            <w:tcW w:w="1620" w:type="dxa"/>
            <w:vAlign w:val="center"/>
          </w:tcPr>
          <w:p w14:paraId="20C617C2" w14:textId="77777777"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14:paraId="20C617C3"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4"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5"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14:paraId="20C617C6" w14:textId="77777777"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14:paraId="20C617CD" w14:textId="77777777" w:rsidTr="00FA1BA8">
        <w:trPr>
          <w:trHeight w:val="728"/>
          <w:jc w:val="center"/>
        </w:trPr>
        <w:tc>
          <w:tcPr>
            <w:tcW w:w="1620" w:type="dxa"/>
            <w:vAlign w:val="center"/>
          </w:tcPr>
          <w:p w14:paraId="20C617C8" w14:textId="77777777"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14:paraId="20C617C9"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CA" w14:textId="77777777" w:rsidR="00A96EEF" w:rsidRPr="002A5883"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CB"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14:paraId="20C617CC"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3" w14:textId="77777777" w:rsidTr="00FA1BA8">
        <w:trPr>
          <w:trHeight w:val="728"/>
          <w:jc w:val="center"/>
        </w:trPr>
        <w:tc>
          <w:tcPr>
            <w:tcW w:w="1620" w:type="dxa"/>
            <w:vAlign w:val="center"/>
          </w:tcPr>
          <w:p w14:paraId="20C617CE" w14:textId="77777777" w:rsidR="00A96EEF" w:rsidRPr="002A5883" w:rsidRDefault="00A96EEF" w:rsidP="00A96EEF">
            <w:pPr>
              <w:spacing w:before="60" w:after="60"/>
              <w:jc w:val="left"/>
              <w:rPr>
                <w:rFonts w:cs="Arial"/>
                <w:sz w:val="20"/>
              </w:rPr>
            </w:pPr>
            <w:r w:rsidRPr="002A5883">
              <w:rPr>
                <w:rFonts w:cs="Arial"/>
                <w:sz w:val="20"/>
              </w:rPr>
              <w:t>Non-generator resource (REM)</w:t>
            </w:r>
          </w:p>
        </w:tc>
        <w:tc>
          <w:tcPr>
            <w:tcW w:w="2400" w:type="dxa"/>
            <w:vAlign w:val="center"/>
          </w:tcPr>
          <w:p w14:paraId="20C617CF"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77777777" w:rsidR="00A96EEF" w:rsidRPr="002A5883" w:rsidRDefault="00A96EEF" w:rsidP="00A96EEF">
            <w:pPr>
              <w:spacing w:before="60" w:after="60"/>
              <w:jc w:val="left"/>
              <w:rPr>
                <w:rFonts w:cs="Arial"/>
                <w:sz w:val="20"/>
              </w:rPr>
            </w:pPr>
            <w:r w:rsidRPr="002A5883">
              <w:rPr>
                <w:rFonts w:cs="Arial"/>
                <w:sz w:val="20"/>
              </w:rPr>
              <w:t>$0/MW RUC Availability Bids are to be submitted for all RA Capacity for all hours of the month the resource is physically available.</w:t>
            </w:r>
          </w:p>
        </w:tc>
        <w:tc>
          <w:tcPr>
            <w:tcW w:w="2400" w:type="dxa"/>
            <w:vAlign w:val="center"/>
          </w:tcPr>
          <w:p w14:paraId="20C617D1"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14:paraId="20C617D2"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9" w14:textId="77777777" w:rsidTr="00FA1BA8">
        <w:trPr>
          <w:trHeight w:val="728"/>
          <w:jc w:val="center"/>
        </w:trPr>
        <w:tc>
          <w:tcPr>
            <w:tcW w:w="1620" w:type="dxa"/>
            <w:vAlign w:val="center"/>
          </w:tcPr>
          <w:p w14:paraId="20C617D4" w14:textId="20C5F525" w:rsidR="00A96EEF" w:rsidRPr="002A5883" w:rsidRDefault="00A96EEF" w:rsidP="00A96EEF">
            <w:pPr>
              <w:spacing w:before="60" w:after="60"/>
              <w:jc w:val="left"/>
              <w:rPr>
                <w:rFonts w:cs="Arial"/>
                <w:sz w:val="20"/>
              </w:rPr>
            </w:pPr>
            <w:r w:rsidRPr="002A5883">
              <w:rPr>
                <w:rFonts w:cs="Arial"/>
                <w:sz w:val="20"/>
              </w:rPr>
              <w:t>Proxy Demand Resource</w:t>
            </w:r>
            <w:r w:rsidR="00BE2398" w:rsidRPr="00BE2398">
              <w:rPr>
                <w:rFonts w:cs="Arial"/>
                <w:sz w:val="20"/>
              </w:rPr>
              <w:t>, Proxy Demand Response-Load Shift Resource (Curtailment Only)</w:t>
            </w:r>
          </w:p>
        </w:tc>
        <w:tc>
          <w:tcPr>
            <w:tcW w:w="2400" w:type="dxa"/>
            <w:vAlign w:val="center"/>
          </w:tcPr>
          <w:p w14:paraId="20C617D5"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14:paraId="20C617D6" w14:textId="77777777" w:rsidR="00A96EEF" w:rsidRPr="002A5883" w:rsidRDefault="00A96EEF" w:rsidP="00A96EEF">
            <w:pPr>
              <w:spacing w:before="60" w:after="60"/>
              <w:jc w:val="left"/>
              <w:rPr>
                <w:rFonts w:cs="Arial"/>
                <w:sz w:val="20"/>
              </w:rPr>
            </w:pPr>
            <w:r w:rsidRPr="002A5883">
              <w:rPr>
                <w:rFonts w:cs="Arial"/>
                <w:sz w:val="20"/>
              </w:rPr>
              <w:t>$0/MW RUC Availability Bids are to be submitted for all short and medium start RA Capacity for all hours of the month the resource is physically available. No RUC Availability Bids required for long-start RA Capacity.</w:t>
            </w:r>
          </w:p>
        </w:tc>
        <w:tc>
          <w:tcPr>
            <w:tcW w:w="2400" w:type="dxa"/>
            <w:vAlign w:val="center"/>
          </w:tcPr>
          <w:p w14:paraId="20C617D7"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2A5883" w:rsidRDefault="00A96EEF" w:rsidP="00A96EEF">
            <w:pPr>
              <w:spacing w:before="60" w:after="60"/>
              <w:jc w:val="center"/>
              <w:rPr>
                <w:rFonts w:cs="Arial"/>
                <w:sz w:val="20"/>
              </w:rPr>
            </w:pPr>
            <w:r w:rsidRPr="00681169">
              <w:rPr>
                <w:rFonts w:cs="Arial"/>
                <w:sz w:val="20"/>
              </w:rPr>
              <w:t>No</w:t>
            </w:r>
          </w:p>
        </w:tc>
      </w:tr>
    </w:tbl>
    <w:p w14:paraId="20C617DA" w14:textId="77777777" w:rsidR="006518F0" w:rsidRDefault="006518F0" w:rsidP="00973ECB">
      <w:pPr>
        <w:pStyle w:val="ParaText"/>
        <w:rPr>
          <w:rFonts w:cs="Arial"/>
        </w:rPr>
      </w:pPr>
    </w:p>
    <w:p w14:paraId="20C617DB" w14:textId="77777777" w:rsidR="006518F0" w:rsidRDefault="006518F0" w:rsidP="006E4F6B">
      <w:pPr>
        <w:spacing w:after="0"/>
        <w:jc w:val="left"/>
        <w:rPr>
          <w:rFonts w:cs="Arial"/>
          <w:sz w:val="20"/>
        </w:rPr>
      </w:pPr>
      <w:r>
        <w:rPr>
          <w:rFonts w:cs="Arial"/>
          <w:sz w:val="20"/>
        </w:rPr>
        <w:t>Notes in table:</w:t>
      </w:r>
    </w:p>
    <w:p w14:paraId="20C617DC" w14:textId="77777777"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14:paraId="20C617DD" w14:textId="77777777" w:rsidR="006518F0" w:rsidRPr="00543AC8" w:rsidRDefault="00A64958" w:rsidP="00E230E8">
      <w:pPr>
        <w:spacing w:before="60" w:after="60"/>
        <w:ind w:left="108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14:paraId="20C617DE" w14:textId="77777777" w:rsidR="00531B20" w:rsidRPr="00075754" w:rsidRDefault="00531B20" w:rsidP="00531B20">
      <w:pPr>
        <w:numPr>
          <w:ilvl w:val="0"/>
          <w:numId w:val="9"/>
        </w:numPr>
        <w:spacing w:before="60" w:after="60"/>
        <w:jc w:val="left"/>
      </w:pPr>
      <w:r>
        <w:rPr>
          <w:rFonts w:cs="Arial"/>
          <w:sz w:val="20"/>
        </w:rPr>
        <w:t>RAAIM assessment hours are as follows:</w:t>
      </w:r>
    </w:p>
    <w:p w14:paraId="20C617DF" w14:textId="77777777" w:rsidR="00531B20" w:rsidRPr="00075754" w:rsidRDefault="00531B20" w:rsidP="00531B20">
      <w:pPr>
        <w:spacing w:before="60" w:after="60"/>
        <w:ind w:left="1080"/>
        <w:jc w:val="left"/>
      </w:pPr>
    </w:p>
    <w:p w14:paraId="20C617E0" w14:textId="77777777" w:rsidR="00531B20" w:rsidRPr="00482A3C" w:rsidRDefault="00531B20" w:rsidP="00531B20">
      <w:pPr>
        <w:pStyle w:val="Default"/>
        <w:rPr>
          <w:b/>
          <w:sz w:val="20"/>
          <w:szCs w:val="20"/>
          <w:u w:val="single"/>
        </w:rPr>
      </w:pPr>
      <w:r w:rsidRPr="00482A3C">
        <w:rPr>
          <w:b/>
          <w:sz w:val="20"/>
          <w:szCs w:val="20"/>
          <w:u w:val="single"/>
        </w:rPr>
        <w:t>2017 System and Local Resource Adequacy Availability Assessment Hours</w:t>
      </w:r>
    </w:p>
    <w:p w14:paraId="20C617E1" w14:textId="77777777" w:rsidR="00531B20" w:rsidRPr="00482A3C" w:rsidRDefault="00531B20" w:rsidP="00531B20">
      <w:pPr>
        <w:rPr>
          <w:rFonts w:cs="Arial"/>
          <w:sz w:val="20"/>
        </w:rPr>
      </w:pPr>
    </w:p>
    <w:p w14:paraId="20C617E2" w14:textId="77777777" w:rsidR="00531B20" w:rsidRPr="00482A3C" w:rsidRDefault="00531B20" w:rsidP="00531B20">
      <w:pPr>
        <w:rPr>
          <w:rFonts w:cs="Arial"/>
          <w:bCs/>
          <w:sz w:val="20"/>
        </w:rPr>
      </w:pPr>
      <w:r w:rsidRPr="00482A3C">
        <w:rPr>
          <w:rFonts w:cs="Arial"/>
          <w:bCs/>
          <w:sz w:val="20"/>
        </w:rPr>
        <w:t>Summer – April 1 through October 31</w:t>
      </w:r>
    </w:p>
    <w:p w14:paraId="20C617E3" w14:textId="77777777" w:rsidR="00531B20" w:rsidRPr="00482A3C" w:rsidRDefault="00531B20" w:rsidP="00531B20">
      <w:pPr>
        <w:rPr>
          <w:rFonts w:cs="Arial"/>
          <w:b/>
          <w:sz w:val="20"/>
        </w:rPr>
      </w:pPr>
      <w:r w:rsidRPr="00482A3C">
        <w:rPr>
          <w:rFonts w:cs="Arial"/>
          <w:b/>
          <w:sz w:val="20"/>
        </w:rPr>
        <w:t>Availability Assessment Hours:  1pm – 6pm (HE14 – HE18)</w:t>
      </w:r>
      <w:r w:rsidR="003E50C7">
        <w:rPr>
          <w:rStyle w:val="FootnoteReference"/>
          <w:rFonts w:cs="Arial"/>
          <w:b/>
          <w:sz w:val="20"/>
        </w:rPr>
        <w:footnoteReference w:id="4"/>
      </w:r>
      <w:r w:rsidRPr="00482A3C">
        <w:rPr>
          <w:rFonts w:cs="Arial"/>
          <w:b/>
          <w:sz w:val="20"/>
        </w:rPr>
        <w:t xml:space="preserve"> </w:t>
      </w:r>
    </w:p>
    <w:p w14:paraId="20C617E4" w14:textId="77777777" w:rsidR="00531B20" w:rsidRPr="00482A3C" w:rsidRDefault="00531B20" w:rsidP="00531B20">
      <w:pPr>
        <w:rPr>
          <w:rFonts w:cs="Arial"/>
          <w:sz w:val="20"/>
        </w:rPr>
      </w:pPr>
    </w:p>
    <w:p w14:paraId="20C617E5" w14:textId="77777777" w:rsidR="00531B20" w:rsidRPr="00482A3C" w:rsidRDefault="00531B20" w:rsidP="00531B20">
      <w:pPr>
        <w:rPr>
          <w:rFonts w:cs="Arial"/>
          <w:bCs/>
          <w:sz w:val="20"/>
        </w:rPr>
      </w:pPr>
      <w:r w:rsidRPr="00482A3C">
        <w:rPr>
          <w:rFonts w:cs="Arial"/>
          <w:bCs/>
          <w:sz w:val="20"/>
        </w:rPr>
        <w:t>Winter – November 1 through March 31</w:t>
      </w:r>
    </w:p>
    <w:p w14:paraId="20C617E6" w14:textId="77777777" w:rsidR="00531B20" w:rsidRPr="00482A3C" w:rsidRDefault="00531B20" w:rsidP="00531B20">
      <w:pPr>
        <w:rPr>
          <w:rFonts w:cs="Arial"/>
          <w:b/>
          <w:sz w:val="20"/>
        </w:rPr>
      </w:pPr>
      <w:r w:rsidRPr="00482A3C">
        <w:rPr>
          <w:rFonts w:cs="Arial"/>
          <w:b/>
          <w:sz w:val="20"/>
        </w:rPr>
        <w:t xml:space="preserve">Availability Assessment Hours:  4pm – 9pm (HE17 – HE21) </w:t>
      </w:r>
    </w:p>
    <w:p w14:paraId="20C617E7" w14:textId="77777777" w:rsidR="00531B20" w:rsidRPr="00482A3C" w:rsidRDefault="00531B20" w:rsidP="00531B20">
      <w:pPr>
        <w:pStyle w:val="Default"/>
        <w:rPr>
          <w:sz w:val="20"/>
          <w:szCs w:val="20"/>
        </w:rPr>
      </w:pPr>
    </w:p>
    <w:p w14:paraId="20C617E8" w14:textId="77777777" w:rsidR="00531B20" w:rsidRPr="00482A3C" w:rsidRDefault="00531B20" w:rsidP="00531B20">
      <w:pPr>
        <w:pStyle w:val="Default"/>
        <w:rPr>
          <w:b/>
          <w:sz w:val="20"/>
          <w:szCs w:val="20"/>
          <w:u w:val="single"/>
        </w:rPr>
      </w:pPr>
      <w:r w:rsidRPr="00482A3C">
        <w:rPr>
          <w:b/>
          <w:sz w:val="20"/>
          <w:szCs w:val="20"/>
          <w:u w:val="single"/>
        </w:rPr>
        <w:t>2017 Flexible Resource Adequacy Availability Assessment Hours and must offer obligation hours</w:t>
      </w:r>
    </w:p>
    <w:p w14:paraId="20C617E9" w14:textId="77777777"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14:paraId="20C617F0" w14:textId="77777777" w:rsidTr="00887C59">
        <w:trPr>
          <w:trHeight w:val="270"/>
        </w:trPr>
        <w:tc>
          <w:tcPr>
            <w:tcW w:w="2521" w:type="dxa"/>
          </w:tcPr>
          <w:p w14:paraId="20C617EA"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7EB" w14:textId="77777777" w:rsidR="00531B20" w:rsidRPr="00482A3C" w:rsidRDefault="00531B20" w:rsidP="00887C59">
            <w:pPr>
              <w:autoSpaceDE w:val="0"/>
              <w:autoSpaceDN w:val="0"/>
              <w:adjustRightInd w:val="0"/>
              <w:rPr>
                <w:rFonts w:cs="Arial"/>
                <w:color w:val="000000"/>
                <w:sz w:val="20"/>
              </w:rPr>
            </w:pPr>
          </w:p>
        </w:tc>
        <w:tc>
          <w:tcPr>
            <w:tcW w:w="2521" w:type="dxa"/>
          </w:tcPr>
          <w:p w14:paraId="20C617EC"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7ED"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7EE"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7EF" w14:textId="77777777" w:rsidR="00531B20" w:rsidRPr="00482A3C" w:rsidRDefault="00531B20" w:rsidP="00887C59">
            <w:pPr>
              <w:autoSpaceDE w:val="0"/>
              <w:autoSpaceDN w:val="0"/>
              <w:adjustRightInd w:val="0"/>
              <w:rPr>
                <w:rFonts w:cs="Arial"/>
                <w:color w:val="000000"/>
                <w:sz w:val="20"/>
              </w:rPr>
            </w:pPr>
          </w:p>
        </w:tc>
      </w:tr>
      <w:tr w:rsidR="00531B20" w:rsidRPr="00482A3C" w14:paraId="20C617F3" w14:textId="77777777" w:rsidTr="00887C59">
        <w:trPr>
          <w:trHeight w:val="264"/>
        </w:trPr>
        <w:tc>
          <w:tcPr>
            <w:tcW w:w="10086" w:type="dxa"/>
            <w:gridSpan w:val="4"/>
          </w:tcPr>
          <w:p w14:paraId="20C617F1"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14:paraId="20C617F2"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14:paraId="20C617F8" w14:textId="77777777" w:rsidTr="00887C59">
        <w:trPr>
          <w:trHeight w:val="91"/>
        </w:trPr>
        <w:tc>
          <w:tcPr>
            <w:tcW w:w="2521" w:type="dxa"/>
          </w:tcPr>
          <w:p w14:paraId="20C617F4"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7F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7F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7F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7FD" w14:textId="77777777" w:rsidTr="00887C59">
        <w:trPr>
          <w:trHeight w:val="91"/>
        </w:trPr>
        <w:tc>
          <w:tcPr>
            <w:tcW w:w="2521" w:type="dxa"/>
          </w:tcPr>
          <w:p w14:paraId="20C617F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7F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7F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7F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02" w14:textId="77777777" w:rsidTr="00887C59">
        <w:trPr>
          <w:trHeight w:val="91"/>
        </w:trPr>
        <w:tc>
          <w:tcPr>
            <w:tcW w:w="2521" w:type="dxa"/>
          </w:tcPr>
          <w:p w14:paraId="20C617F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7FF"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0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0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14:paraId="20C61805" w14:textId="77777777" w:rsidTr="00887C59">
        <w:trPr>
          <w:trHeight w:val="91"/>
        </w:trPr>
        <w:tc>
          <w:tcPr>
            <w:tcW w:w="10086" w:type="dxa"/>
            <w:gridSpan w:val="4"/>
          </w:tcPr>
          <w:p w14:paraId="20C61803" w14:textId="77777777" w:rsidR="00531B20" w:rsidRPr="00482A3C" w:rsidRDefault="00531B20" w:rsidP="00887C59">
            <w:pPr>
              <w:autoSpaceDE w:val="0"/>
              <w:autoSpaceDN w:val="0"/>
              <w:adjustRightInd w:val="0"/>
              <w:rPr>
                <w:rFonts w:cs="Arial"/>
                <w:b/>
                <w:bCs/>
                <w:color w:val="000000"/>
                <w:sz w:val="20"/>
              </w:rPr>
            </w:pPr>
          </w:p>
          <w:p w14:paraId="20C61804"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14:paraId="20C6180A" w14:textId="77777777" w:rsidTr="00887C59">
        <w:trPr>
          <w:trHeight w:val="91"/>
        </w:trPr>
        <w:tc>
          <w:tcPr>
            <w:tcW w:w="2521" w:type="dxa"/>
          </w:tcPr>
          <w:p w14:paraId="20C6180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0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0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0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0F" w14:textId="77777777" w:rsidTr="00887C59">
        <w:trPr>
          <w:trHeight w:val="91"/>
        </w:trPr>
        <w:tc>
          <w:tcPr>
            <w:tcW w:w="2521" w:type="dxa"/>
          </w:tcPr>
          <w:p w14:paraId="20C6180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0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0D"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14:paraId="20C6180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14" w14:textId="77777777" w:rsidTr="00887C59">
        <w:trPr>
          <w:trHeight w:val="91"/>
        </w:trPr>
        <w:tc>
          <w:tcPr>
            <w:tcW w:w="2521" w:type="dxa"/>
          </w:tcPr>
          <w:p w14:paraId="20C6181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1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12"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14:paraId="20C6181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15" w14:textId="77777777" w:rsidR="00531B20" w:rsidRPr="00482A3C" w:rsidRDefault="00531B20" w:rsidP="00531B20">
      <w:pPr>
        <w:pStyle w:val="Default"/>
        <w:rPr>
          <w:b/>
          <w:sz w:val="20"/>
          <w:szCs w:val="20"/>
          <w:u w:val="single"/>
        </w:rPr>
      </w:pPr>
    </w:p>
    <w:p w14:paraId="20C61816" w14:textId="77777777" w:rsidR="00531B20" w:rsidRPr="00482A3C" w:rsidRDefault="00531B20" w:rsidP="00531B20">
      <w:pPr>
        <w:spacing w:after="160" w:line="259" w:lineRule="auto"/>
        <w:rPr>
          <w:rFonts w:cs="Arial"/>
          <w:b/>
          <w:color w:val="000000"/>
          <w:sz w:val="20"/>
          <w:u w:val="single"/>
        </w:rPr>
      </w:pPr>
    </w:p>
    <w:p w14:paraId="20C61817" w14:textId="77777777" w:rsidR="00531B20" w:rsidRPr="00482A3C" w:rsidRDefault="00531B20" w:rsidP="00531B20">
      <w:pPr>
        <w:pStyle w:val="Default"/>
        <w:rPr>
          <w:b/>
          <w:sz w:val="20"/>
          <w:szCs w:val="20"/>
          <w:u w:val="single"/>
        </w:rPr>
      </w:pPr>
      <w:r w:rsidRPr="00482A3C">
        <w:rPr>
          <w:b/>
          <w:sz w:val="20"/>
          <w:szCs w:val="20"/>
          <w:u w:val="single"/>
        </w:rPr>
        <w:t>2018 System and Local Resource Adequacy Availability Assessment Hours</w:t>
      </w:r>
    </w:p>
    <w:p w14:paraId="20C61818" w14:textId="77777777" w:rsidR="00531B20" w:rsidRPr="00482A3C" w:rsidRDefault="00531B20" w:rsidP="00531B20">
      <w:pPr>
        <w:rPr>
          <w:rFonts w:cs="Arial"/>
          <w:sz w:val="20"/>
        </w:rPr>
      </w:pPr>
    </w:p>
    <w:p w14:paraId="20C61819" w14:textId="77777777" w:rsidR="00531B20" w:rsidRPr="00482A3C" w:rsidRDefault="00531B20" w:rsidP="00531B20">
      <w:pPr>
        <w:rPr>
          <w:rFonts w:cs="Arial"/>
          <w:sz w:val="20"/>
        </w:rPr>
      </w:pPr>
      <w:r w:rsidRPr="00482A3C">
        <w:rPr>
          <w:rFonts w:cs="Arial"/>
          <w:sz w:val="20"/>
        </w:rPr>
        <w:t>Analysis employed for 2019 going forward:  Top 5% of load hours using average hourly load</w:t>
      </w:r>
    </w:p>
    <w:p w14:paraId="20C6181A" w14:textId="77777777" w:rsidR="00531B20" w:rsidRPr="00482A3C" w:rsidRDefault="00531B20" w:rsidP="00531B20">
      <w:pPr>
        <w:pStyle w:val="Default"/>
        <w:rPr>
          <w:sz w:val="20"/>
          <w:szCs w:val="20"/>
        </w:rPr>
      </w:pPr>
    </w:p>
    <w:p w14:paraId="20C6181B" w14:textId="77777777" w:rsidR="00531B20" w:rsidRPr="00482A3C" w:rsidRDefault="00531B20" w:rsidP="00531B20">
      <w:pPr>
        <w:rPr>
          <w:rFonts w:cs="Arial"/>
          <w:bCs/>
          <w:sz w:val="20"/>
        </w:rPr>
      </w:pPr>
      <w:r w:rsidRPr="00482A3C">
        <w:rPr>
          <w:rFonts w:cs="Arial"/>
          <w:bCs/>
          <w:sz w:val="20"/>
        </w:rPr>
        <w:t>Summer – April 1 through October 31</w:t>
      </w:r>
    </w:p>
    <w:p w14:paraId="20C6181C" w14:textId="77777777" w:rsidR="00531B20" w:rsidRPr="00482A3C" w:rsidRDefault="00531B20" w:rsidP="00531B20">
      <w:pPr>
        <w:rPr>
          <w:rFonts w:cs="Arial"/>
          <w:b/>
          <w:sz w:val="20"/>
        </w:rPr>
      </w:pPr>
      <w:r w:rsidRPr="00482A3C">
        <w:rPr>
          <w:rFonts w:cs="Arial"/>
          <w:b/>
          <w:sz w:val="20"/>
        </w:rPr>
        <w:t xml:space="preserve">Availability Assessment Hours:  </w:t>
      </w:r>
      <w:r w:rsidR="003E50C7" w:rsidRPr="00CE7AAE">
        <w:rPr>
          <w:rFonts w:cs="Arial"/>
          <w:b/>
          <w:sz w:val="20"/>
        </w:rPr>
        <w:t xml:space="preserve">4pm </w:t>
      </w:r>
      <w:r w:rsidRPr="00CE7AAE">
        <w:rPr>
          <w:rFonts w:cs="Arial"/>
          <w:b/>
          <w:sz w:val="20"/>
        </w:rPr>
        <w:t xml:space="preserve">– </w:t>
      </w:r>
      <w:r w:rsidR="003E50C7" w:rsidRPr="00CE7AAE">
        <w:rPr>
          <w:rFonts w:cs="Arial"/>
          <w:b/>
          <w:sz w:val="20"/>
        </w:rPr>
        <w:t xml:space="preserve">9pm </w:t>
      </w:r>
      <w:r w:rsidRPr="00CE7AAE">
        <w:rPr>
          <w:rFonts w:cs="Arial"/>
          <w:b/>
          <w:sz w:val="20"/>
        </w:rPr>
        <w:t>(</w:t>
      </w:r>
      <w:r w:rsidR="003E50C7" w:rsidRPr="00CE7AAE">
        <w:rPr>
          <w:rFonts w:cs="Arial"/>
          <w:b/>
          <w:sz w:val="20"/>
        </w:rPr>
        <w:t xml:space="preserve">HE17 </w:t>
      </w:r>
      <w:r w:rsidRPr="00CE7AAE">
        <w:rPr>
          <w:rFonts w:cs="Arial"/>
          <w:b/>
          <w:sz w:val="20"/>
        </w:rPr>
        <w:t xml:space="preserve">– </w:t>
      </w:r>
      <w:r w:rsidR="003E50C7" w:rsidRPr="00CE7AAE">
        <w:rPr>
          <w:rFonts w:cs="Arial"/>
          <w:b/>
          <w:sz w:val="20"/>
        </w:rPr>
        <w:t>HE21</w:t>
      </w:r>
      <w:r w:rsidRPr="00CE7AAE">
        <w:rPr>
          <w:rFonts w:cs="Arial"/>
          <w:b/>
          <w:sz w:val="20"/>
        </w:rPr>
        <w:t>)</w:t>
      </w:r>
      <w:r w:rsidRPr="00482A3C">
        <w:rPr>
          <w:rFonts w:cs="Arial"/>
          <w:b/>
          <w:sz w:val="20"/>
        </w:rPr>
        <w:t xml:space="preserve"> </w:t>
      </w:r>
    </w:p>
    <w:p w14:paraId="20C6181D" w14:textId="77777777" w:rsidR="00531B20" w:rsidRPr="00482A3C" w:rsidRDefault="00531B20" w:rsidP="00531B20">
      <w:pPr>
        <w:rPr>
          <w:rFonts w:cs="Arial"/>
          <w:sz w:val="20"/>
        </w:rPr>
      </w:pPr>
    </w:p>
    <w:p w14:paraId="20C6181E" w14:textId="77777777" w:rsidR="00531B20" w:rsidRPr="00482A3C" w:rsidRDefault="00531B20" w:rsidP="00531B20">
      <w:pPr>
        <w:rPr>
          <w:rFonts w:cs="Arial"/>
          <w:bCs/>
          <w:sz w:val="20"/>
        </w:rPr>
      </w:pPr>
      <w:r w:rsidRPr="00482A3C">
        <w:rPr>
          <w:rFonts w:cs="Arial"/>
          <w:bCs/>
          <w:sz w:val="20"/>
        </w:rPr>
        <w:t>Winter – November 1 through March 31</w:t>
      </w:r>
    </w:p>
    <w:p w14:paraId="20C6181F" w14:textId="77777777" w:rsidR="00531B20" w:rsidRPr="00482A3C" w:rsidRDefault="00531B20" w:rsidP="00531B20">
      <w:pPr>
        <w:rPr>
          <w:rFonts w:cs="Arial"/>
          <w:b/>
          <w:sz w:val="20"/>
        </w:rPr>
      </w:pPr>
      <w:r w:rsidRPr="00482A3C">
        <w:rPr>
          <w:rFonts w:cs="Arial"/>
          <w:b/>
          <w:sz w:val="20"/>
        </w:rPr>
        <w:t xml:space="preserve">Availability Assessment Hours:  4pm – 9pm (HE17 – HE21) </w:t>
      </w:r>
    </w:p>
    <w:p w14:paraId="20C61820" w14:textId="77777777" w:rsidR="00531B20" w:rsidRPr="00482A3C" w:rsidRDefault="00531B20" w:rsidP="00531B20">
      <w:pPr>
        <w:rPr>
          <w:rFonts w:cs="Arial"/>
          <w:sz w:val="20"/>
        </w:rPr>
      </w:pPr>
    </w:p>
    <w:p w14:paraId="20C61821" w14:textId="77777777" w:rsidR="00531B20" w:rsidRPr="00482A3C" w:rsidRDefault="00531B20" w:rsidP="00531B20">
      <w:pPr>
        <w:pStyle w:val="Default"/>
        <w:rPr>
          <w:sz w:val="20"/>
          <w:szCs w:val="20"/>
        </w:rPr>
      </w:pPr>
    </w:p>
    <w:p w14:paraId="20C61822" w14:textId="77777777" w:rsidR="00531B20" w:rsidRPr="00482A3C" w:rsidRDefault="00531B20" w:rsidP="00531B20">
      <w:pPr>
        <w:pStyle w:val="Default"/>
        <w:rPr>
          <w:b/>
          <w:sz w:val="20"/>
          <w:szCs w:val="20"/>
          <w:u w:val="single"/>
        </w:rPr>
      </w:pPr>
      <w:r w:rsidRPr="00482A3C">
        <w:rPr>
          <w:b/>
          <w:sz w:val="20"/>
          <w:szCs w:val="20"/>
          <w:u w:val="single"/>
        </w:rPr>
        <w:t>2018 Flexible Resource Adequacy Availability Assessment Hours and must offer obligation hours</w:t>
      </w:r>
    </w:p>
    <w:p w14:paraId="20C61823" w14:textId="77777777"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14:paraId="20C6182A" w14:textId="77777777" w:rsidTr="00887C59">
        <w:trPr>
          <w:trHeight w:val="270"/>
        </w:trPr>
        <w:tc>
          <w:tcPr>
            <w:tcW w:w="2521" w:type="dxa"/>
          </w:tcPr>
          <w:p w14:paraId="20C61824"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25" w14:textId="77777777" w:rsidR="00531B20" w:rsidRPr="00482A3C" w:rsidRDefault="00531B20" w:rsidP="00887C59">
            <w:pPr>
              <w:autoSpaceDE w:val="0"/>
              <w:autoSpaceDN w:val="0"/>
              <w:adjustRightInd w:val="0"/>
              <w:rPr>
                <w:rFonts w:cs="Arial"/>
                <w:color w:val="000000"/>
                <w:sz w:val="20"/>
              </w:rPr>
            </w:pPr>
          </w:p>
        </w:tc>
        <w:tc>
          <w:tcPr>
            <w:tcW w:w="2521" w:type="dxa"/>
          </w:tcPr>
          <w:p w14:paraId="20C61826"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27"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828"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29" w14:textId="77777777" w:rsidR="00531B20" w:rsidRPr="00482A3C" w:rsidRDefault="00531B20" w:rsidP="00887C59">
            <w:pPr>
              <w:autoSpaceDE w:val="0"/>
              <w:autoSpaceDN w:val="0"/>
              <w:adjustRightInd w:val="0"/>
              <w:rPr>
                <w:rFonts w:cs="Arial"/>
                <w:color w:val="000000"/>
                <w:sz w:val="20"/>
              </w:rPr>
            </w:pPr>
          </w:p>
        </w:tc>
      </w:tr>
      <w:tr w:rsidR="00531B20" w:rsidRPr="00482A3C" w14:paraId="20C6182D" w14:textId="77777777" w:rsidTr="00887C59">
        <w:trPr>
          <w:trHeight w:val="264"/>
        </w:trPr>
        <w:tc>
          <w:tcPr>
            <w:tcW w:w="10086" w:type="dxa"/>
            <w:gridSpan w:val="4"/>
          </w:tcPr>
          <w:p w14:paraId="20C6182B"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14:paraId="20C6182C"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14:paraId="20C61832" w14:textId="77777777" w:rsidTr="00887C59">
        <w:trPr>
          <w:trHeight w:val="91"/>
        </w:trPr>
        <w:tc>
          <w:tcPr>
            <w:tcW w:w="2521" w:type="dxa"/>
          </w:tcPr>
          <w:p w14:paraId="20C6182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2F"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3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3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37" w14:textId="77777777" w:rsidTr="00887C59">
        <w:trPr>
          <w:trHeight w:val="91"/>
        </w:trPr>
        <w:tc>
          <w:tcPr>
            <w:tcW w:w="2521" w:type="dxa"/>
          </w:tcPr>
          <w:p w14:paraId="20C6183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34"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3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3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3C" w14:textId="77777777" w:rsidTr="00887C59">
        <w:trPr>
          <w:trHeight w:val="91"/>
        </w:trPr>
        <w:tc>
          <w:tcPr>
            <w:tcW w:w="2521" w:type="dxa"/>
          </w:tcPr>
          <w:p w14:paraId="20C6183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3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3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3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14:paraId="20C6183F" w14:textId="77777777" w:rsidTr="00887C59">
        <w:trPr>
          <w:trHeight w:val="91"/>
        </w:trPr>
        <w:tc>
          <w:tcPr>
            <w:tcW w:w="10086" w:type="dxa"/>
            <w:gridSpan w:val="4"/>
          </w:tcPr>
          <w:p w14:paraId="20C6183D" w14:textId="77777777" w:rsidR="00531B20" w:rsidRPr="00482A3C" w:rsidRDefault="00531B20" w:rsidP="00887C59">
            <w:pPr>
              <w:autoSpaceDE w:val="0"/>
              <w:autoSpaceDN w:val="0"/>
              <w:adjustRightInd w:val="0"/>
              <w:rPr>
                <w:rFonts w:cs="Arial"/>
                <w:b/>
                <w:bCs/>
                <w:color w:val="000000"/>
                <w:sz w:val="20"/>
              </w:rPr>
            </w:pPr>
          </w:p>
          <w:p w14:paraId="20C6183E"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14:paraId="20C61844" w14:textId="77777777" w:rsidTr="00887C59">
        <w:trPr>
          <w:trHeight w:val="91"/>
        </w:trPr>
        <w:tc>
          <w:tcPr>
            <w:tcW w:w="2521" w:type="dxa"/>
          </w:tcPr>
          <w:p w14:paraId="20C6184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4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42"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4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49" w14:textId="77777777" w:rsidTr="00887C59">
        <w:trPr>
          <w:trHeight w:val="91"/>
        </w:trPr>
        <w:tc>
          <w:tcPr>
            <w:tcW w:w="2521" w:type="dxa"/>
          </w:tcPr>
          <w:p w14:paraId="20C6184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4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4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4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4E" w14:textId="77777777" w:rsidTr="00887C59">
        <w:trPr>
          <w:trHeight w:val="91"/>
        </w:trPr>
        <w:tc>
          <w:tcPr>
            <w:tcW w:w="2521" w:type="dxa"/>
          </w:tcPr>
          <w:p w14:paraId="20C6184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4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4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4D"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4F" w14:textId="77777777" w:rsidR="00531B20" w:rsidRPr="00482A3C" w:rsidRDefault="00531B20" w:rsidP="00531B20">
      <w:pPr>
        <w:rPr>
          <w:rFonts w:cs="Arial"/>
          <w:sz w:val="20"/>
        </w:rPr>
      </w:pPr>
    </w:p>
    <w:p w14:paraId="20C61850" w14:textId="77777777" w:rsidR="00961D7A" w:rsidRDefault="00961D7A" w:rsidP="00531B20">
      <w:pPr>
        <w:rPr>
          <w:rFonts w:cs="Arial"/>
          <w:sz w:val="20"/>
        </w:rPr>
      </w:pPr>
    </w:p>
    <w:p w14:paraId="20C61851" w14:textId="77777777" w:rsidR="00961D7A" w:rsidRPr="00482A3C" w:rsidRDefault="00961D7A" w:rsidP="00961D7A">
      <w:pPr>
        <w:pStyle w:val="Default"/>
        <w:rPr>
          <w:b/>
          <w:sz w:val="20"/>
          <w:szCs w:val="20"/>
          <w:u w:val="single"/>
        </w:rPr>
      </w:pPr>
      <w:r>
        <w:rPr>
          <w:b/>
          <w:sz w:val="20"/>
          <w:szCs w:val="20"/>
          <w:u w:val="single"/>
        </w:rPr>
        <w:t>2019</w:t>
      </w:r>
      <w:r w:rsidRPr="00482A3C">
        <w:rPr>
          <w:b/>
          <w:sz w:val="20"/>
          <w:szCs w:val="20"/>
          <w:u w:val="single"/>
        </w:rPr>
        <w:t xml:space="preserve"> System and Local Resource Adequacy Availability Assessment Hours</w:t>
      </w:r>
    </w:p>
    <w:p w14:paraId="20C61852" w14:textId="77777777" w:rsidR="00961D7A" w:rsidRPr="00482A3C" w:rsidRDefault="00961D7A" w:rsidP="00961D7A">
      <w:pPr>
        <w:rPr>
          <w:rFonts w:cs="Arial"/>
          <w:sz w:val="20"/>
        </w:rPr>
      </w:pPr>
    </w:p>
    <w:p w14:paraId="20C61853" w14:textId="77777777" w:rsidR="00961D7A" w:rsidRPr="00482A3C" w:rsidRDefault="00961D7A" w:rsidP="00961D7A">
      <w:pPr>
        <w:rPr>
          <w:rFonts w:cs="Arial"/>
          <w:sz w:val="20"/>
        </w:rPr>
      </w:pPr>
      <w:r w:rsidRPr="00482A3C">
        <w:rPr>
          <w:rFonts w:cs="Arial"/>
          <w:sz w:val="20"/>
        </w:rPr>
        <w:t>Analysis employed for 2019 going forward:  Top 5% of load hours using average hourly load</w:t>
      </w:r>
    </w:p>
    <w:p w14:paraId="20C61854" w14:textId="77777777" w:rsidR="00961D7A" w:rsidRPr="00482A3C" w:rsidRDefault="00961D7A" w:rsidP="00961D7A">
      <w:pPr>
        <w:pStyle w:val="Default"/>
        <w:rPr>
          <w:sz w:val="20"/>
          <w:szCs w:val="20"/>
        </w:rPr>
      </w:pPr>
    </w:p>
    <w:p w14:paraId="20C61855" w14:textId="77777777" w:rsidR="00961D7A" w:rsidRPr="00482A3C" w:rsidRDefault="00961D7A" w:rsidP="00961D7A">
      <w:pPr>
        <w:rPr>
          <w:rFonts w:cs="Arial"/>
          <w:bCs/>
          <w:sz w:val="20"/>
        </w:rPr>
      </w:pPr>
      <w:r w:rsidRPr="00482A3C">
        <w:rPr>
          <w:rFonts w:cs="Arial"/>
          <w:bCs/>
          <w:sz w:val="20"/>
        </w:rPr>
        <w:t>Summer – April 1 through October 31</w:t>
      </w:r>
    </w:p>
    <w:p w14:paraId="20C61856" w14:textId="77777777" w:rsidR="00961D7A" w:rsidRPr="00482A3C" w:rsidRDefault="00961D7A" w:rsidP="00961D7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20C61857" w14:textId="77777777" w:rsidR="00961D7A" w:rsidRPr="00482A3C" w:rsidRDefault="00961D7A" w:rsidP="00961D7A">
      <w:pPr>
        <w:rPr>
          <w:rFonts w:cs="Arial"/>
          <w:sz w:val="20"/>
        </w:rPr>
      </w:pPr>
    </w:p>
    <w:p w14:paraId="20C61858" w14:textId="77777777" w:rsidR="00961D7A" w:rsidRPr="00482A3C" w:rsidRDefault="00961D7A" w:rsidP="00961D7A">
      <w:pPr>
        <w:rPr>
          <w:rFonts w:cs="Arial"/>
          <w:bCs/>
          <w:sz w:val="20"/>
        </w:rPr>
      </w:pPr>
      <w:r w:rsidRPr="00482A3C">
        <w:rPr>
          <w:rFonts w:cs="Arial"/>
          <w:bCs/>
          <w:sz w:val="20"/>
        </w:rPr>
        <w:t>Winter – November 1 through March 31</w:t>
      </w:r>
    </w:p>
    <w:p w14:paraId="20C61859" w14:textId="77777777" w:rsidR="00961D7A" w:rsidRPr="00482A3C" w:rsidRDefault="00961D7A" w:rsidP="00961D7A">
      <w:pPr>
        <w:rPr>
          <w:rFonts w:cs="Arial"/>
          <w:b/>
          <w:sz w:val="20"/>
        </w:rPr>
      </w:pPr>
      <w:r w:rsidRPr="00482A3C">
        <w:rPr>
          <w:rFonts w:cs="Arial"/>
          <w:b/>
          <w:sz w:val="20"/>
        </w:rPr>
        <w:t xml:space="preserve">Availability Assessment Hours:  4pm – 9pm (HE17 – HE21) </w:t>
      </w:r>
    </w:p>
    <w:p w14:paraId="20C6185A" w14:textId="77777777" w:rsidR="00961D7A" w:rsidRPr="00482A3C" w:rsidRDefault="00961D7A" w:rsidP="00961D7A">
      <w:pPr>
        <w:rPr>
          <w:rFonts w:cs="Arial"/>
          <w:sz w:val="20"/>
        </w:rPr>
      </w:pPr>
    </w:p>
    <w:p w14:paraId="20C6185B" w14:textId="77777777" w:rsidR="00961D7A" w:rsidRPr="00482A3C" w:rsidRDefault="00961D7A" w:rsidP="00961D7A">
      <w:pPr>
        <w:pStyle w:val="Default"/>
        <w:rPr>
          <w:sz w:val="20"/>
          <w:szCs w:val="20"/>
        </w:rPr>
      </w:pPr>
    </w:p>
    <w:p w14:paraId="20C6185C" w14:textId="77777777" w:rsidR="00961D7A" w:rsidRPr="00482A3C" w:rsidRDefault="004D72AF" w:rsidP="00961D7A">
      <w:pPr>
        <w:pStyle w:val="Default"/>
        <w:rPr>
          <w:b/>
          <w:sz w:val="20"/>
          <w:szCs w:val="20"/>
          <w:u w:val="single"/>
        </w:rPr>
      </w:pPr>
      <w:r>
        <w:rPr>
          <w:b/>
          <w:sz w:val="20"/>
          <w:szCs w:val="20"/>
          <w:u w:val="single"/>
        </w:rPr>
        <w:t>2019</w:t>
      </w:r>
      <w:r w:rsidR="00961D7A" w:rsidRPr="00482A3C">
        <w:rPr>
          <w:b/>
          <w:sz w:val="20"/>
          <w:szCs w:val="20"/>
          <w:u w:val="single"/>
        </w:rPr>
        <w:t xml:space="preserve"> Flexible Resource Adequacy Availability Assessment Hours and must offer obligation hours</w:t>
      </w:r>
    </w:p>
    <w:p w14:paraId="20C6185D" w14:textId="77777777" w:rsidR="00961D7A" w:rsidRPr="00482A3C" w:rsidRDefault="00961D7A" w:rsidP="00961D7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61D7A" w:rsidRPr="00482A3C" w14:paraId="20C61864" w14:textId="77777777" w:rsidTr="00961D7A">
        <w:trPr>
          <w:trHeight w:val="270"/>
        </w:trPr>
        <w:tc>
          <w:tcPr>
            <w:tcW w:w="2521" w:type="dxa"/>
          </w:tcPr>
          <w:p w14:paraId="20C6185E"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5F" w14:textId="77777777" w:rsidR="00961D7A" w:rsidRPr="00482A3C" w:rsidRDefault="00961D7A" w:rsidP="00961D7A">
            <w:pPr>
              <w:autoSpaceDE w:val="0"/>
              <w:autoSpaceDN w:val="0"/>
              <w:adjustRightInd w:val="0"/>
              <w:rPr>
                <w:rFonts w:cs="Arial"/>
                <w:color w:val="000000"/>
                <w:sz w:val="20"/>
              </w:rPr>
            </w:pPr>
          </w:p>
        </w:tc>
        <w:tc>
          <w:tcPr>
            <w:tcW w:w="2521" w:type="dxa"/>
          </w:tcPr>
          <w:p w14:paraId="20C61860"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61"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862"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63" w14:textId="77777777" w:rsidR="00961D7A" w:rsidRPr="00482A3C" w:rsidRDefault="00961D7A" w:rsidP="00961D7A">
            <w:pPr>
              <w:autoSpaceDE w:val="0"/>
              <w:autoSpaceDN w:val="0"/>
              <w:adjustRightInd w:val="0"/>
              <w:rPr>
                <w:rFonts w:cs="Arial"/>
                <w:color w:val="000000"/>
                <w:sz w:val="20"/>
              </w:rPr>
            </w:pPr>
          </w:p>
        </w:tc>
      </w:tr>
      <w:tr w:rsidR="00961D7A" w:rsidRPr="00482A3C" w14:paraId="20C61867" w14:textId="77777777" w:rsidTr="00961D7A">
        <w:trPr>
          <w:trHeight w:val="264"/>
        </w:trPr>
        <w:tc>
          <w:tcPr>
            <w:tcW w:w="10086" w:type="dxa"/>
            <w:gridSpan w:val="4"/>
          </w:tcPr>
          <w:p w14:paraId="20C61865"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January – April </w:t>
            </w:r>
          </w:p>
          <w:p w14:paraId="20C61866"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961D7A" w:rsidRPr="00482A3C" w14:paraId="20C6186C" w14:textId="77777777" w:rsidTr="00961D7A">
        <w:trPr>
          <w:trHeight w:val="91"/>
        </w:trPr>
        <w:tc>
          <w:tcPr>
            <w:tcW w:w="2521" w:type="dxa"/>
          </w:tcPr>
          <w:p w14:paraId="20C61868"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69"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6A"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6B"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71" w14:textId="77777777" w:rsidTr="00961D7A">
        <w:trPr>
          <w:trHeight w:val="91"/>
        </w:trPr>
        <w:tc>
          <w:tcPr>
            <w:tcW w:w="2521" w:type="dxa"/>
          </w:tcPr>
          <w:p w14:paraId="20C6186D"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6E"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6F"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70"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76" w14:textId="77777777" w:rsidTr="00961D7A">
        <w:trPr>
          <w:trHeight w:val="91"/>
        </w:trPr>
        <w:tc>
          <w:tcPr>
            <w:tcW w:w="2521" w:type="dxa"/>
          </w:tcPr>
          <w:p w14:paraId="20C61872"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73"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74"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75"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r w:rsidR="00961D7A" w:rsidRPr="00482A3C" w14:paraId="20C61879" w14:textId="77777777" w:rsidTr="00961D7A">
        <w:trPr>
          <w:trHeight w:val="91"/>
        </w:trPr>
        <w:tc>
          <w:tcPr>
            <w:tcW w:w="10086" w:type="dxa"/>
            <w:gridSpan w:val="4"/>
          </w:tcPr>
          <w:p w14:paraId="20C61877" w14:textId="77777777" w:rsidR="00961D7A" w:rsidRPr="00482A3C" w:rsidRDefault="00961D7A" w:rsidP="00961D7A">
            <w:pPr>
              <w:autoSpaceDE w:val="0"/>
              <w:autoSpaceDN w:val="0"/>
              <w:adjustRightInd w:val="0"/>
              <w:rPr>
                <w:rFonts w:cs="Arial"/>
                <w:b/>
                <w:bCs/>
                <w:color w:val="000000"/>
                <w:sz w:val="20"/>
              </w:rPr>
            </w:pPr>
          </w:p>
          <w:p w14:paraId="20C61878"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961D7A" w:rsidRPr="00482A3C" w14:paraId="20C6187E" w14:textId="77777777" w:rsidTr="00961D7A">
        <w:trPr>
          <w:trHeight w:val="91"/>
        </w:trPr>
        <w:tc>
          <w:tcPr>
            <w:tcW w:w="2521" w:type="dxa"/>
          </w:tcPr>
          <w:p w14:paraId="20C6187A"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7B"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7C"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7D"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83" w14:textId="77777777" w:rsidTr="00961D7A">
        <w:trPr>
          <w:trHeight w:val="91"/>
        </w:trPr>
        <w:tc>
          <w:tcPr>
            <w:tcW w:w="2521" w:type="dxa"/>
          </w:tcPr>
          <w:p w14:paraId="20C6187F"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80"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81"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82"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88" w14:textId="77777777" w:rsidTr="00961D7A">
        <w:trPr>
          <w:trHeight w:val="91"/>
        </w:trPr>
        <w:tc>
          <w:tcPr>
            <w:tcW w:w="2521" w:type="dxa"/>
          </w:tcPr>
          <w:p w14:paraId="20C61884"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85"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86"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87"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89" w14:textId="77777777" w:rsidR="00961D7A" w:rsidRPr="00482A3C" w:rsidRDefault="00961D7A" w:rsidP="00961D7A">
      <w:pPr>
        <w:rPr>
          <w:rFonts w:cs="Arial"/>
          <w:sz w:val="20"/>
        </w:rPr>
      </w:pPr>
    </w:p>
    <w:p w14:paraId="20C6188A" w14:textId="77777777" w:rsidR="00961D7A" w:rsidRDefault="00961D7A" w:rsidP="00961D7A">
      <w:pPr>
        <w:rPr>
          <w:rFonts w:cs="Arial"/>
          <w:sz w:val="20"/>
        </w:rPr>
      </w:pPr>
      <w:r w:rsidRPr="00482A3C">
        <w:rPr>
          <w:rFonts w:cs="Arial"/>
          <w:sz w:val="20"/>
        </w:rPr>
        <w:t>*Non-Holiday Weekdays are any day of the week from Monday through Friday that is not a FERC holiday</w:t>
      </w:r>
    </w:p>
    <w:p w14:paraId="20C6188B" w14:textId="77777777" w:rsidR="00FF5FFD" w:rsidRDefault="00FF5FFD" w:rsidP="00961D7A">
      <w:pPr>
        <w:rPr>
          <w:rFonts w:cs="Arial"/>
          <w:sz w:val="20"/>
        </w:rPr>
      </w:pPr>
    </w:p>
    <w:p w14:paraId="20C6188C" w14:textId="77777777"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System and Local Resource Adequacy Availability Assessment Hours</w:t>
      </w:r>
    </w:p>
    <w:p w14:paraId="20C6188D" w14:textId="77777777" w:rsidR="00FF5FFD" w:rsidRPr="00482A3C" w:rsidRDefault="00FF5FFD" w:rsidP="00FF5FFD">
      <w:pPr>
        <w:rPr>
          <w:rFonts w:cs="Arial"/>
          <w:sz w:val="20"/>
        </w:rPr>
      </w:pPr>
    </w:p>
    <w:p w14:paraId="20C6188E" w14:textId="77777777" w:rsidR="00FF5FFD" w:rsidRPr="00482A3C" w:rsidRDefault="00FF5FFD" w:rsidP="00FF5FFD">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20C6188F" w14:textId="77777777" w:rsidR="00FF5FFD" w:rsidRPr="00482A3C" w:rsidRDefault="00FF5FFD" w:rsidP="00FF5FFD">
      <w:pPr>
        <w:pStyle w:val="Default"/>
        <w:rPr>
          <w:sz w:val="20"/>
          <w:szCs w:val="20"/>
        </w:rPr>
      </w:pPr>
    </w:p>
    <w:p w14:paraId="20C61890" w14:textId="77777777" w:rsidR="00FF5FFD" w:rsidRPr="00482A3C" w:rsidRDefault="00FF5FFD" w:rsidP="00FF5FFD">
      <w:pPr>
        <w:rPr>
          <w:rFonts w:cs="Arial"/>
          <w:bCs/>
          <w:sz w:val="20"/>
        </w:rPr>
      </w:pPr>
      <w:r w:rsidRPr="00482A3C">
        <w:rPr>
          <w:rFonts w:cs="Arial"/>
          <w:bCs/>
          <w:sz w:val="20"/>
        </w:rPr>
        <w:t>Summer – April 1 through October 31</w:t>
      </w:r>
    </w:p>
    <w:p w14:paraId="20C61891" w14:textId="77777777" w:rsidR="00FF5FFD" w:rsidRPr="00482A3C" w:rsidRDefault="00FF5FFD" w:rsidP="00FF5FFD">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20C61892" w14:textId="77777777" w:rsidR="00FF5FFD" w:rsidRPr="00482A3C" w:rsidRDefault="00FF5FFD" w:rsidP="00FF5FFD">
      <w:pPr>
        <w:rPr>
          <w:rFonts w:cs="Arial"/>
          <w:sz w:val="20"/>
        </w:rPr>
      </w:pPr>
    </w:p>
    <w:p w14:paraId="20C61893" w14:textId="77777777" w:rsidR="00FF5FFD" w:rsidRPr="00482A3C" w:rsidRDefault="00FF5FFD" w:rsidP="00FF5FFD">
      <w:pPr>
        <w:rPr>
          <w:rFonts w:cs="Arial"/>
          <w:bCs/>
          <w:sz w:val="20"/>
        </w:rPr>
      </w:pPr>
      <w:r w:rsidRPr="00482A3C">
        <w:rPr>
          <w:rFonts w:cs="Arial"/>
          <w:bCs/>
          <w:sz w:val="20"/>
        </w:rPr>
        <w:t>Winter – November 1 through March 31</w:t>
      </w:r>
    </w:p>
    <w:p w14:paraId="20C61894" w14:textId="77777777" w:rsidR="00FF5FFD" w:rsidRPr="00482A3C" w:rsidRDefault="00FF5FFD" w:rsidP="00FF5FFD">
      <w:pPr>
        <w:rPr>
          <w:rFonts w:cs="Arial"/>
          <w:b/>
          <w:sz w:val="20"/>
        </w:rPr>
      </w:pPr>
      <w:r w:rsidRPr="00482A3C">
        <w:rPr>
          <w:rFonts w:cs="Arial"/>
          <w:b/>
          <w:sz w:val="20"/>
        </w:rPr>
        <w:t xml:space="preserve">Availability Assessment Hours:  4pm – 9pm (HE17 – HE21) </w:t>
      </w:r>
    </w:p>
    <w:p w14:paraId="20C61895" w14:textId="77777777" w:rsidR="00FF5FFD" w:rsidRPr="00482A3C" w:rsidRDefault="00FF5FFD" w:rsidP="00FF5FFD">
      <w:pPr>
        <w:rPr>
          <w:rFonts w:cs="Arial"/>
          <w:sz w:val="20"/>
        </w:rPr>
      </w:pPr>
    </w:p>
    <w:p w14:paraId="20C61896" w14:textId="77777777" w:rsidR="00FF5FFD" w:rsidRPr="00482A3C" w:rsidRDefault="00FF5FFD" w:rsidP="00FF5FFD">
      <w:pPr>
        <w:pStyle w:val="Default"/>
        <w:rPr>
          <w:sz w:val="20"/>
          <w:szCs w:val="20"/>
        </w:rPr>
      </w:pPr>
    </w:p>
    <w:p w14:paraId="20C61897" w14:textId="77777777"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Flexible Resource Adequacy Availability Assessment Hours and must offer obligation hours</w:t>
      </w:r>
    </w:p>
    <w:p w14:paraId="20C61898" w14:textId="77777777" w:rsidR="00FF5FFD" w:rsidRPr="00482A3C" w:rsidRDefault="00FF5FFD" w:rsidP="00FF5FFD">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FF5FFD" w:rsidRPr="00482A3C" w14:paraId="20C6189F" w14:textId="77777777" w:rsidTr="00FF5FFD">
        <w:trPr>
          <w:trHeight w:val="270"/>
        </w:trPr>
        <w:tc>
          <w:tcPr>
            <w:tcW w:w="2521" w:type="dxa"/>
          </w:tcPr>
          <w:p w14:paraId="20C61899"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9A" w14:textId="77777777" w:rsidR="00FF5FFD" w:rsidRPr="00482A3C" w:rsidRDefault="00FF5FFD" w:rsidP="00FF5FFD">
            <w:pPr>
              <w:autoSpaceDE w:val="0"/>
              <w:autoSpaceDN w:val="0"/>
              <w:adjustRightInd w:val="0"/>
              <w:rPr>
                <w:rFonts w:cs="Arial"/>
                <w:color w:val="000000"/>
                <w:sz w:val="20"/>
              </w:rPr>
            </w:pPr>
          </w:p>
        </w:tc>
        <w:tc>
          <w:tcPr>
            <w:tcW w:w="2521" w:type="dxa"/>
          </w:tcPr>
          <w:p w14:paraId="20C6189B"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9C"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20C6189D"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9E" w14:textId="77777777" w:rsidR="00FF5FFD" w:rsidRPr="00482A3C" w:rsidRDefault="00FF5FFD" w:rsidP="00FF5FFD">
            <w:pPr>
              <w:autoSpaceDE w:val="0"/>
              <w:autoSpaceDN w:val="0"/>
              <w:adjustRightInd w:val="0"/>
              <w:rPr>
                <w:rFonts w:cs="Arial"/>
                <w:color w:val="000000"/>
                <w:sz w:val="20"/>
              </w:rPr>
            </w:pPr>
          </w:p>
        </w:tc>
      </w:tr>
      <w:tr w:rsidR="00FF5FFD" w:rsidRPr="00482A3C" w14:paraId="20C618A2" w14:textId="77777777" w:rsidTr="00FF5FFD">
        <w:trPr>
          <w:trHeight w:val="264"/>
        </w:trPr>
        <w:tc>
          <w:tcPr>
            <w:tcW w:w="10086" w:type="dxa"/>
            <w:gridSpan w:val="4"/>
          </w:tcPr>
          <w:p w14:paraId="20C618A0"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January – April </w:t>
            </w:r>
          </w:p>
          <w:p w14:paraId="20C618A1"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FF5FFD" w:rsidRPr="00482A3C" w14:paraId="20C618A7" w14:textId="77777777" w:rsidTr="00FF5FFD">
        <w:trPr>
          <w:trHeight w:val="91"/>
        </w:trPr>
        <w:tc>
          <w:tcPr>
            <w:tcW w:w="2521" w:type="dxa"/>
          </w:tcPr>
          <w:p w14:paraId="20C618A3"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A4"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A5"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0C618A6"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AC" w14:textId="77777777" w:rsidTr="00FF5FFD">
        <w:trPr>
          <w:trHeight w:val="91"/>
        </w:trPr>
        <w:tc>
          <w:tcPr>
            <w:tcW w:w="2521" w:type="dxa"/>
          </w:tcPr>
          <w:p w14:paraId="20C618A8"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A9"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AA" w14:textId="77777777"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14:paraId="20C618AB"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B1" w14:textId="77777777" w:rsidTr="00FF5FFD">
        <w:trPr>
          <w:trHeight w:val="91"/>
        </w:trPr>
        <w:tc>
          <w:tcPr>
            <w:tcW w:w="2521" w:type="dxa"/>
          </w:tcPr>
          <w:p w14:paraId="20C618AD"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AE"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AF" w14:textId="77777777"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14:paraId="20C618B0"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r w:rsidR="00FF5FFD" w:rsidRPr="00482A3C" w14:paraId="20C618B4" w14:textId="77777777" w:rsidTr="00FF5FFD">
        <w:trPr>
          <w:trHeight w:val="91"/>
        </w:trPr>
        <w:tc>
          <w:tcPr>
            <w:tcW w:w="10086" w:type="dxa"/>
            <w:gridSpan w:val="4"/>
          </w:tcPr>
          <w:p w14:paraId="20C618B2" w14:textId="77777777" w:rsidR="00FF5FFD" w:rsidRPr="00482A3C" w:rsidRDefault="00FF5FFD" w:rsidP="00FF5FFD">
            <w:pPr>
              <w:autoSpaceDE w:val="0"/>
              <w:autoSpaceDN w:val="0"/>
              <w:adjustRightInd w:val="0"/>
              <w:rPr>
                <w:rFonts w:cs="Arial"/>
                <w:b/>
                <w:bCs/>
                <w:color w:val="000000"/>
                <w:sz w:val="20"/>
              </w:rPr>
            </w:pPr>
          </w:p>
          <w:p w14:paraId="20C618B3"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FF5FFD" w:rsidRPr="00482A3C" w14:paraId="20C618B9" w14:textId="77777777" w:rsidTr="00FF5FFD">
        <w:trPr>
          <w:trHeight w:val="91"/>
        </w:trPr>
        <w:tc>
          <w:tcPr>
            <w:tcW w:w="2521" w:type="dxa"/>
          </w:tcPr>
          <w:p w14:paraId="20C618B5"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B6"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B7"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0C618B8"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BE" w14:textId="77777777" w:rsidTr="00FF5FFD">
        <w:trPr>
          <w:trHeight w:val="91"/>
        </w:trPr>
        <w:tc>
          <w:tcPr>
            <w:tcW w:w="2521" w:type="dxa"/>
          </w:tcPr>
          <w:p w14:paraId="20C618BA"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BB"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BC"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14:paraId="20C618BD"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C3" w14:textId="77777777" w:rsidTr="00FF5FFD">
        <w:trPr>
          <w:trHeight w:val="91"/>
        </w:trPr>
        <w:tc>
          <w:tcPr>
            <w:tcW w:w="2521" w:type="dxa"/>
          </w:tcPr>
          <w:p w14:paraId="20C618BF"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C0"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C1"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14:paraId="20C618C2"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C4" w14:textId="77777777" w:rsidR="00FF5FFD" w:rsidRPr="00482A3C" w:rsidRDefault="00FF5FFD" w:rsidP="00FF5FFD">
      <w:pPr>
        <w:rPr>
          <w:rFonts w:cs="Arial"/>
          <w:sz w:val="20"/>
        </w:rPr>
      </w:pPr>
    </w:p>
    <w:p w14:paraId="20C618C5" w14:textId="582F7A23" w:rsidR="00FF5FFD" w:rsidRDefault="00FF5FFD" w:rsidP="00961D7A">
      <w:pPr>
        <w:rPr>
          <w:rFonts w:cs="Arial"/>
          <w:sz w:val="20"/>
        </w:rPr>
      </w:pPr>
      <w:r w:rsidRPr="00482A3C">
        <w:rPr>
          <w:rFonts w:cs="Arial"/>
          <w:sz w:val="20"/>
        </w:rPr>
        <w:t>*Non-Holiday Weekdays are any day of the week from Monday through Friday that is not a FERC holiday</w:t>
      </w:r>
    </w:p>
    <w:p w14:paraId="306D8767" w14:textId="77777777" w:rsidR="00362047" w:rsidRPr="00482A3C" w:rsidRDefault="00362047" w:rsidP="00961D7A">
      <w:pPr>
        <w:rPr>
          <w:rFonts w:cs="Arial"/>
          <w:sz w:val="20"/>
        </w:rPr>
      </w:pPr>
    </w:p>
    <w:p w14:paraId="3A283350" w14:textId="77777777" w:rsidR="00362047" w:rsidRPr="00482A3C" w:rsidRDefault="00362047" w:rsidP="00362047">
      <w:pPr>
        <w:pStyle w:val="Default"/>
        <w:rPr>
          <w:b/>
          <w:sz w:val="20"/>
          <w:szCs w:val="20"/>
          <w:u w:val="single"/>
        </w:rPr>
      </w:pPr>
      <w:r>
        <w:rPr>
          <w:b/>
          <w:sz w:val="20"/>
          <w:szCs w:val="20"/>
          <w:u w:val="single"/>
        </w:rPr>
        <w:t>2021</w:t>
      </w:r>
      <w:r w:rsidRPr="00482A3C">
        <w:rPr>
          <w:b/>
          <w:sz w:val="20"/>
          <w:szCs w:val="20"/>
          <w:u w:val="single"/>
        </w:rPr>
        <w:t xml:space="preserve"> System and Local Resource Adequacy Availability Assessment Hours</w:t>
      </w:r>
    </w:p>
    <w:p w14:paraId="33455F54" w14:textId="77777777" w:rsidR="00362047" w:rsidRPr="00482A3C" w:rsidRDefault="00362047" w:rsidP="00362047">
      <w:pPr>
        <w:rPr>
          <w:rFonts w:cs="Arial"/>
          <w:sz w:val="20"/>
        </w:rPr>
      </w:pPr>
    </w:p>
    <w:p w14:paraId="0766D623" w14:textId="77777777" w:rsidR="00362047" w:rsidRPr="00482A3C" w:rsidRDefault="00362047" w:rsidP="00362047">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0F31AE2C" w14:textId="77777777" w:rsidR="00362047" w:rsidRPr="00482A3C" w:rsidRDefault="00362047" w:rsidP="00362047">
      <w:pPr>
        <w:pStyle w:val="Default"/>
        <w:rPr>
          <w:sz w:val="20"/>
          <w:szCs w:val="20"/>
        </w:rPr>
      </w:pPr>
    </w:p>
    <w:p w14:paraId="7FF37CF6" w14:textId="77777777" w:rsidR="00362047" w:rsidRPr="00482A3C" w:rsidRDefault="00362047" w:rsidP="00362047">
      <w:pPr>
        <w:rPr>
          <w:rFonts w:cs="Arial"/>
          <w:bCs/>
          <w:sz w:val="20"/>
        </w:rPr>
      </w:pPr>
      <w:r w:rsidRPr="00482A3C">
        <w:rPr>
          <w:rFonts w:cs="Arial"/>
          <w:bCs/>
          <w:sz w:val="20"/>
        </w:rPr>
        <w:t>Summer – April 1 through October 31</w:t>
      </w:r>
    </w:p>
    <w:p w14:paraId="3B0DE54D" w14:textId="77777777" w:rsidR="00362047" w:rsidRPr="00482A3C" w:rsidRDefault="00362047" w:rsidP="00362047">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1F227F3C" w14:textId="77777777" w:rsidR="00362047" w:rsidRPr="00482A3C" w:rsidRDefault="00362047" w:rsidP="00362047">
      <w:pPr>
        <w:rPr>
          <w:rFonts w:cs="Arial"/>
          <w:sz w:val="20"/>
        </w:rPr>
      </w:pPr>
    </w:p>
    <w:p w14:paraId="0977E67C" w14:textId="77777777" w:rsidR="00362047" w:rsidRPr="00482A3C" w:rsidRDefault="00362047" w:rsidP="00362047">
      <w:pPr>
        <w:rPr>
          <w:rFonts w:cs="Arial"/>
          <w:bCs/>
          <w:sz w:val="20"/>
        </w:rPr>
      </w:pPr>
      <w:r w:rsidRPr="00482A3C">
        <w:rPr>
          <w:rFonts w:cs="Arial"/>
          <w:bCs/>
          <w:sz w:val="20"/>
        </w:rPr>
        <w:t>Winter – November 1 through March 31</w:t>
      </w:r>
    </w:p>
    <w:p w14:paraId="57D1D3AD" w14:textId="77777777" w:rsidR="00362047" w:rsidRPr="00482A3C" w:rsidRDefault="00362047" w:rsidP="00362047">
      <w:pPr>
        <w:rPr>
          <w:rFonts w:cs="Arial"/>
          <w:b/>
          <w:sz w:val="20"/>
        </w:rPr>
      </w:pPr>
      <w:r w:rsidRPr="00482A3C">
        <w:rPr>
          <w:rFonts w:cs="Arial"/>
          <w:b/>
          <w:sz w:val="20"/>
        </w:rPr>
        <w:t xml:space="preserve">Availability Assessment Hours:  4pm – 9pm (HE17 – HE21) </w:t>
      </w:r>
    </w:p>
    <w:p w14:paraId="27B26945" w14:textId="77777777" w:rsidR="00362047" w:rsidRPr="00482A3C" w:rsidRDefault="00362047" w:rsidP="00362047">
      <w:pPr>
        <w:rPr>
          <w:rFonts w:cs="Arial"/>
          <w:sz w:val="20"/>
        </w:rPr>
      </w:pPr>
    </w:p>
    <w:p w14:paraId="027D323E" w14:textId="77777777" w:rsidR="00362047" w:rsidRPr="00482A3C" w:rsidRDefault="00362047" w:rsidP="00362047">
      <w:pPr>
        <w:pStyle w:val="Default"/>
        <w:rPr>
          <w:b/>
          <w:sz w:val="20"/>
          <w:szCs w:val="20"/>
          <w:u w:val="single"/>
        </w:rPr>
      </w:pPr>
      <w:r>
        <w:rPr>
          <w:b/>
          <w:sz w:val="20"/>
          <w:szCs w:val="20"/>
          <w:u w:val="single"/>
        </w:rPr>
        <w:t>2021</w:t>
      </w:r>
      <w:r w:rsidRPr="00482A3C">
        <w:rPr>
          <w:b/>
          <w:sz w:val="20"/>
          <w:szCs w:val="20"/>
          <w:u w:val="single"/>
        </w:rPr>
        <w:t xml:space="preserve"> Flexible Resource Adequacy Availability Assessment Hours and must offer obligation hours</w:t>
      </w:r>
    </w:p>
    <w:p w14:paraId="17FD3484" w14:textId="77777777" w:rsidR="00362047" w:rsidRPr="00482A3C" w:rsidRDefault="00362047" w:rsidP="00362047">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362047" w:rsidRPr="00482A3C" w14:paraId="3AE87FD8" w14:textId="77777777" w:rsidTr="00785FA8">
        <w:trPr>
          <w:trHeight w:val="270"/>
        </w:trPr>
        <w:tc>
          <w:tcPr>
            <w:tcW w:w="2521" w:type="dxa"/>
          </w:tcPr>
          <w:p w14:paraId="67D46413"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5A101F9E" w14:textId="77777777" w:rsidR="00362047" w:rsidRPr="00482A3C" w:rsidRDefault="00362047" w:rsidP="00785FA8">
            <w:pPr>
              <w:autoSpaceDE w:val="0"/>
              <w:autoSpaceDN w:val="0"/>
              <w:adjustRightInd w:val="0"/>
              <w:rPr>
                <w:rFonts w:cs="Arial"/>
                <w:color w:val="000000"/>
                <w:sz w:val="20"/>
              </w:rPr>
            </w:pPr>
          </w:p>
        </w:tc>
        <w:tc>
          <w:tcPr>
            <w:tcW w:w="2521" w:type="dxa"/>
          </w:tcPr>
          <w:p w14:paraId="3799CDC3"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27771C1"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5B53D0A1"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9779053" w14:textId="77777777" w:rsidR="00362047" w:rsidRPr="00482A3C" w:rsidRDefault="00362047" w:rsidP="00785FA8">
            <w:pPr>
              <w:autoSpaceDE w:val="0"/>
              <w:autoSpaceDN w:val="0"/>
              <w:adjustRightInd w:val="0"/>
              <w:rPr>
                <w:rFonts w:cs="Arial"/>
                <w:color w:val="000000"/>
                <w:sz w:val="20"/>
              </w:rPr>
            </w:pPr>
          </w:p>
        </w:tc>
      </w:tr>
      <w:tr w:rsidR="00362047" w:rsidRPr="00482A3C" w14:paraId="0A5756CD" w14:textId="77777777" w:rsidTr="00785FA8">
        <w:trPr>
          <w:trHeight w:val="264"/>
        </w:trPr>
        <w:tc>
          <w:tcPr>
            <w:tcW w:w="10086" w:type="dxa"/>
            <w:gridSpan w:val="4"/>
          </w:tcPr>
          <w:p w14:paraId="047D4415"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54A99F76" w14:textId="77777777" w:rsidR="00362047" w:rsidRPr="00482A3C" w:rsidRDefault="00362047" w:rsidP="00785FA8">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362047" w:rsidRPr="00482A3C" w14:paraId="50EAA5B9" w14:textId="77777777" w:rsidTr="00785FA8">
        <w:trPr>
          <w:trHeight w:val="91"/>
        </w:trPr>
        <w:tc>
          <w:tcPr>
            <w:tcW w:w="2521" w:type="dxa"/>
          </w:tcPr>
          <w:p w14:paraId="53A99D49"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D03D6C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07547C26"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4F2B731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77759BFB" w14:textId="77777777" w:rsidTr="00785FA8">
        <w:trPr>
          <w:trHeight w:val="91"/>
        </w:trPr>
        <w:tc>
          <w:tcPr>
            <w:tcW w:w="2521" w:type="dxa"/>
          </w:tcPr>
          <w:p w14:paraId="54E493C8"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00636D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973F355" w14:textId="77777777" w:rsidR="00362047" w:rsidRPr="00482A3C" w:rsidRDefault="00362047" w:rsidP="00785FA8">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04AFA6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0A321444" w14:textId="77777777" w:rsidTr="00785FA8">
        <w:trPr>
          <w:trHeight w:val="91"/>
        </w:trPr>
        <w:tc>
          <w:tcPr>
            <w:tcW w:w="2521" w:type="dxa"/>
          </w:tcPr>
          <w:p w14:paraId="75EDE677"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2AF4DD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5A4A9051" w14:textId="77777777" w:rsidR="00362047" w:rsidRPr="00482A3C" w:rsidRDefault="00362047" w:rsidP="00785FA8">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798F5162"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r w:rsidR="00362047" w:rsidRPr="00482A3C" w14:paraId="0BBD6E67" w14:textId="77777777" w:rsidTr="00785FA8">
        <w:trPr>
          <w:trHeight w:val="91"/>
        </w:trPr>
        <w:tc>
          <w:tcPr>
            <w:tcW w:w="10086" w:type="dxa"/>
            <w:gridSpan w:val="4"/>
          </w:tcPr>
          <w:p w14:paraId="3E402B54" w14:textId="77777777" w:rsidR="00362047" w:rsidRPr="00482A3C" w:rsidRDefault="00362047" w:rsidP="00785FA8">
            <w:pPr>
              <w:autoSpaceDE w:val="0"/>
              <w:autoSpaceDN w:val="0"/>
              <w:adjustRightInd w:val="0"/>
              <w:rPr>
                <w:rFonts w:cs="Arial"/>
                <w:b/>
                <w:bCs/>
                <w:color w:val="000000"/>
                <w:sz w:val="20"/>
              </w:rPr>
            </w:pPr>
          </w:p>
          <w:p w14:paraId="3ECAF8F4"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362047" w:rsidRPr="00482A3C" w14:paraId="757273D6" w14:textId="77777777" w:rsidTr="00785FA8">
        <w:trPr>
          <w:trHeight w:val="91"/>
        </w:trPr>
        <w:tc>
          <w:tcPr>
            <w:tcW w:w="2521" w:type="dxa"/>
          </w:tcPr>
          <w:p w14:paraId="7D411D03"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4602F3C0"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7A4DE9BC"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1A0CBB19"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3E27AFF8" w14:textId="77777777" w:rsidTr="00785FA8">
        <w:trPr>
          <w:trHeight w:val="91"/>
        </w:trPr>
        <w:tc>
          <w:tcPr>
            <w:tcW w:w="2521" w:type="dxa"/>
          </w:tcPr>
          <w:p w14:paraId="42D2DD11"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E77A6A0"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3F400C9C" w14:textId="77777777" w:rsidR="00362047" w:rsidRPr="00482A3C" w:rsidRDefault="00362047" w:rsidP="00785FA8">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17309743"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4EBAAC95" w14:textId="77777777" w:rsidTr="00785FA8">
        <w:trPr>
          <w:trHeight w:val="91"/>
        </w:trPr>
        <w:tc>
          <w:tcPr>
            <w:tcW w:w="2521" w:type="dxa"/>
          </w:tcPr>
          <w:p w14:paraId="139693A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12AAA631"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37B64E56" w14:textId="77777777" w:rsidR="00362047" w:rsidRPr="00482A3C" w:rsidRDefault="00362047" w:rsidP="00785FA8">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67E81D58"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r w:rsidR="00362047" w:rsidRPr="00482A3C" w14:paraId="45AC9765" w14:textId="77777777" w:rsidTr="00785FA8">
        <w:trPr>
          <w:trHeight w:val="91"/>
        </w:trPr>
        <w:tc>
          <w:tcPr>
            <w:tcW w:w="10086" w:type="dxa"/>
            <w:gridSpan w:val="4"/>
          </w:tcPr>
          <w:p w14:paraId="6A7BB461" w14:textId="77777777" w:rsidR="00362047" w:rsidRPr="00482A3C" w:rsidRDefault="00362047" w:rsidP="00785FA8">
            <w:pPr>
              <w:autoSpaceDE w:val="0"/>
              <w:autoSpaceDN w:val="0"/>
              <w:adjustRightInd w:val="0"/>
              <w:rPr>
                <w:rFonts w:cs="Arial"/>
                <w:b/>
                <w:bCs/>
                <w:color w:val="000000"/>
                <w:sz w:val="20"/>
              </w:rPr>
            </w:pPr>
          </w:p>
          <w:p w14:paraId="26C3EECB" w14:textId="77777777" w:rsidR="00362047" w:rsidRPr="00482A3C" w:rsidRDefault="00362047" w:rsidP="00785FA8">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362047" w:rsidRPr="00482A3C" w14:paraId="350B8B10" w14:textId="77777777" w:rsidTr="00785FA8">
        <w:trPr>
          <w:trHeight w:val="91"/>
        </w:trPr>
        <w:tc>
          <w:tcPr>
            <w:tcW w:w="2521" w:type="dxa"/>
          </w:tcPr>
          <w:p w14:paraId="0938D9A2" w14:textId="77777777" w:rsidR="00362047" w:rsidRPr="00482A3C" w:rsidRDefault="00362047" w:rsidP="00785FA8">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6501CA7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10C0C399" w14:textId="77777777" w:rsidR="00362047"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4E1C76E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0BBAAF66" w14:textId="77777777" w:rsidTr="00785FA8">
        <w:trPr>
          <w:trHeight w:val="91"/>
        </w:trPr>
        <w:tc>
          <w:tcPr>
            <w:tcW w:w="2521" w:type="dxa"/>
          </w:tcPr>
          <w:p w14:paraId="16E2AF4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116B98D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7D3BD68" w14:textId="77777777" w:rsidR="00362047" w:rsidRPr="00482A3C" w:rsidRDefault="00362047" w:rsidP="00785FA8">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4116334C"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2272D6C3" w14:textId="77777777" w:rsidTr="00785FA8">
        <w:trPr>
          <w:trHeight w:val="91"/>
        </w:trPr>
        <w:tc>
          <w:tcPr>
            <w:tcW w:w="2521" w:type="dxa"/>
          </w:tcPr>
          <w:p w14:paraId="13E785C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40476E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A51E0DF" w14:textId="77777777" w:rsidR="00362047" w:rsidRDefault="00362047" w:rsidP="00785FA8">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222C8EE6"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bl>
    <w:p w14:paraId="2AA5BC13" w14:textId="77777777" w:rsidR="00362047" w:rsidRPr="00482A3C" w:rsidRDefault="00362047" w:rsidP="00362047">
      <w:pPr>
        <w:rPr>
          <w:rFonts w:cs="Arial"/>
          <w:sz w:val="20"/>
        </w:rPr>
      </w:pPr>
    </w:p>
    <w:p w14:paraId="332CF873" w14:textId="77777777" w:rsidR="00362047" w:rsidRPr="00482A3C" w:rsidRDefault="00362047" w:rsidP="00362047">
      <w:pPr>
        <w:rPr>
          <w:rFonts w:cs="Arial"/>
          <w:sz w:val="20"/>
        </w:rPr>
      </w:pPr>
      <w:r w:rsidRPr="00482A3C">
        <w:rPr>
          <w:rFonts w:cs="Arial"/>
          <w:sz w:val="20"/>
        </w:rPr>
        <w:t>*Non-Holiday Weekdays are any day of the week from Monday through Friday that is not a FERC holiday</w:t>
      </w:r>
    </w:p>
    <w:p w14:paraId="5F441B8F" w14:textId="77777777" w:rsidR="00362047" w:rsidRPr="00482A3C" w:rsidRDefault="00362047" w:rsidP="00362047">
      <w:pPr>
        <w:rPr>
          <w:rFonts w:cs="Arial"/>
          <w:sz w:val="20"/>
        </w:rPr>
      </w:pPr>
    </w:p>
    <w:p w14:paraId="20C618C7" w14:textId="77777777" w:rsidR="006E4F6B" w:rsidRDefault="006E4F6B">
      <w:pPr>
        <w:spacing w:after="0"/>
        <w:jc w:val="left"/>
        <w:rPr>
          <w:rFonts w:cs="Arial"/>
        </w:rPr>
      </w:pPr>
    </w:p>
    <w:p w14:paraId="20C618C8" w14:textId="77777777" w:rsidR="00184F59" w:rsidRPr="00B6252A" w:rsidRDefault="00184F59" w:rsidP="00794878">
      <w:pPr>
        <w:pStyle w:val="Heading3"/>
      </w:pPr>
      <w:bookmarkStart w:id="969" w:name="_Toc271708145"/>
      <w:bookmarkStart w:id="970" w:name="_Toc249939623"/>
      <w:bookmarkStart w:id="971" w:name="_Toc289356214"/>
      <w:bookmarkStart w:id="972" w:name="_Toc295820453"/>
      <w:bookmarkStart w:id="973" w:name="_Toc295820929"/>
      <w:bookmarkStart w:id="974" w:name="_Toc300573957"/>
      <w:bookmarkStart w:id="975" w:name="_Toc326763906"/>
      <w:bookmarkStart w:id="976" w:name="_Toc369088142"/>
      <w:bookmarkStart w:id="977" w:name="_Toc397496512"/>
      <w:bookmarkStart w:id="978" w:name="_Toc47613366"/>
      <w:r w:rsidRPr="00B6252A">
        <w:t>Day-Ahead Market</w:t>
      </w:r>
      <w:bookmarkEnd w:id="969"/>
      <w:bookmarkEnd w:id="970"/>
      <w:bookmarkEnd w:id="971"/>
      <w:bookmarkEnd w:id="972"/>
      <w:bookmarkEnd w:id="973"/>
      <w:bookmarkEnd w:id="974"/>
      <w:bookmarkEnd w:id="975"/>
      <w:bookmarkEnd w:id="976"/>
      <w:bookmarkEnd w:id="977"/>
      <w:bookmarkEnd w:id="978"/>
    </w:p>
    <w:p w14:paraId="20C618C9" w14:textId="77777777"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14:paraId="20C618CA" w14:textId="77777777"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14:paraId="20C618CB" w14:textId="77777777"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5"/>
      </w:r>
      <w:r w:rsidR="00F9697B">
        <w:rPr>
          <w:rFonts w:cs="Arial"/>
        </w:rPr>
        <w:t xml:space="preserve">.  </w:t>
      </w:r>
    </w:p>
    <w:p w14:paraId="20C618CC" w14:textId="77777777"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14:paraId="20C618CD" w14:textId="77777777"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14:paraId="20C618CE" w14:textId="77777777"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r>
        <w:rPr>
          <w:rFonts w:cs="Arial"/>
        </w:rPr>
        <w:t xml:space="preserve">Such resource are not required to submit </w:t>
      </w:r>
      <w:r w:rsidRPr="00D80502">
        <w:rPr>
          <w:rFonts w:cs="Arial"/>
        </w:rPr>
        <w:t>RUC Availability Bids but any bids submitted must be for $0.</w:t>
      </w:r>
    </w:p>
    <w:p w14:paraId="20C618CF" w14:textId="77777777" w:rsidR="00523CBC" w:rsidRDefault="00523CBC" w:rsidP="00523CBC">
      <w:pPr>
        <w:pStyle w:val="1"/>
        <w:numPr>
          <w:ilvl w:val="0"/>
          <w:numId w:val="18"/>
        </w:numPr>
        <w:rPr>
          <w:rFonts w:cs="Arial"/>
        </w:rPr>
      </w:pPr>
      <w:r>
        <w:rPr>
          <w:rFonts w:cs="Arial"/>
        </w:rPr>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14:paraId="20C618D0" w14:textId="5777EEB8" w:rsidR="00184F59" w:rsidRPr="00DF0BC5" w:rsidRDefault="00523CBC" w:rsidP="00BE2398">
      <w:pPr>
        <w:pStyle w:val="1"/>
        <w:numPr>
          <w:ilvl w:val="0"/>
          <w:numId w:val="18"/>
        </w:numPr>
        <w:rPr>
          <w:rFonts w:cs="Arial"/>
        </w:rPr>
      </w:pPr>
      <w:r>
        <w:rPr>
          <w:rFonts w:cs="Arial"/>
        </w:rPr>
        <w:t xml:space="preserve">Proxy Demand Resources (PDRs) </w:t>
      </w:r>
      <w:r w:rsidR="00BE2398" w:rsidRPr="00BE2398">
        <w:rPr>
          <w:rFonts w:cs="Arial"/>
        </w:rPr>
        <w:t xml:space="preserve">and Proxy Demand Response-Load Shift Resource (PDR-LSR) Load Curtailment </w:t>
      </w:r>
      <w:r>
        <w:rPr>
          <w:rFonts w:cs="Arial"/>
        </w:rPr>
        <w:t>must submit Economic Bids or Self-Schedules to the DAM for RA Capacity expected to be available per the PDR’s</w:t>
      </w:r>
      <w:r w:rsidR="00BE2398" w:rsidRPr="00BE2398">
        <w:rPr>
          <w:rFonts w:cs="Arial"/>
        </w:rPr>
        <w:t>/PDR-LSR’s (Curtailment only)</w:t>
      </w:r>
      <w:r>
        <w:rPr>
          <w:rFonts w:cs="Arial"/>
        </w:rPr>
        <w:t xml:space="preserve"> supply plan.  Short-Start and Medium-Start PDRs</w:t>
      </w:r>
      <w:r w:rsidR="00BE2398" w:rsidRPr="00BE2398">
        <w:rPr>
          <w:rFonts w:cs="Arial"/>
        </w:rPr>
        <w:t>/PDR-LSR (Curtailment only)</w:t>
      </w:r>
      <w:r>
        <w:rPr>
          <w:rFonts w:cs="Arial"/>
        </w:rPr>
        <w:t xml:space="preserve">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14:paraId="20C618D1" w14:textId="77777777"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14:paraId="20C618D2" w14:textId="77777777"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14:paraId="20C618D3" w14:textId="77777777"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14:paraId="20C618D4" w14:textId="77777777" w:rsidR="00184F59" w:rsidRPr="00B6252A" w:rsidRDefault="00184F59" w:rsidP="00794878">
      <w:pPr>
        <w:pStyle w:val="Heading3"/>
      </w:pPr>
      <w:bookmarkStart w:id="979" w:name="_Toc271708146"/>
      <w:bookmarkStart w:id="980" w:name="_Toc249939624"/>
      <w:bookmarkStart w:id="981" w:name="_Toc289356215"/>
      <w:bookmarkStart w:id="982" w:name="_Toc295820454"/>
      <w:bookmarkStart w:id="983" w:name="_Toc295820930"/>
      <w:bookmarkStart w:id="984" w:name="_Toc300573958"/>
      <w:bookmarkStart w:id="985" w:name="_Toc326763907"/>
      <w:bookmarkStart w:id="986" w:name="_Toc369088143"/>
      <w:bookmarkStart w:id="987" w:name="_Toc397496513"/>
      <w:bookmarkStart w:id="988" w:name="_Toc47613367"/>
      <w:r w:rsidRPr="00B6252A">
        <w:t>Real-Time Market</w:t>
      </w:r>
      <w:bookmarkEnd w:id="979"/>
      <w:bookmarkEnd w:id="980"/>
      <w:bookmarkEnd w:id="981"/>
      <w:bookmarkEnd w:id="982"/>
      <w:bookmarkEnd w:id="983"/>
      <w:bookmarkEnd w:id="984"/>
      <w:bookmarkEnd w:id="985"/>
      <w:bookmarkEnd w:id="986"/>
      <w:bookmarkEnd w:id="987"/>
      <w:bookmarkEnd w:id="988"/>
    </w:p>
    <w:p w14:paraId="20C618D5" w14:textId="77777777"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14:paraId="20C618D6" w14:textId="77777777"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 xml:space="preserve">Resource Adequacy Capacity from Short Start </w:t>
      </w:r>
      <w:r w:rsidR="00523CBC">
        <w:rPr>
          <w:rFonts w:cs="Arial"/>
        </w:rPr>
        <w:t xml:space="preserve">or Medium Start </w:t>
      </w:r>
      <w:r w:rsidR="009D7CC0">
        <w:rPr>
          <w:rFonts w:cs="Arial"/>
        </w:rPr>
        <w:t>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14:paraId="20C618D7" w14:textId="77777777"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14:paraId="20C618D8" w14:textId="77777777"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14:paraId="20C618D9" w14:textId="77777777"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14:paraId="20C618DA" w14:textId="77777777"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Medium Start</w:t>
      </w:r>
      <w:r>
        <w:rPr>
          <w:rFonts w:cs="Arial"/>
        </w:rPr>
        <w:t xml:space="preserve"> 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14:paraId="20C618DB" w14:textId="77777777"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14:paraId="20C618DC" w14:textId="77777777"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p>
    <w:p w14:paraId="20C618DD" w14:textId="77777777"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5E762D" w:rsidRDefault="00E30191" w:rsidP="00794878">
      <w:pPr>
        <w:pStyle w:val="Heading4"/>
        <w:ind w:hanging="810"/>
        <w:rPr>
          <w:i/>
        </w:rPr>
      </w:pPr>
      <w:bookmarkStart w:id="989" w:name="_Toc47613368"/>
      <w:r>
        <w:rPr>
          <w:i/>
        </w:rPr>
        <w:t>Generated Bids</w:t>
      </w:r>
      <w:bookmarkEnd w:id="989"/>
    </w:p>
    <w:p w14:paraId="20C618DF" w14:textId="77777777"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14:paraId="20C618E0"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14:paraId="20C618E1"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14:paraId="20C618E2"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14:paraId="20C618E3"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14:paraId="20C618E4" w14:textId="77777777"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14:paraId="20C618E5" w14:textId="77777777"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14:paraId="20C618E6" w14:textId="77777777"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14:paraId="20C618E7" w14:textId="77777777"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14:paraId="20C618E8" w14:textId="64C02469" w:rsidR="00E30191" w:rsidRPr="00BE2398" w:rsidRDefault="00E30191" w:rsidP="00E230E8">
      <w:pPr>
        <w:pStyle w:val="ParaText"/>
        <w:numPr>
          <w:ilvl w:val="0"/>
          <w:numId w:val="99"/>
        </w:numPr>
        <w:spacing w:after="0" w:line="240" w:lineRule="auto"/>
        <w:rPr>
          <w:rFonts w:cs="Arial"/>
        </w:rPr>
      </w:pPr>
      <w:r w:rsidRPr="00655817">
        <w:rPr>
          <w:rFonts w:cs="Arial"/>
          <w:szCs w:val="22"/>
        </w:rPr>
        <w:t>Proxy Demand Resources.</w:t>
      </w:r>
    </w:p>
    <w:p w14:paraId="3A41BFCA" w14:textId="51EF1B85" w:rsidR="00BE2398" w:rsidRPr="00BE2398" w:rsidRDefault="00BE2398" w:rsidP="00DC0A6D">
      <w:pPr>
        <w:pStyle w:val="ListParagraph"/>
        <w:numPr>
          <w:ilvl w:val="0"/>
          <w:numId w:val="99"/>
        </w:numPr>
        <w:rPr>
          <w:rFonts w:cs="Arial"/>
        </w:rPr>
      </w:pPr>
      <w:r w:rsidRPr="00BE2398">
        <w:rPr>
          <w:rFonts w:cs="Arial"/>
        </w:rPr>
        <w:t>Proxy Demand Response-Load Shift Resource (Curtailment Only)</w:t>
      </w:r>
    </w:p>
    <w:p w14:paraId="20C618E9" w14:textId="77777777" w:rsidR="00DF0BC5" w:rsidRPr="00E30191" w:rsidRDefault="00DF0BC5" w:rsidP="00DF0BC5">
      <w:pPr>
        <w:pStyle w:val="ParaText"/>
        <w:spacing w:after="0" w:line="240" w:lineRule="auto"/>
        <w:ind w:left="720"/>
        <w:rPr>
          <w:rFonts w:cs="Arial"/>
        </w:rPr>
      </w:pPr>
    </w:p>
    <w:p w14:paraId="20C618EA" w14:textId="77777777" w:rsidR="00184F59" w:rsidRPr="00B6252A" w:rsidRDefault="00EE2647" w:rsidP="00794878">
      <w:pPr>
        <w:pStyle w:val="Heading3"/>
      </w:pPr>
      <w:bookmarkStart w:id="990" w:name="_Toc271708149"/>
      <w:bookmarkStart w:id="991" w:name="_Toc249939627"/>
      <w:bookmarkStart w:id="992" w:name="_Toc289356220"/>
      <w:bookmarkStart w:id="993" w:name="_Toc295820459"/>
      <w:bookmarkStart w:id="994" w:name="_Toc295820935"/>
      <w:bookmarkStart w:id="995" w:name="_Toc300573963"/>
      <w:bookmarkStart w:id="996" w:name="_Toc326763912"/>
      <w:bookmarkStart w:id="997" w:name="_Toc369088148"/>
      <w:bookmarkStart w:id="998" w:name="_Toc397496518"/>
      <w:bookmarkStart w:id="999" w:name="_Toc47613369"/>
      <w:r w:rsidRPr="00B6252A">
        <w:t>Partial</w:t>
      </w:r>
      <w:r w:rsidR="00184F59" w:rsidRPr="00B6252A">
        <w:t xml:space="preserve"> Resource Adequacy Resources</w:t>
      </w:r>
      <w:bookmarkEnd w:id="990"/>
      <w:bookmarkEnd w:id="991"/>
      <w:bookmarkEnd w:id="992"/>
      <w:bookmarkEnd w:id="993"/>
      <w:bookmarkEnd w:id="994"/>
      <w:bookmarkEnd w:id="995"/>
      <w:bookmarkEnd w:id="996"/>
      <w:bookmarkEnd w:id="997"/>
      <w:bookmarkEnd w:id="998"/>
      <w:bookmarkEnd w:id="999"/>
    </w:p>
    <w:p w14:paraId="20C618EB" w14:textId="77777777" w:rsidR="008E741C" w:rsidRDefault="00A64958" w:rsidP="003C3F6F">
      <w:pPr>
        <w:pStyle w:val="ParaText"/>
        <w:spacing w:before="60" w:after="120"/>
        <w:rPr>
          <w:rFonts w:cs="Arial"/>
        </w:rPr>
      </w:pPr>
      <w:r>
        <w:rPr>
          <w:rFonts w:cs="Arial"/>
        </w:rPr>
        <w:t>ISO</w:t>
      </w:r>
      <w:r w:rsidR="00184F59">
        <w:rPr>
          <w:rFonts w:cs="Arial"/>
        </w:rPr>
        <w:t xml:space="preserve"> Tariff Section 40.6.6</w:t>
      </w:r>
    </w:p>
    <w:p w14:paraId="20C618EC" w14:textId="77777777"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14:paraId="20C618ED" w14:textId="77777777" w:rsidR="00184F59" w:rsidRDefault="00184F59" w:rsidP="00973ECB">
      <w:pPr>
        <w:pStyle w:val="ParaText"/>
      </w:pPr>
      <w:r>
        <w:t xml:space="preserve">Exports supported by non-Resource Adequacy Capacity from a Partial Resource Adequacy Resource that becomes unavailable or unusable shall be considered as an export of non-Resource Adequacy Capacity based on the pro-rata allocation of derated capacity from the Partial Resource Adequacy Resource as follows: </w:t>
      </w:r>
    </w:p>
    <w:p w14:paraId="20C618EE" w14:textId="77777777" w:rsidR="00184F59" w:rsidRDefault="00184F59" w:rsidP="00973ECB">
      <w:pPr>
        <w:pStyle w:val="ParaText"/>
      </w:pPr>
      <w:r>
        <w:t>Resource Adequacy Capacity – [(Resource Adequacy Capacity/Pmax Capacity of Resource Adequacy Resource) x MW Derate or Outage]; or</w:t>
      </w:r>
    </w:p>
    <w:p w14:paraId="20C618EF" w14:textId="77777777" w:rsidR="00184F59" w:rsidRDefault="00EE2647" w:rsidP="00973ECB">
      <w:pPr>
        <w:pStyle w:val="ParaText"/>
      </w:pPr>
      <w:r>
        <w:t>[1- (Resource Adequacy Capacity/Pmax Capacity of Resource Adequacy Resource)] x De-rated Pmax]</w:t>
      </w:r>
    </w:p>
    <w:p w14:paraId="20C618F0" w14:textId="77777777" w:rsidR="00184F59" w:rsidRPr="00B6252A" w:rsidRDefault="00184F59" w:rsidP="00794878">
      <w:pPr>
        <w:pStyle w:val="Heading3"/>
      </w:pPr>
      <w:bookmarkStart w:id="1000" w:name="_Toc271708150"/>
      <w:bookmarkStart w:id="1001" w:name="_Toc249939628"/>
      <w:bookmarkStart w:id="1002" w:name="_Toc289356221"/>
      <w:bookmarkStart w:id="1003" w:name="_Toc295820460"/>
      <w:bookmarkStart w:id="1004" w:name="_Toc295820936"/>
      <w:bookmarkStart w:id="1005" w:name="_Toc300573964"/>
      <w:bookmarkStart w:id="1006" w:name="_Toc326763913"/>
      <w:bookmarkStart w:id="1007" w:name="_Toc369088149"/>
      <w:bookmarkStart w:id="1008" w:name="_Toc397496519"/>
      <w:bookmarkStart w:id="1009" w:name="_Toc47613370"/>
      <w:r w:rsidRPr="00B6252A">
        <w:t>Liquidated Damages Contracts</w:t>
      </w:r>
      <w:bookmarkEnd w:id="1000"/>
      <w:bookmarkEnd w:id="1001"/>
      <w:bookmarkEnd w:id="1002"/>
      <w:bookmarkEnd w:id="1003"/>
      <w:bookmarkEnd w:id="1004"/>
      <w:bookmarkEnd w:id="1005"/>
      <w:bookmarkEnd w:id="1006"/>
      <w:bookmarkEnd w:id="1007"/>
      <w:bookmarkEnd w:id="1008"/>
      <w:bookmarkEnd w:id="1009"/>
    </w:p>
    <w:p w14:paraId="20C618F1"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9 </w:t>
      </w:r>
    </w:p>
    <w:p w14:paraId="20C618F2" w14:textId="77777777"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14:paraId="20C618F3" w14:textId="77777777" w:rsidR="00184F59" w:rsidRDefault="00184F59" w:rsidP="00794878">
      <w:pPr>
        <w:pStyle w:val="Heading3"/>
      </w:pPr>
      <w:bookmarkStart w:id="1010" w:name="_Toc271708151"/>
      <w:bookmarkStart w:id="1011" w:name="_Toc249939629"/>
      <w:bookmarkStart w:id="1012" w:name="_Toc289356222"/>
      <w:bookmarkStart w:id="1013" w:name="_Toc295820461"/>
      <w:bookmarkStart w:id="1014" w:name="_Toc295820937"/>
      <w:bookmarkStart w:id="1015" w:name="_Toc300573965"/>
      <w:bookmarkStart w:id="1016" w:name="_Toc326763914"/>
      <w:bookmarkStart w:id="1017" w:name="_Toc369088150"/>
      <w:bookmarkStart w:id="1018" w:name="_Toc397496520"/>
      <w:bookmarkStart w:id="1019" w:name="_Toc47613371"/>
      <w:r w:rsidRPr="00CD698A">
        <w:t>Exports</w:t>
      </w:r>
      <w:bookmarkEnd w:id="1010"/>
      <w:bookmarkEnd w:id="1011"/>
      <w:bookmarkEnd w:id="1012"/>
      <w:bookmarkEnd w:id="1013"/>
      <w:bookmarkEnd w:id="1014"/>
      <w:bookmarkEnd w:id="1015"/>
      <w:bookmarkEnd w:id="1016"/>
      <w:bookmarkEnd w:id="1017"/>
      <w:bookmarkEnd w:id="1018"/>
      <w:bookmarkEnd w:id="1019"/>
    </w:p>
    <w:p w14:paraId="20C618F4"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14:paraId="20C618F5" w14:textId="77777777"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14:paraId="20C618F6" w14:textId="77777777" w:rsidR="00184F59" w:rsidRPr="00B678DF" w:rsidRDefault="00184F59" w:rsidP="00794878">
      <w:pPr>
        <w:pStyle w:val="Heading4"/>
        <w:ind w:hanging="810"/>
        <w:rPr>
          <w:i/>
        </w:rPr>
      </w:pPr>
      <w:bookmarkStart w:id="1020" w:name="_Toc289356223"/>
      <w:bookmarkStart w:id="1021" w:name="_Toc295820462"/>
      <w:bookmarkStart w:id="1022" w:name="_Toc295820938"/>
      <w:bookmarkStart w:id="1023" w:name="_Toc300573966"/>
      <w:bookmarkStart w:id="1024" w:name="_Toc326763915"/>
      <w:bookmarkStart w:id="1025" w:name="_Toc369088151"/>
      <w:bookmarkStart w:id="1026" w:name="_Toc397496521"/>
      <w:bookmarkStart w:id="1027" w:name="_Toc47613372"/>
      <w:r w:rsidRPr="00B678DF">
        <w:rPr>
          <w:i/>
        </w:rPr>
        <w:t>Curtailment of Exports in Emergency Situations</w:t>
      </w:r>
      <w:bookmarkEnd w:id="1020"/>
      <w:bookmarkEnd w:id="1021"/>
      <w:bookmarkEnd w:id="1022"/>
      <w:bookmarkEnd w:id="1023"/>
      <w:bookmarkEnd w:id="1024"/>
      <w:bookmarkEnd w:id="1025"/>
      <w:bookmarkEnd w:id="1026"/>
      <w:bookmarkEnd w:id="1027"/>
    </w:p>
    <w:p w14:paraId="20C618F7"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1</w:t>
      </w:r>
    </w:p>
    <w:p w14:paraId="20C618F8" w14:textId="77777777"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Default="00184F59" w:rsidP="00794878">
      <w:pPr>
        <w:pStyle w:val="Heading3"/>
      </w:pPr>
      <w:bookmarkStart w:id="1028" w:name="_Toc271708152"/>
      <w:bookmarkStart w:id="1029" w:name="_Toc249939630"/>
      <w:bookmarkStart w:id="1030" w:name="_Toc289356224"/>
      <w:bookmarkStart w:id="1031" w:name="_Toc295820463"/>
      <w:bookmarkStart w:id="1032" w:name="_Toc295820939"/>
      <w:bookmarkStart w:id="1033" w:name="_Toc300573967"/>
      <w:bookmarkStart w:id="1034" w:name="_Toc326763916"/>
      <w:bookmarkStart w:id="1035" w:name="_Toc369088152"/>
      <w:bookmarkStart w:id="1036" w:name="_Toc397496522"/>
      <w:bookmarkStart w:id="1037" w:name="_Toc47613373"/>
      <w:r>
        <w:t>Participating Loads</w:t>
      </w:r>
      <w:bookmarkEnd w:id="1028"/>
      <w:bookmarkEnd w:id="1029"/>
      <w:bookmarkEnd w:id="1030"/>
      <w:bookmarkEnd w:id="1031"/>
      <w:bookmarkEnd w:id="1032"/>
      <w:bookmarkEnd w:id="1033"/>
      <w:bookmarkEnd w:id="1034"/>
      <w:bookmarkEnd w:id="1035"/>
      <w:bookmarkEnd w:id="1036"/>
      <w:bookmarkEnd w:id="1037"/>
      <w:r>
        <w:t xml:space="preserve"> </w:t>
      </w:r>
    </w:p>
    <w:p w14:paraId="20C618FA"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2</w:t>
      </w:r>
    </w:p>
    <w:p w14:paraId="20C618FB" w14:textId="77777777"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14:paraId="20C618FC" w14:textId="77777777" w:rsidR="00184F59" w:rsidRPr="00B3610D" w:rsidRDefault="00C811D5" w:rsidP="00794878">
      <w:pPr>
        <w:pStyle w:val="Heading2"/>
        <w:spacing w:before="0" w:after="180"/>
        <w:ind w:left="180" w:hanging="180"/>
        <w:rPr>
          <w:i/>
          <w:sz w:val="30"/>
          <w:szCs w:val="30"/>
        </w:rPr>
      </w:pPr>
      <w:bookmarkStart w:id="1038" w:name="_Toc271708153"/>
      <w:bookmarkStart w:id="1039" w:name="_Toc249939631"/>
      <w:bookmarkStart w:id="1040" w:name="_Toc289356225"/>
      <w:bookmarkStart w:id="1041" w:name="_Toc295820464"/>
      <w:bookmarkStart w:id="1042" w:name="_Toc295820940"/>
      <w:bookmarkStart w:id="1043" w:name="_Toc300573968"/>
      <w:bookmarkStart w:id="1044" w:name="_Toc326763917"/>
      <w:bookmarkStart w:id="1045" w:name="_Toc369088153"/>
      <w:bookmarkStart w:id="1046" w:name="_Toc397496523"/>
      <w:bookmarkStart w:id="1047" w:name="_Toc47613374"/>
      <w:r>
        <w:rPr>
          <w:i/>
          <w:sz w:val="30"/>
          <w:szCs w:val="30"/>
        </w:rPr>
        <w:t xml:space="preserve">Resource Adequacy Capacity procured by </w:t>
      </w:r>
      <w:r w:rsidR="00184F59" w:rsidRPr="00B3610D">
        <w:rPr>
          <w:i/>
          <w:sz w:val="30"/>
          <w:szCs w:val="30"/>
        </w:rPr>
        <w:t xml:space="preserve">Modified Reserve Sharing </w:t>
      </w:r>
      <w:r>
        <w:rPr>
          <w:i/>
          <w:sz w:val="30"/>
          <w:szCs w:val="30"/>
        </w:rPr>
        <w:t>LSEs</w:t>
      </w:r>
      <w:bookmarkEnd w:id="1038"/>
      <w:bookmarkEnd w:id="1039"/>
      <w:bookmarkEnd w:id="1040"/>
      <w:bookmarkEnd w:id="1041"/>
      <w:bookmarkEnd w:id="1042"/>
      <w:bookmarkEnd w:id="1043"/>
      <w:bookmarkEnd w:id="1044"/>
      <w:bookmarkEnd w:id="1045"/>
      <w:bookmarkEnd w:id="1046"/>
      <w:bookmarkEnd w:id="1047"/>
      <w:r>
        <w:rPr>
          <w:i/>
          <w:sz w:val="30"/>
          <w:szCs w:val="30"/>
        </w:rPr>
        <w:t xml:space="preserve"> </w:t>
      </w:r>
    </w:p>
    <w:p w14:paraId="20C618FD" w14:textId="77777777" w:rsidR="00184F59" w:rsidRPr="0061059A" w:rsidRDefault="00184F59" w:rsidP="0061059A">
      <w:pPr>
        <w:pStyle w:val="Heading3"/>
      </w:pPr>
      <w:bookmarkStart w:id="1048" w:name="_Toc271708154"/>
      <w:bookmarkStart w:id="1049" w:name="_Toc249939632"/>
      <w:bookmarkStart w:id="1050" w:name="_Toc289356226"/>
      <w:bookmarkStart w:id="1051" w:name="_Toc295820465"/>
      <w:bookmarkStart w:id="1052" w:name="_Toc295820941"/>
      <w:bookmarkStart w:id="1053" w:name="_Toc300573969"/>
      <w:bookmarkStart w:id="1054" w:name="_Toc326763918"/>
      <w:bookmarkStart w:id="1055" w:name="_Toc369088154"/>
      <w:bookmarkStart w:id="1056" w:name="_Toc397496524"/>
      <w:bookmarkStart w:id="1057" w:name="_Toc47613375"/>
      <w:r w:rsidRPr="0061059A">
        <w:t>Day-Ahead Market Scheduling &amp; Bid Requirements</w:t>
      </w:r>
      <w:bookmarkEnd w:id="1048"/>
      <w:bookmarkEnd w:id="1049"/>
      <w:bookmarkEnd w:id="1050"/>
      <w:bookmarkEnd w:id="1051"/>
      <w:bookmarkEnd w:id="1052"/>
      <w:bookmarkEnd w:id="1053"/>
      <w:bookmarkEnd w:id="1054"/>
      <w:bookmarkEnd w:id="1055"/>
      <w:bookmarkEnd w:id="1056"/>
      <w:bookmarkEnd w:id="1057"/>
    </w:p>
    <w:p w14:paraId="20C618FE" w14:textId="77777777" w:rsidR="00C811D5" w:rsidRDefault="00A64958" w:rsidP="003C3F6F">
      <w:pPr>
        <w:pStyle w:val="ParaText"/>
        <w:spacing w:before="60" w:after="120"/>
        <w:rPr>
          <w:rFonts w:cs="Arial"/>
        </w:rPr>
      </w:pPr>
      <w:r>
        <w:rPr>
          <w:rFonts w:cs="Arial"/>
        </w:rPr>
        <w:t>ISO</w:t>
      </w:r>
      <w:r w:rsidR="00184F59">
        <w:rPr>
          <w:rFonts w:cs="Arial"/>
        </w:rPr>
        <w:t xml:space="preserve"> Tariff Section 40.5.1</w:t>
      </w:r>
    </w:p>
    <w:p w14:paraId="20C618FF" w14:textId="77777777" w:rsidR="00184F59" w:rsidRDefault="00184F59" w:rsidP="00973ECB">
      <w:pPr>
        <w:pStyle w:val="ParaText"/>
        <w:rPr>
          <w:rFonts w:cs="Arial"/>
        </w:rPr>
      </w:pPr>
      <w:r>
        <w:rPr>
          <w:rFonts w:cs="Arial"/>
        </w:rPr>
        <w:t xml:space="preserve">Scheduling Coordinators acting on behalf of only Modified Reserve Sharing LSEs serving Load within the </w:t>
      </w:r>
      <w:r w:rsidR="00A64958">
        <w:rPr>
          <w:rFonts w:cs="Arial"/>
        </w:rPr>
        <w:t>ISO</w:t>
      </w:r>
      <w:r>
        <w:rPr>
          <w:rFonts w:cs="Arial"/>
        </w:rPr>
        <w:t xml:space="preserve"> Control Area must perform the following functions with respect to Day-Ahead Markets: </w:t>
      </w:r>
    </w:p>
    <w:p w14:paraId="20C61900" w14:textId="77777777" w:rsidR="00184F59" w:rsidRDefault="00184F59" w:rsidP="00606C33">
      <w:pPr>
        <w:rPr>
          <w:rFonts w:cs="Arial"/>
        </w:rPr>
      </w:pPr>
      <w:r>
        <w:rPr>
          <w:rFonts w:cs="Arial"/>
        </w:rPr>
        <w:t>Submit into IFM, a Self-Schedule or Bid equal to 115% of the hourly Demand Forecasts for each Modified Reserve Sharing LSE it represents for each Trading Hour for the next Trading Day</w:t>
      </w:r>
      <w:r w:rsidR="00F9697B">
        <w:rPr>
          <w:rFonts w:cs="Arial"/>
        </w:rPr>
        <w:t xml:space="preserve">.  </w:t>
      </w:r>
      <w:r>
        <w:rPr>
          <w:rFonts w:cs="Arial"/>
        </w:rPr>
        <w:t xml:space="preserve">The resources included in a Self-Schedule and/or Bid in each Trading Hour to satisfy 115% of the Modified Reserve Sharing LSEs hourly Demand Forecasts are deemed Resource Adequacy Resources and: </w:t>
      </w:r>
    </w:p>
    <w:p w14:paraId="20C61901" w14:textId="77777777" w:rsidR="00184F59" w:rsidRDefault="00184F59" w:rsidP="007D4A49">
      <w:pPr>
        <w:pStyle w:val="Bullet2HRt"/>
        <w:numPr>
          <w:ilvl w:val="0"/>
          <w:numId w:val="21"/>
        </w:numPr>
        <w:ind w:left="720"/>
        <w:rPr>
          <w:rFonts w:cs="Arial"/>
        </w:rPr>
      </w:pPr>
      <w:r>
        <w:rPr>
          <w:rFonts w:cs="Arial"/>
        </w:rPr>
        <w:t xml:space="preserve">Shall be those resources listed in the Modified Reserve Sharing LSEs monthly Resource Adequacy </w:t>
      </w:r>
      <w:r w:rsidR="00EE2647">
        <w:rPr>
          <w:rFonts w:cs="Arial"/>
        </w:rPr>
        <w:t>Plan;</w:t>
      </w:r>
      <w:r>
        <w:rPr>
          <w:rFonts w:cs="Arial"/>
        </w:rPr>
        <w:t xml:space="preserve"> subject to the rules for substitution of resources (see </w:t>
      </w:r>
      <w:hyperlink w:anchor="_8.7_Unit_Substitution" w:history="1">
        <w:r w:rsidRPr="00EC75C9">
          <w:rPr>
            <w:rStyle w:val="Hyperlink"/>
            <w:rFonts w:cs="Arial"/>
          </w:rPr>
          <w:t xml:space="preserve">Section </w:t>
        </w:r>
        <w:r w:rsidR="00F9697B" w:rsidRPr="00EC75C9">
          <w:rPr>
            <w:rStyle w:val="Hyperlink"/>
          </w:rPr>
          <w:t>8.7</w:t>
        </w:r>
      </w:hyperlink>
      <w:r>
        <w:rPr>
          <w:rFonts w:cs="Arial"/>
        </w:rPr>
        <w:t>).</w:t>
      </w:r>
    </w:p>
    <w:p w14:paraId="20C61902" w14:textId="77777777" w:rsidR="00184F59" w:rsidRDefault="00184F59" w:rsidP="007D4A49">
      <w:pPr>
        <w:pStyle w:val="Bullet2HRt"/>
        <w:numPr>
          <w:ilvl w:val="0"/>
          <w:numId w:val="21"/>
        </w:numPr>
        <w:ind w:left="360" w:firstLine="0"/>
        <w:rPr>
          <w:rFonts w:cs="Arial"/>
        </w:rPr>
      </w:pPr>
      <w:r>
        <w:rPr>
          <w:rFonts w:cs="Arial"/>
        </w:rPr>
        <w:t xml:space="preserve">Shall include all Local Capacity Area Resources listed in the Modified Reserve Sharing LSEs annual Resource Adequacy Plan, if any, except to the extent the Local Capacity Area Resources, if any, are unavailable due to any Outages or reductions in capacity reported to </w:t>
      </w:r>
      <w:r w:rsidR="00A64958">
        <w:rPr>
          <w:rFonts w:cs="Arial"/>
        </w:rPr>
        <w:t>ISO</w:t>
      </w:r>
      <w:r>
        <w:rPr>
          <w:rFonts w:cs="Arial"/>
        </w:rPr>
        <w:t xml:space="preserve"> </w:t>
      </w:r>
    </w:p>
    <w:p w14:paraId="20C61903" w14:textId="77777777" w:rsidR="00184F59" w:rsidRDefault="00184F59" w:rsidP="007D4A49">
      <w:pPr>
        <w:pStyle w:val="Bullet3HRt"/>
        <w:numPr>
          <w:ilvl w:val="0"/>
          <w:numId w:val="22"/>
        </w:numPr>
        <w:ind w:left="360" w:firstLine="0"/>
        <w:rPr>
          <w:rFonts w:cs="Arial"/>
        </w:rPr>
      </w:pPr>
      <w:r>
        <w:rPr>
          <w:rFonts w:cs="Arial"/>
        </w:rPr>
        <w:t xml:space="preserve">A Local Capacity Area Resource that does not fully submit a Bid or Self-Schedule for all of its Resource Adequacy Capacity is subject to </w:t>
      </w:r>
      <w:r w:rsidR="00A64958">
        <w:rPr>
          <w:rFonts w:cs="Arial"/>
        </w:rPr>
        <w:t>ISO</w:t>
      </w:r>
      <w:r>
        <w:rPr>
          <w:rFonts w:cs="Arial"/>
        </w:rPr>
        <w:t xml:space="preserve">’s optimization for the remainder of its capacity, which must be Bid into DAM, however, to the extent the Generating Unit providing Local Capacity Area Resource capacity constitutes a Use-Limited Resource, the applicable provisions governing Use-Limited Resources apply </w:t>
      </w:r>
    </w:p>
    <w:p w14:paraId="20C61904" w14:textId="77777777" w:rsidR="00184F59" w:rsidRDefault="00184F59" w:rsidP="007D4A49">
      <w:pPr>
        <w:pStyle w:val="Bullet3HRt"/>
        <w:numPr>
          <w:ilvl w:val="0"/>
          <w:numId w:val="22"/>
        </w:numPr>
        <w:ind w:left="360" w:firstLine="0"/>
        <w:rPr>
          <w:rFonts w:cs="Arial"/>
        </w:rPr>
      </w:pPr>
      <w:r>
        <w:rPr>
          <w:rFonts w:cs="Arial"/>
        </w:rPr>
        <w:t xml:space="preserve">If the Resource Adequacy Resource submits a Bid for Ancillary Service(s), the Energy Bid associated with the Resource Adequacy Resource and the bid for Ancillary Service will be optimized by the </w:t>
      </w:r>
      <w:r w:rsidR="00A64958">
        <w:rPr>
          <w:rFonts w:cs="Arial"/>
        </w:rPr>
        <w:t>ISO</w:t>
      </w:r>
      <w:r>
        <w:rPr>
          <w:rFonts w:cs="Arial"/>
        </w:rPr>
        <w:t xml:space="preserve"> to determine if energy should be schedule or ancillary service should be awarded</w:t>
      </w:r>
      <w:r w:rsidR="00F9697B">
        <w:rPr>
          <w:rFonts w:cs="Arial"/>
        </w:rPr>
        <w:t xml:space="preserve">.  </w:t>
      </w:r>
      <w:r>
        <w:rPr>
          <w:rFonts w:cs="Arial"/>
        </w:rPr>
        <w:t>However, pursuant to an entities right to self-provide, to the extent the Local Capacity Area Resource self-provides Ancillary Services and local constraints result in a solution in the MPM-RRD that involves Load reduction, then Self-Provided Ancillary Service from the Local Capacity Area Resource is converted into Ancillary Service Bids based on the submitted Energy Bid associated with the Ancillary Services</w:t>
      </w:r>
      <w:r w:rsidR="00F9697B">
        <w:rPr>
          <w:rFonts w:cs="Arial"/>
        </w:rPr>
        <w:t xml:space="preserve">.  </w:t>
      </w:r>
    </w:p>
    <w:p w14:paraId="20C61905" w14:textId="77777777" w:rsidR="00184F59" w:rsidRDefault="00184F59" w:rsidP="007D4A49">
      <w:pPr>
        <w:pStyle w:val="Bullet3HRt"/>
        <w:numPr>
          <w:ilvl w:val="0"/>
          <w:numId w:val="22"/>
        </w:numPr>
        <w:ind w:left="360" w:firstLine="0"/>
        <w:rPr>
          <w:rFonts w:cs="Arial"/>
        </w:rPr>
      </w:pPr>
      <w:r>
        <w:rPr>
          <w:rFonts w:cs="Arial"/>
        </w:rPr>
        <w:t>Resource Adequacy Resources must participate in RUC to the extent that the resource has not submitted a Self-Schedule or already committed to provide Energy or capacity in IFM</w:t>
      </w:r>
      <w:r w:rsidR="00F9697B">
        <w:rPr>
          <w:rFonts w:cs="Arial"/>
        </w:rPr>
        <w:t xml:space="preserve">.  </w:t>
      </w:r>
      <w:r>
        <w:rPr>
          <w:rFonts w:cs="Arial"/>
        </w:rPr>
        <w:t>Resource Adequacy Resources are required to offer into RUC and are considered based on a zero dollar RUC Availability Bid</w:t>
      </w:r>
      <w:r w:rsidR="00F9697B">
        <w:rPr>
          <w:rFonts w:cs="Arial"/>
        </w:rPr>
        <w:t xml:space="preserve">.  </w:t>
      </w:r>
    </w:p>
    <w:p w14:paraId="20C61906" w14:textId="77777777" w:rsidR="00184F59" w:rsidRDefault="00184F59" w:rsidP="007D4A49">
      <w:pPr>
        <w:pStyle w:val="Bullet3HRt"/>
        <w:numPr>
          <w:ilvl w:val="0"/>
          <w:numId w:val="22"/>
        </w:numPr>
        <w:ind w:left="360" w:firstLine="0"/>
        <w:rPr>
          <w:rFonts w:cs="Arial"/>
        </w:rPr>
      </w:pPr>
      <w:r>
        <w:rPr>
          <w:rFonts w:cs="Arial"/>
        </w:rPr>
        <w:t xml:space="preserve">Resource Adequacy Capacity selected in RUC is not eligible to receive a RUC Availability Payment </w:t>
      </w:r>
    </w:p>
    <w:p w14:paraId="20C61907" w14:textId="77777777" w:rsidR="00184F59" w:rsidRDefault="00184F59" w:rsidP="007D4A49">
      <w:pPr>
        <w:pStyle w:val="Bullet2HRt"/>
        <w:numPr>
          <w:ilvl w:val="0"/>
          <w:numId w:val="23"/>
        </w:numPr>
        <w:ind w:left="360" w:firstLine="0"/>
        <w:rPr>
          <w:rFonts w:cs="Arial"/>
        </w:rPr>
      </w:pPr>
      <w:r>
        <w:rPr>
          <w:rFonts w:cs="Arial"/>
        </w:rPr>
        <w:t xml:space="preserve">Resource Adequacy Resources of Modified Reserve Sharing LSEs that do not clear in IFM or are not committed in RUC have no further offer requirements in HASP or Real-Time, except under System Emergencies </w:t>
      </w:r>
    </w:p>
    <w:p w14:paraId="20C61908" w14:textId="77777777" w:rsidR="00184F59" w:rsidRDefault="00184F59" w:rsidP="007D4A49">
      <w:pPr>
        <w:pStyle w:val="Bullet2HRt"/>
        <w:numPr>
          <w:ilvl w:val="0"/>
          <w:numId w:val="23"/>
        </w:numPr>
        <w:ind w:left="360" w:firstLine="0"/>
        <w:rPr>
          <w:rFonts w:cs="Arial"/>
        </w:rPr>
      </w:pPr>
      <w:r>
        <w:rPr>
          <w:rFonts w:cs="Arial"/>
        </w:rPr>
        <w:t xml:space="preserve">Resource Adequacy Resources committed by </w:t>
      </w:r>
      <w:r w:rsidR="00A64958">
        <w:rPr>
          <w:rFonts w:cs="Arial"/>
        </w:rPr>
        <w:t>ISO</w:t>
      </w:r>
      <w:r>
        <w:rPr>
          <w:rFonts w:cs="Arial"/>
        </w:rPr>
        <w:t xml:space="preserve"> must maintain that commitment through Real-Time</w:t>
      </w:r>
      <w:r w:rsidR="00F9697B">
        <w:rPr>
          <w:rFonts w:cs="Arial"/>
        </w:rPr>
        <w:t xml:space="preserve">.  </w:t>
      </w:r>
      <w:r>
        <w:rPr>
          <w:rFonts w:cs="Arial"/>
        </w:rPr>
        <w:t xml:space="preserve">In the event of a forced Outage on a Resource Adequacy Resource committed in DAM to provide Energy, the Scheduling Coordinator for the Modified Reserve Sharing LSE has up to the next HASP Bidding opportunity, plus one hour, to replace the lesser of: </w:t>
      </w:r>
    </w:p>
    <w:p w14:paraId="20C61909" w14:textId="77777777" w:rsidR="00184F59" w:rsidRDefault="00184F59" w:rsidP="007D4A49">
      <w:pPr>
        <w:pStyle w:val="Bullet3"/>
        <w:numPr>
          <w:ilvl w:val="0"/>
          <w:numId w:val="23"/>
        </w:numPr>
        <w:ind w:left="360" w:firstLine="0"/>
        <w:rPr>
          <w:rFonts w:cs="Arial"/>
        </w:rPr>
      </w:pPr>
      <w:r>
        <w:rPr>
          <w:rFonts w:cs="Arial"/>
        </w:rPr>
        <w:t>The committed resource suffering the forced Outage</w:t>
      </w:r>
    </w:p>
    <w:p w14:paraId="20C6190A" w14:textId="77777777" w:rsidR="00184F59" w:rsidRPr="00864DC1" w:rsidRDefault="00184F59" w:rsidP="007D4A49">
      <w:pPr>
        <w:pStyle w:val="Bullet3HRt"/>
        <w:numPr>
          <w:ilvl w:val="0"/>
          <w:numId w:val="23"/>
        </w:numPr>
        <w:tabs>
          <w:tab w:val="left" w:pos="810"/>
        </w:tabs>
        <w:ind w:left="720"/>
        <w:rPr>
          <w:rFonts w:cs="Arial"/>
        </w:rPr>
      </w:pPr>
      <w:r>
        <w:rPr>
          <w:rFonts w:cs="Arial"/>
        </w:rPr>
        <w:t xml:space="preserve">The quantity of Energy committed in the Day-Ahead Market or </w:t>
      </w:r>
      <w:r w:rsidR="00864DC1">
        <w:rPr>
          <w:rFonts w:cs="Arial"/>
        </w:rPr>
        <w:t xml:space="preserve">107% of the hourly   forecast Load </w:t>
      </w:r>
    </w:p>
    <w:p w14:paraId="20C6190B" w14:textId="77777777" w:rsidR="00184F59" w:rsidRDefault="00184F59" w:rsidP="00794878">
      <w:pPr>
        <w:pStyle w:val="Heading3"/>
      </w:pPr>
      <w:bookmarkStart w:id="1058" w:name="_Toc271708155"/>
      <w:bookmarkStart w:id="1059" w:name="_Toc249939633"/>
      <w:bookmarkStart w:id="1060" w:name="_Toc289356227"/>
      <w:bookmarkStart w:id="1061" w:name="_Toc295820466"/>
      <w:bookmarkStart w:id="1062" w:name="_Toc295820942"/>
      <w:bookmarkStart w:id="1063" w:name="_Toc300573970"/>
      <w:bookmarkStart w:id="1064" w:name="_Toc326763919"/>
      <w:bookmarkStart w:id="1065" w:name="_Toc369088155"/>
      <w:bookmarkStart w:id="1066" w:name="_Toc397496525"/>
      <w:bookmarkStart w:id="1067" w:name="_Toc47613376"/>
      <w:r>
        <w:t>Demand Forecasts</w:t>
      </w:r>
      <w:bookmarkEnd w:id="1058"/>
      <w:bookmarkEnd w:id="1059"/>
      <w:bookmarkEnd w:id="1060"/>
      <w:bookmarkEnd w:id="1061"/>
      <w:bookmarkEnd w:id="1062"/>
      <w:bookmarkEnd w:id="1063"/>
      <w:bookmarkEnd w:id="1064"/>
      <w:bookmarkEnd w:id="1065"/>
      <w:bookmarkEnd w:id="1066"/>
      <w:bookmarkEnd w:id="1067"/>
      <w:r>
        <w:t xml:space="preserve"> </w:t>
      </w:r>
    </w:p>
    <w:p w14:paraId="20C6190C" w14:textId="77777777" w:rsidR="00FD60D5" w:rsidRPr="003C3F6F" w:rsidRDefault="00A64958" w:rsidP="003C3F6F">
      <w:pPr>
        <w:pStyle w:val="ParaText"/>
        <w:spacing w:before="60" w:after="120"/>
        <w:rPr>
          <w:rFonts w:cs="Arial"/>
        </w:rPr>
      </w:pPr>
      <w:r>
        <w:rPr>
          <w:rFonts w:cs="Arial"/>
        </w:rPr>
        <w:t>ISO</w:t>
      </w:r>
      <w:r w:rsidR="00FD60D5" w:rsidRPr="003C3F6F">
        <w:rPr>
          <w:rFonts w:cs="Arial"/>
        </w:rPr>
        <w:t xml:space="preserve"> Tariff </w:t>
      </w:r>
      <w:r w:rsidR="00925D2A" w:rsidRPr="003C3F6F">
        <w:rPr>
          <w:rFonts w:cs="Arial"/>
        </w:rPr>
        <w:t>Section 40.2.3.3</w:t>
      </w:r>
    </w:p>
    <w:p w14:paraId="20C6190D" w14:textId="77777777" w:rsidR="00184F59" w:rsidRDefault="00925D2A" w:rsidP="00973ECB">
      <w:pPr>
        <w:pStyle w:val="ParaText"/>
        <w:rPr>
          <w:rFonts w:cs="Arial"/>
        </w:rPr>
      </w:pPr>
      <w:r w:rsidRPr="00A73109">
        <w:rPr>
          <w:rFonts w:cs="Arial"/>
          <w:bCs/>
          <w:szCs w:val="22"/>
        </w:rPr>
        <w:t xml:space="preserve"> </w:t>
      </w:r>
      <w:r w:rsidRPr="001B06B2">
        <w:rPr>
          <w:rFonts w:cs="Arial"/>
          <w:b/>
          <w:bCs/>
          <w:szCs w:val="22"/>
        </w:rPr>
        <w:t xml:space="preserve"> </w:t>
      </w:r>
      <w:r w:rsidR="00184F59">
        <w:rPr>
          <w:rFonts w:cs="Arial"/>
        </w:rPr>
        <w:t xml:space="preserve">Scheduling Coordinators who submit Demand Bids on behalf of Modified Reserve Sharing LSEs must submit Demand Forecasts reflecting two time frames as follows: </w:t>
      </w:r>
    </w:p>
    <w:p w14:paraId="20C6190E" w14:textId="77777777" w:rsidR="00184F59" w:rsidRDefault="00184F59" w:rsidP="00606C33">
      <w:pPr>
        <w:rPr>
          <w:rFonts w:cs="Arial"/>
        </w:rPr>
      </w:pPr>
      <w:r>
        <w:rPr>
          <w:rFonts w:cs="Arial"/>
        </w:rPr>
        <w:t>As part of its monthly Resource Adequacy Plan, the SC must submit a Demand Forecast reflecting the non-coincident peak hour Demand to be served by each Modified Reserve Sharing LSE for the relevant month, measured in megawatts</w:t>
      </w:r>
      <w:r w:rsidR="00F9697B">
        <w:rPr>
          <w:rFonts w:cs="Arial"/>
        </w:rPr>
        <w:t xml:space="preserve">.  </w:t>
      </w:r>
      <w:r>
        <w:rPr>
          <w:rFonts w:cs="Arial"/>
        </w:rPr>
        <w:t>This Demand Forecast, plus the applicable Reserve Margin of 15% of the Demand Forecast, establishes the Scheduling Coordinator’s monthly Resource Adequacy Plan demonstration for each Modified Reserve Sharing LSE for the relevant month</w:t>
      </w:r>
      <w:r w:rsidR="00F9697B">
        <w:rPr>
          <w:rFonts w:cs="Arial"/>
        </w:rPr>
        <w:t xml:space="preserve">.  </w:t>
      </w:r>
    </w:p>
    <w:p w14:paraId="20C6190F" w14:textId="77777777" w:rsidR="00184F59" w:rsidRDefault="00184F59" w:rsidP="00606C33">
      <w:pPr>
        <w:rPr>
          <w:rFonts w:cs="Arial"/>
        </w:rPr>
      </w:pPr>
      <w:r>
        <w:rPr>
          <w:rFonts w:cs="Arial"/>
        </w:rPr>
        <w:t>Submit hourly Demand Forecasts for each Trading Hour of the next Trading Day for each Modified Reserve Sharing LSE represented</w:t>
      </w:r>
      <w:r w:rsidR="00F9697B">
        <w:rPr>
          <w:rFonts w:cs="Arial"/>
        </w:rPr>
        <w:t xml:space="preserve">.  </w:t>
      </w:r>
      <w:r>
        <w:rPr>
          <w:rFonts w:cs="Arial"/>
        </w:rPr>
        <w:t xml:space="preserve">These forecasts must be submitted by (date to be determined by </w:t>
      </w:r>
      <w:r w:rsidR="00A64958">
        <w:rPr>
          <w:rFonts w:cs="Arial"/>
        </w:rPr>
        <w:t>ISO</w:t>
      </w:r>
      <w:r>
        <w:rPr>
          <w:rFonts w:cs="Arial"/>
        </w:rPr>
        <w:t xml:space="preserve"> at a later time) in a format specified on the </w:t>
      </w:r>
      <w:r w:rsidR="00A64958">
        <w:rPr>
          <w:rFonts w:cs="Arial"/>
        </w:rPr>
        <w:t>ISO</w:t>
      </w:r>
      <w:r>
        <w:rPr>
          <w:rFonts w:cs="Arial"/>
        </w:rPr>
        <w:t xml:space="preserve"> Website at: </w:t>
      </w:r>
    </w:p>
    <w:p w14:paraId="20C61910" w14:textId="77777777" w:rsidR="00184F59" w:rsidRDefault="00184F59" w:rsidP="00973ECB">
      <w:pPr>
        <w:pStyle w:val="ParaText"/>
        <w:rPr>
          <w:rFonts w:cs="Arial"/>
        </w:rPr>
      </w:pPr>
      <w:r>
        <w:rPr>
          <w:rFonts w:cs="Arial"/>
        </w:rPr>
        <w:t xml:space="preserve">URL will be supplied by </w:t>
      </w:r>
      <w:r w:rsidR="00A64958">
        <w:rPr>
          <w:rFonts w:cs="Arial"/>
        </w:rPr>
        <w:t>ISO</w:t>
      </w:r>
      <w:r>
        <w:rPr>
          <w:rFonts w:cs="Arial"/>
        </w:rPr>
        <w:t xml:space="preserve"> at a later date</w:t>
      </w:r>
    </w:p>
    <w:p w14:paraId="20C61911" w14:textId="77777777" w:rsidR="00184F59" w:rsidRPr="00B678DF" w:rsidRDefault="002D6C7D" w:rsidP="00794878">
      <w:pPr>
        <w:pStyle w:val="Heading4"/>
        <w:ind w:hanging="810"/>
        <w:rPr>
          <w:i/>
        </w:rPr>
      </w:pPr>
      <w:bookmarkStart w:id="1068" w:name="_Toc289356228"/>
      <w:bookmarkStart w:id="1069" w:name="_Toc295820467"/>
      <w:bookmarkStart w:id="1070" w:name="_Toc295820943"/>
      <w:bookmarkStart w:id="1071" w:name="_Toc300573971"/>
      <w:bookmarkStart w:id="1072" w:name="_Toc326763920"/>
      <w:bookmarkStart w:id="1073" w:name="_Toc369088156"/>
      <w:bookmarkStart w:id="1074" w:name="_Toc397496526"/>
      <w:bookmarkStart w:id="1075" w:name="_Toc47613377"/>
      <w:r w:rsidRPr="00B678DF">
        <w:rPr>
          <w:i/>
        </w:rPr>
        <w:t>Accuracy</w:t>
      </w:r>
      <w:r w:rsidR="00184F59" w:rsidRPr="00B678DF">
        <w:rPr>
          <w:i/>
        </w:rPr>
        <w:t xml:space="preserve"> of Demand Forecasts</w:t>
      </w:r>
      <w:bookmarkEnd w:id="1068"/>
      <w:bookmarkEnd w:id="1069"/>
      <w:bookmarkEnd w:id="1070"/>
      <w:bookmarkEnd w:id="1071"/>
      <w:bookmarkEnd w:id="1072"/>
      <w:bookmarkEnd w:id="1073"/>
      <w:bookmarkEnd w:id="1074"/>
      <w:bookmarkEnd w:id="1075"/>
      <w:r w:rsidR="00184F59" w:rsidRPr="00B678DF">
        <w:rPr>
          <w:i/>
        </w:rPr>
        <w:t xml:space="preserve"> </w:t>
      </w:r>
    </w:p>
    <w:p w14:paraId="20C61912"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5.2 </w:t>
      </w:r>
    </w:p>
    <w:p w14:paraId="20C61913" w14:textId="77777777" w:rsidR="00184F59" w:rsidRDefault="00184F59" w:rsidP="00973ECB">
      <w:pPr>
        <w:pStyle w:val="ParaText"/>
        <w:rPr>
          <w:rFonts w:cs="Arial"/>
        </w:rPr>
      </w:pPr>
      <w:r>
        <w:rPr>
          <w:rFonts w:cs="Arial"/>
        </w:rPr>
        <w:t xml:space="preserve">On a monthly basis, </w:t>
      </w:r>
      <w:r w:rsidR="00A64958">
        <w:rPr>
          <w:rFonts w:cs="Arial"/>
        </w:rPr>
        <w:t>ISO</w:t>
      </w:r>
      <w:r>
        <w:rPr>
          <w:rFonts w:cs="Arial"/>
        </w:rPr>
        <w:t xml:space="preserve"> reviews meter data to evaluate the accuracy or quality of the hourly Day-Ahead Demand Forecasts submitted by the Scheduling Coordinator on behalf of Modified Reserve Sharing LSEs</w:t>
      </w:r>
      <w:r w:rsidR="00F9697B">
        <w:rPr>
          <w:rFonts w:cs="Arial"/>
        </w:rPr>
        <w:t xml:space="preserve">.  </w:t>
      </w:r>
      <w:r>
        <w:rPr>
          <w:rFonts w:cs="Arial"/>
        </w:rPr>
        <w:t xml:space="preserve">Based on its review, if </w:t>
      </w:r>
      <w:r w:rsidR="00A64958">
        <w:rPr>
          <w:rFonts w:cs="Arial"/>
        </w:rPr>
        <w:t>ISO</w:t>
      </w:r>
      <w:r>
        <w:rPr>
          <w:rFonts w:cs="Arial"/>
        </w:rPr>
        <w:t xml:space="preserve"> determines that one or more Demand Forecasts materially under-forecast the Load of the Modified Reserve Sharing LSEs for whom the Scheduling Coordinator schedules, after accounting for weather adjustments, </w:t>
      </w:r>
      <w:r w:rsidR="00A64958">
        <w:rPr>
          <w:rFonts w:cs="Arial"/>
        </w:rPr>
        <w:t>ISO</w:t>
      </w:r>
      <w:r>
        <w:rPr>
          <w:rFonts w:cs="Arial"/>
        </w:rPr>
        <w:t xml:space="preserve"> notifies the Scheduling Coordinator of the deficiency and cooperates with the Scheduling Coordinator and Modified Reserve Sharing LSE(s) to revise their Demand Forecast protocols or criteria</w:t>
      </w:r>
      <w:r w:rsidR="00F9697B">
        <w:rPr>
          <w:rFonts w:cs="Arial"/>
        </w:rPr>
        <w:t xml:space="preserve">.  </w:t>
      </w:r>
    </w:p>
    <w:p w14:paraId="20C61914" w14:textId="77777777" w:rsidR="00184F59" w:rsidRDefault="00184F59" w:rsidP="00973ECB">
      <w:pPr>
        <w:pStyle w:val="ParaText"/>
        <w:rPr>
          <w:rFonts w:cs="Arial"/>
        </w:rPr>
      </w:pPr>
      <w:r>
        <w:rPr>
          <w:rFonts w:cs="Arial"/>
        </w:rPr>
        <w:t xml:space="preserve">If the material deficiency persists for three consecutive months with respect to the monthly Demand Forecast or ten hourly occurrences over a minimum of two non-consecutive week days within a month, </w:t>
      </w:r>
      <w:r w:rsidR="00A64958">
        <w:rPr>
          <w:rFonts w:cs="Arial"/>
        </w:rPr>
        <w:t>ISO</w:t>
      </w:r>
      <w:r>
        <w:rPr>
          <w:rFonts w:cs="Arial"/>
        </w:rPr>
        <w:t xml:space="preserve"> may: </w:t>
      </w:r>
    </w:p>
    <w:p w14:paraId="20C61915" w14:textId="77777777" w:rsidR="00184F59" w:rsidRDefault="00184F59" w:rsidP="00606C33">
      <w:pPr>
        <w:rPr>
          <w:rFonts w:cs="Arial"/>
        </w:rPr>
      </w:pPr>
      <w:r>
        <w:rPr>
          <w:rFonts w:cs="Arial"/>
        </w:rPr>
        <w:t xml:space="preserve">Inform state authorities including, but not necessarily limited to, the Legislature, identifying the Modified Reserve Sharing LSE(s) represented by the Scheduling Coordinator </w:t>
      </w:r>
    </w:p>
    <w:p w14:paraId="20C61916" w14:textId="77777777" w:rsidR="00184F59" w:rsidRDefault="00184F59" w:rsidP="00606C33">
      <w:pPr>
        <w:rPr>
          <w:rFonts w:cs="Arial"/>
        </w:rPr>
      </w:pPr>
      <w:r>
        <w:rPr>
          <w:rFonts w:cs="Arial"/>
        </w:rPr>
        <w:t xml:space="preserve">Assign to the Scheduling Coordinator responsibility for all Tier 1 RUC charges as specified in the </w:t>
      </w:r>
      <w:r w:rsidR="00A64958">
        <w:rPr>
          <w:rFonts w:cs="Arial"/>
        </w:rPr>
        <w:t>ISO</w:t>
      </w:r>
      <w:r>
        <w:rPr>
          <w:rFonts w:cs="Arial"/>
        </w:rPr>
        <w:t xml:space="preserve"> Tariff to address the uncertainty caused by the Scheduling Coordinator’s deficient hourly Demand Forecasts until the deficiency is adequately addressed </w:t>
      </w:r>
    </w:p>
    <w:p w14:paraId="20C61917" w14:textId="77777777" w:rsidR="00184F59" w:rsidRDefault="00EE2647" w:rsidP="00794878">
      <w:pPr>
        <w:pStyle w:val="Heading3"/>
      </w:pPr>
      <w:bookmarkStart w:id="1076" w:name="_Toc271708156"/>
      <w:bookmarkStart w:id="1077" w:name="_Toc249939634"/>
      <w:bookmarkStart w:id="1078" w:name="_Toc289356229"/>
      <w:bookmarkStart w:id="1079" w:name="_Toc295820468"/>
      <w:bookmarkStart w:id="1080" w:name="_Toc295820944"/>
      <w:bookmarkStart w:id="1081" w:name="_Toc300573972"/>
      <w:bookmarkStart w:id="1082" w:name="_Toc326763921"/>
      <w:bookmarkStart w:id="1083" w:name="_Toc369088157"/>
      <w:bookmarkStart w:id="1084" w:name="_Toc397496527"/>
      <w:bookmarkStart w:id="1085" w:name="_Toc47613378"/>
      <w:r>
        <w:t>System</w:t>
      </w:r>
      <w:r w:rsidR="00184F59">
        <w:t xml:space="preserve"> Emergencies</w:t>
      </w:r>
      <w:bookmarkEnd w:id="1076"/>
      <w:bookmarkEnd w:id="1077"/>
      <w:bookmarkEnd w:id="1078"/>
      <w:bookmarkEnd w:id="1079"/>
      <w:bookmarkEnd w:id="1080"/>
      <w:bookmarkEnd w:id="1081"/>
      <w:bookmarkEnd w:id="1082"/>
      <w:bookmarkEnd w:id="1083"/>
      <w:bookmarkEnd w:id="1084"/>
      <w:bookmarkEnd w:id="1085"/>
    </w:p>
    <w:p w14:paraId="20C61918" w14:textId="77777777" w:rsidR="00FD60D5" w:rsidRDefault="00A64958" w:rsidP="003C3F6F">
      <w:pPr>
        <w:pStyle w:val="ParaText"/>
        <w:spacing w:before="60" w:after="120"/>
        <w:rPr>
          <w:rFonts w:cs="Arial"/>
        </w:rPr>
      </w:pPr>
      <w:r>
        <w:rPr>
          <w:rFonts w:cs="Arial"/>
        </w:rPr>
        <w:t>ISO</w:t>
      </w:r>
      <w:r w:rsidR="00184F59">
        <w:rPr>
          <w:rFonts w:cs="Arial"/>
        </w:rPr>
        <w:t xml:space="preserve"> Tariff Section 40.5.3</w:t>
      </w:r>
      <w:r w:rsidR="008E46E2">
        <w:rPr>
          <w:rFonts w:cs="Arial"/>
        </w:rPr>
        <w:t xml:space="preserve"> </w:t>
      </w:r>
    </w:p>
    <w:p w14:paraId="20C61919" w14:textId="77777777" w:rsidR="00184F59" w:rsidRDefault="00184F59" w:rsidP="00973ECB">
      <w:pPr>
        <w:pStyle w:val="ParaText"/>
        <w:rPr>
          <w:rFonts w:cs="Arial"/>
        </w:rPr>
      </w:pPr>
      <w:r>
        <w:rPr>
          <w:rFonts w:cs="Arial"/>
        </w:rPr>
        <w:t xml:space="preserve">Scheduling Coordinators for MSS Operators that elect the Modified Reserve Sharing LSE option must make resources available to </w:t>
      </w:r>
      <w:r w:rsidR="00A64958">
        <w:rPr>
          <w:rFonts w:cs="Arial"/>
        </w:rPr>
        <w:t>ISO</w:t>
      </w:r>
      <w:r>
        <w:rPr>
          <w:rFonts w:cs="Arial"/>
        </w:rPr>
        <w:t xml:space="preserve"> during a System Emergency in accordance with the provisions of their Metered Subsystem Agreement</w:t>
      </w:r>
      <w:r w:rsidR="00F9697B">
        <w:rPr>
          <w:rFonts w:cs="Arial"/>
        </w:rPr>
        <w:t xml:space="preserve">.  </w:t>
      </w:r>
    </w:p>
    <w:p w14:paraId="20C6191A" w14:textId="77777777" w:rsidR="00184F59" w:rsidRDefault="00184F59" w:rsidP="00973ECB">
      <w:pPr>
        <w:pStyle w:val="ParaText"/>
        <w:rPr>
          <w:rFonts w:cs="Arial"/>
        </w:rPr>
      </w:pPr>
      <w:r>
        <w:rPr>
          <w:rFonts w:cs="Arial"/>
        </w:rPr>
        <w:t xml:space="preserve">Scheduling Coordinators for all other Modified Reserve Sharing LSEs (non-MSS operators) that receive a warning or emergency notice of an actual or imminent System Emergency from the </w:t>
      </w:r>
      <w:r w:rsidR="00A64958">
        <w:rPr>
          <w:rFonts w:cs="Arial"/>
        </w:rPr>
        <w:t>ISO</w:t>
      </w:r>
      <w:r>
        <w:rPr>
          <w:rFonts w:cs="Arial"/>
        </w:rPr>
        <w:t xml:space="preserve"> must make available to the </w:t>
      </w:r>
      <w:r w:rsidR="00A64958">
        <w:rPr>
          <w:rFonts w:cs="Arial"/>
        </w:rPr>
        <w:t>ISO</w:t>
      </w:r>
      <w:r>
        <w:rPr>
          <w:rFonts w:cs="Arial"/>
        </w:rPr>
        <w:t xml:space="preserve"> all resources that have:</w:t>
      </w:r>
    </w:p>
    <w:p w14:paraId="20C6191B" w14:textId="77777777" w:rsidR="00184F59" w:rsidRDefault="00184F59" w:rsidP="00F73026">
      <w:pPr>
        <w:pStyle w:val="ParaText"/>
        <w:numPr>
          <w:ilvl w:val="0"/>
          <w:numId w:val="6"/>
        </w:numPr>
        <w:rPr>
          <w:rFonts w:cs="Arial"/>
        </w:rPr>
      </w:pPr>
      <w:r>
        <w:rPr>
          <w:rFonts w:cs="Arial"/>
        </w:rPr>
        <w:t xml:space="preserve">Have not submitted a Self-Schedule or Economic Bid in IFM; </w:t>
      </w:r>
    </w:p>
    <w:p w14:paraId="20C6191C" w14:textId="77777777" w:rsidR="00184F59" w:rsidRDefault="00184F59" w:rsidP="00F73026">
      <w:pPr>
        <w:pStyle w:val="ParaText"/>
        <w:numPr>
          <w:ilvl w:val="0"/>
          <w:numId w:val="6"/>
        </w:numPr>
        <w:rPr>
          <w:rFonts w:cs="Arial"/>
        </w:rPr>
      </w:pPr>
      <w:r>
        <w:rPr>
          <w:rFonts w:cs="Arial"/>
        </w:rPr>
        <w:t xml:space="preserve">Are physically capable of operating without violation of any applicable law, and  </w:t>
      </w:r>
    </w:p>
    <w:p w14:paraId="20C6191D" w14:textId="77777777" w:rsidR="00184F59" w:rsidRDefault="00184F59" w:rsidP="00F73026">
      <w:pPr>
        <w:pStyle w:val="ParaText"/>
        <w:numPr>
          <w:ilvl w:val="0"/>
          <w:numId w:val="6"/>
        </w:numPr>
        <w:rPr>
          <w:rFonts w:cs="Arial"/>
        </w:rPr>
      </w:pPr>
      <w:r>
        <w:rPr>
          <w:rFonts w:cs="Arial"/>
        </w:rPr>
        <w:t xml:space="preserve">Are listed in the LSE’s Modified Reserve Sharing monthly Resource Adequacy Plan </w:t>
      </w:r>
    </w:p>
    <w:p w14:paraId="20C6191E" w14:textId="77777777" w:rsidR="00184F59" w:rsidRDefault="00184F59" w:rsidP="00794878">
      <w:pPr>
        <w:pStyle w:val="Heading3"/>
      </w:pPr>
      <w:bookmarkStart w:id="1086" w:name="_Toc271708157"/>
      <w:bookmarkStart w:id="1087" w:name="_Toc249939635"/>
      <w:bookmarkStart w:id="1088" w:name="_Toc289356230"/>
      <w:bookmarkStart w:id="1089" w:name="_Toc295820469"/>
      <w:bookmarkStart w:id="1090" w:name="_Toc295820945"/>
      <w:bookmarkStart w:id="1091" w:name="_Toc300573973"/>
      <w:bookmarkStart w:id="1092" w:name="_Toc326763922"/>
      <w:bookmarkStart w:id="1093" w:name="_Toc369088158"/>
      <w:bookmarkStart w:id="1094" w:name="_Toc397496528"/>
      <w:bookmarkStart w:id="1095" w:name="_Toc47613379"/>
      <w:r>
        <w:t>Failure to Meet Obligations</w:t>
      </w:r>
      <w:bookmarkEnd w:id="1086"/>
      <w:bookmarkEnd w:id="1087"/>
      <w:bookmarkEnd w:id="1088"/>
      <w:bookmarkEnd w:id="1089"/>
      <w:bookmarkEnd w:id="1090"/>
      <w:bookmarkEnd w:id="1091"/>
      <w:bookmarkEnd w:id="1092"/>
      <w:bookmarkEnd w:id="1093"/>
      <w:bookmarkEnd w:id="1094"/>
      <w:bookmarkEnd w:id="1095"/>
    </w:p>
    <w:p w14:paraId="20C6191F"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5.4 </w:t>
      </w:r>
    </w:p>
    <w:p w14:paraId="20C61920" w14:textId="77777777" w:rsidR="00184F59" w:rsidRDefault="00184F59" w:rsidP="00973ECB">
      <w:pPr>
        <w:pStyle w:val="ParaText"/>
        <w:rPr>
          <w:rFonts w:cs="Arial"/>
        </w:rPr>
      </w:pPr>
      <w:r>
        <w:rPr>
          <w:rFonts w:cs="Arial"/>
        </w:rPr>
        <w:t>The following consequences apply to Scheduling Coordinators for Modified Reserve Sharing LSEs who fail to meet their obligations:</w:t>
      </w:r>
    </w:p>
    <w:p w14:paraId="20C61921" w14:textId="77777777" w:rsidR="00184F59" w:rsidRDefault="00184F59" w:rsidP="00606C33">
      <w:pPr>
        <w:rPr>
          <w:rFonts w:cs="Arial"/>
        </w:rPr>
      </w:pPr>
      <w:r>
        <w:rPr>
          <w:rFonts w:cs="Arial"/>
        </w:rPr>
        <w:t>If the Scheduling Coordinator for the Modified Reserve Sharing LSE fails to submit a Self-Schedule or submit Bids equal to 115% of its hourly Demand Forecasts for each Trading Hour for the next Trading Day in IFM and RUC, the Scheduling Coordinator is charged a capacity surcharge of three times the price of the relevant Day-Ahead Hourly LAP LMP in the amount of the shortfall</w:t>
      </w:r>
      <w:r w:rsidR="00F9697B">
        <w:rPr>
          <w:rFonts w:cs="Arial"/>
        </w:rPr>
        <w:t xml:space="preserve">.  </w:t>
      </w:r>
      <w:r>
        <w:rPr>
          <w:rFonts w:cs="Arial"/>
        </w:rPr>
        <w:t>To the extent that the Scheduling Coordinator for the Modified Reserve Sharing LSE schedules imports on one or more Scheduling Points in an aggregate megawatt amount greater than its aggregate import deliverability allocation, the quantity of megawatts in excess of its import deliverability allocation do not count toward satisfying the Modified Reserve Sharing LSEs scheduling obligation, unless it clears the Day-Ahead Market</w:t>
      </w:r>
      <w:r w:rsidR="00F9697B">
        <w:rPr>
          <w:rFonts w:cs="Arial"/>
        </w:rPr>
        <w:t xml:space="preserve">.  </w:t>
      </w:r>
    </w:p>
    <w:p w14:paraId="20C61922" w14:textId="77777777" w:rsidR="00184F59" w:rsidRDefault="00184F59" w:rsidP="00606C33">
      <w:pPr>
        <w:rPr>
          <w:rFonts w:cs="Arial"/>
        </w:rPr>
      </w:pPr>
      <w:r>
        <w:rPr>
          <w:rFonts w:cs="Arial"/>
        </w:rPr>
        <w:t>If the Scheduling Coordinator for the Modified Reserve Sharing LSE cannot fulfill its obligations, the Scheduling Coordinator for the Modified Reserve Sharing LSE is charged a capacity surcharge of two times the average of the six Settlement Interval LAP prices for the hour in the amount of the shortfall</w:t>
      </w:r>
      <w:r w:rsidR="00F9697B">
        <w:rPr>
          <w:rFonts w:cs="Arial"/>
        </w:rPr>
        <w:t xml:space="preserve">.  </w:t>
      </w:r>
      <w:r>
        <w:rPr>
          <w:rFonts w:cs="Arial"/>
        </w:rPr>
        <w:t>Energy scheduled in HASP is not net against, or be used as a credit to correct, any failure to fulfill the Day-Ahead IFM hourly scheduling and RUC obligation</w:t>
      </w:r>
      <w:r w:rsidR="00F9697B">
        <w:rPr>
          <w:rFonts w:cs="Arial"/>
        </w:rPr>
        <w:t xml:space="preserve">.  </w:t>
      </w:r>
    </w:p>
    <w:p w14:paraId="20C61923" w14:textId="77777777" w:rsidR="00184F59" w:rsidRDefault="00184F59" w:rsidP="00606C33">
      <w:pPr>
        <w:rPr>
          <w:rFonts w:cs="Arial"/>
        </w:rPr>
      </w:pPr>
      <w:r>
        <w:rPr>
          <w:rFonts w:cs="Arial"/>
        </w:rPr>
        <w:t xml:space="preserve">Any Energy surcharge received by </w:t>
      </w:r>
      <w:r w:rsidR="00A64958">
        <w:rPr>
          <w:rFonts w:cs="Arial"/>
        </w:rPr>
        <w:t>ISO</w:t>
      </w:r>
      <w:r>
        <w:rPr>
          <w:rFonts w:cs="Arial"/>
        </w:rPr>
        <w:t xml:space="preserve"> is allocated to Scheduling Coordinators representing other Load Serving Entities in proportion to metered Demand during the relevant Trading Hour(s) </w:t>
      </w:r>
    </w:p>
    <w:p w14:paraId="20C61924" w14:textId="77777777" w:rsidR="009A0250" w:rsidRDefault="009A0250" w:rsidP="009A0250">
      <w:pPr>
        <w:pStyle w:val="ListParagraph"/>
      </w:pPr>
    </w:p>
    <w:p w14:paraId="20C61925" w14:textId="77777777" w:rsidR="009A0250" w:rsidRPr="009A0250" w:rsidRDefault="009A0250" w:rsidP="009A0250">
      <w:pPr>
        <w:spacing w:after="0"/>
        <w:jc w:val="left"/>
      </w:pPr>
    </w:p>
    <w:p w14:paraId="20C61926" w14:textId="77777777" w:rsidR="00184F59" w:rsidRPr="001B06B2" w:rsidRDefault="00C811D5" w:rsidP="00794878">
      <w:pPr>
        <w:pStyle w:val="Heading2"/>
        <w:spacing w:before="0" w:after="180"/>
        <w:ind w:left="180" w:hanging="180"/>
        <w:rPr>
          <w:i/>
          <w:sz w:val="30"/>
          <w:szCs w:val="30"/>
        </w:rPr>
      </w:pPr>
      <w:bookmarkStart w:id="1096" w:name="_Toc271708159"/>
      <w:bookmarkStart w:id="1097" w:name="_Toc249939637"/>
      <w:bookmarkStart w:id="1098" w:name="_Toc289356232"/>
      <w:bookmarkStart w:id="1099" w:name="_Toc295820471"/>
      <w:bookmarkStart w:id="1100" w:name="_Toc295820947"/>
      <w:bookmarkStart w:id="1101" w:name="_Toc300573975"/>
      <w:bookmarkStart w:id="1102" w:name="_Toc326763924"/>
      <w:bookmarkStart w:id="1103" w:name="_Toc369088160"/>
      <w:bookmarkStart w:id="1104" w:name="_Toc397496530"/>
      <w:bookmarkStart w:id="1105" w:name="_Toc47613380"/>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1096"/>
      <w:bookmarkEnd w:id="1097"/>
      <w:bookmarkEnd w:id="1098"/>
      <w:bookmarkEnd w:id="1099"/>
      <w:bookmarkEnd w:id="1100"/>
      <w:bookmarkEnd w:id="1101"/>
      <w:bookmarkEnd w:id="1102"/>
      <w:bookmarkEnd w:id="1103"/>
      <w:bookmarkEnd w:id="1104"/>
      <w:bookmarkEnd w:id="1105"/>
    </w:p>
    <w:p w14:paraId="20C61927" w14:textId="77777777"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14:paraId="20C61928" w14:textId="77777777" w:rsidR="00956CE1" w:rsidRDefault="00184F59" w:rsidP="00973ECB">
      <w:pPr>
        <w:pStyle w:val="ParaText"/>
        <w:rPr>
          <w:rFonts w:cs="Arial"/>
        </w:rPr>
      </w:pPr>
      <w:r>
        <w:rPr>
          <w:rFonts w:cs="Arial"/>
        </w:rPr>
        <w:t>A Load-Following MSS is not required to elect either the Reserve Sharing or Modified Reserve Sharing options</w:t>
      </w:r>
      <w:r w:rsidR="00F9697B">
        <w:rPr>
          <w:rFonts w:cs="Arial"/>
        </w:rPr>
        <w:t xml:space="preserve">.  </w:t>
      </w:r>
      <w:r>
        <w:rPr>
          <w:rFonts w:cs="Arial"/>
        </w:rPr>
        <w:t>Nor is it subject to any resource availability obligations</w:t>
      </w:r>
      <w:r w:rsidR="00034FA5">
        <w:rPr>
          <w:rFonts w:cs="Arial"/>
        </w:rPr>
        <w:t xml:space="preserve"> specific to the Reserve Sharing or Modified Reserve Sharing options</w:t>
      </w:r>
      <w:r w:rsidR="00F9697B">
        <w:rPr>
          <w:rFonts w:cs="Arial"/>
        </w:rPr>
        <w:t xml:space="preserve">.  </w:t>
      </w:r>
      <w:r>
        <w:rPr>
          <w:rFonts w:cs="Arial"/>
        </w:rPr>
        <w:t xml:space="preserve">It is nevertheles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14:paraId="20C61929" w14:textId="77777777" w:rsidR="009B3D62" w:rsidRDefault="009B3D62" w:rsidP="004534AE">
      <w:pPr>
        <w:pStyle w:val="Heading2"/>
      </w:pPr>
      <w:bookmarkStart w:id="1106" w:name="_Flexible_Resource_Adequacy"/>
      <w:bookmarkStart w:id="1107" w:name="_Toc47613381"/>
      <w:bookmarkEnd w:id="1106"/>
      <w:r>
        <w:t>Flexible Resource Adequacy Capacity</w:t>
      </w:r>
      <w:bookmarkEnd w:id="1107"/>
    </w:p>
    <w:p w14:paraId="20C6192A" w14:textId="77777777" w:rsidR="00B5343F" w:rsidRPr="00B5343F" w:rsidRDefault="00B5343F" w:rsidP="004534AE"/>
    <w:p w14:paraId="20C6192B" w14:textId="77777777" w:rsidR="009B3D62" w:rsidRDefault="009B3D62" w:rsidP="004534AE">
      <w:pPr>
        <w:pStyle w:val="Heading3"/>
      </w:pPr>
      <w:bookmarkStart w:id="1108" w:name="_Toc47613382"/>
      <w:r>
        <w:t>Flexible Resource Adequacy Capacity Procured by LSEs</w:t>
      </w:r>
      <w:bookmarkEnd w:id="1108"/>
    </w:p>
    <w:p w14:paraId="20C6192C" w14:textId="77777777" w:rsidR="00B5343F" w:rsidRPr="00FC2B40" w:rsidRDefault="00B5343F" w:rsidP="00B5343F">
      <w:pPr>
        <w:rPr>
          <w:i/>
        </w:rPr>
      </w:pPr>
      <w:r w:rsidRPr="00FC2B40">
        <w:rPr>
          <w:i/>
        </w:rPr>
        <w:t>ISO Tariff Section 40.10.6</w:t>
      </w:r>
    </w:p>
    <w:p w14:paraId="20C6192D" w14:textId="77777777" w:rsidR="00B5343F" w:rsidRDefault="00B5343F" w:rsidP="00B5343F"/>
    <w:p w14:paraId="20C6192E" w14:textId="77777777"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14:paraId="20C6192F" w14:textId="77777777" w:rsidR="00BD0FC4" w:rsidRDefault="00BD0FC4" w:rsidP="00BD0FC4">
      <w:pPr>
        <w:pStyle w:val="Heading3"/>
      </w:pPr>
      <w:bookmarkStart w:id="1109" w:name="_Toc47613383"/>
      <w:r>
        <w:t>Summary of Flexible Capacity Category Must Offer Obl</w:t>
      </w:r>
      <w:r w:rsidR="00823D8D">
        <w:t>i</w:t>
      </w:r>
      <w:r>
        <w:t>gation and Required Bidding Hours</w:t>
      </w:r>
      <w:bookmarkEnd w:id="1109"/>
    </w:p>
    <w:p w14:paraId="20C61930" w14:textId="77777777" w:rsidR="00F31CBC" w:rsidRDefault="00F31CBC" w:rsidP="00BD0FC4">
      <w:pPr>
        <w:ind w:left="1008" w:hanging="288"/>
        <w:rPr>
          <w:rFonts w:cs="Arial"/>
        </w:rPr>
      </w:pPr>
    </w:p>
    <w:p w14:paraId="20C61931" w14:textId="77777777" w:rsidR="00BD0FC4" w:rsidRDefault="007A28A4" w:rsidP="00BA6F4C">
      <w:pPr>
        <w:ind w:left="288" w:hanging="288"/>
        <w:rPr>
          <w:rFonts w:cs="Arial"/>
        </w:rPr>
      </w:pPr>
      <w:r w:rsidRPr="007A28A4">
        <w:rPr>
          <w:rFonts w:cs="Arial"/>
        </w:rPr>
        <w:t>Please refer to section 7.1.1 for flexible capacity must offer obligation hours.</w:t>
      </w:r>
    </w:p>
    <w:p w14:paraId="20C61932" w14:textId="77777777" w:rsidR="00B5343F" w:rsidRPr="00B5343F" w:rsidRDefault="00B5343F" w:rsidP="004534AE"/>
    <w:p w14:paraId="20C61933" w14:textId="77777777" w:rsidR="009B3D62" w:rsidRDefault="009B3D62" w:rsidP="004534AE">
      <w:pPr>
        <w:pStyle w:val="Heading3"/>
      </w:pPr>
      <w:bookmarkStart w:id="1110" w:name="_Toc47613384"/>
      <w:r>
        <w:t>Summary of Bidding Requirements</w:t>
      </w:r>
      <w:bookmarkEnd w:id="1110"/>
    </w:p>
    <w:p w14:paraId="20C61934" w14:textId="77777777" w:rsidR="00225139" w:rsidRPr="004534AE" w:rsidRDefault="00225139" w:rsidP="004534AE">
      <w:pPr>
        <w:pStyle w:val="ParaText"/>
        <w:rPr>
          <w:rFonts w:cs="Arial"/>
          <w:i/>
        </w:rPr>
      </w:pPr>
      <w:r w:rsidRPr="00A64D66">
        <w:rPr>
          <w:rFonts w:cs="Arial"/>
          <w:i/>
        </w:rPr>
        <w:t>ISO Tariff Section 40.10.6</w:t>
      </w:r>
    </w:p>
    <w:p w14:paraId="20C61935" w14:textId="77777777"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14:paraId="20C61936" w14:textId="77777777"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14:paraId="20C61937" w14:textId="77777777" w:rsidR="00287464" w:rsidRDefault="00287464" w:rsidP="004534AE">
      <w:pPr>
        <w:pStyle w:val="Caption"/>
      </w:pPr>
    </w:p>
    <w:p w14:paraId="20C61938" w14:textId="74719E85"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4B7ABC">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14:paraId="20C6193B" w14:textId="77777777" w:rsidTr="004534AE">
        <w:tc>
          <w:tcPr>
            <w:tcW w:w="1505" w:type="dxa"/>
            <w:vMerge w:val="restart"/>
          </w:tcPr>
          <w:p w14:paraId="20C61939" w14:textId="77777777"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14:paraId="20C6193A" w14:textId="77777777" w:rsidR="00225139" w:rsidRPr="004534AE" w:rsidRDefault="00225139" w:rsidP="005226F1">
            <w:pPr>
              <w:jc w:val="center"/>
              <w:rPr>
                <w:rFonts w:cs="Arial"/>
                <w:b/>
                <w:sz w:val="20"/>
              </w:rPr>
            </w:pPr>
            <w:r w:rsidRPr="004534AE">
              <w:rPr>
                <w:rFonts w:cs="Arial"/>
                <w:b/>
                <w:sz w:val="20"/>
              </w:rPr>
              <w:t>Bidding Requirements</w:t>
            </w:r>
          </w:p>
        </w:tc>
      </w:tr>
      <w:tr w:rsidR="008600CF" w:rsidRPr="008600CF" w14:paraId="20C61941" w14:textId="77777777" w:rsidTr="008600CF">
        <w:tc>
          <w:tcPr>
            <w:tcW w:w="1505" w:type="dxa"/>
            <w:vMerge/>
          </w:tcPr>
          <w:p w14:paraId="20C6193C" w14:textId="77777777" w:rsidR="00225139" w:rsidRPr="005D13C3" w:rsidRDefault="00225139" w:rsidP="005226F1">
            <w:pPr>
              <w:rPr>
                <w:rFonts w:cs="Arial"/>
                <w:sz w:val="20"/>
              </w:rPr>
            </w:pPr>
          </w:p>
        </w:tc>
        <w:tc>
          <w:tcPr>
            <w:tcW w:w="2743" w:type="dxa"/>
          </w:tcPr>
          <w:p w14:paraId="20C6193D" w14:textId="77777777" w:rsidR="00225139" w:rsidRPr="005D13C3" w:rsidRDefault="00225139" w:rsidP="005226F1">
            <w:pPr>
              <w:rPr>
                <w:rFonts w:cs="Arial"/>
                <w:sz w:val="20"/>
              </w:rPr>
            </w:pPr>
            <w:r w:rsidRPr="005D13C3">
              <w:rPr>
                <w:rFonts w:cs="Arial"/>
                <w:sz w:val="20"/>
              </w:rPr>
              <w:t>IFM</w:t>
            </w:r>
          </w:p>
        </w:tc>
        <w:tc>
          <w:tcPr>
            <w:tcW w:w="2049" w:type="dxa"/>
          </w:tcPr>
          <w:p w14:paraId="20C6193E" w14:textId="77777777" w:rsidR="00225139" w:rsidRPr="005D13C3" w:rsidRDefault="00225139" w:rsidP="005226F1">
            <w:pPr>
              <w:rPr>
                <w:rFonts w:cs="Arial"/>
                <w:sz w:val="20"/>
              </w:rPr>
            </w:pPr>
            <w:r w:rsidRPr="005D13C3">
              <w:rPr>
                <w:rFonts w:cs="Arial"/>
                <w:sz w:val="20"/>
              </w:rPr>
              <w:t>RUC</w:t>
            </w:r>
          </w:p>
        </w:tc>
        <w:tc>
          <w:tcPr>
            <w:tcW w:w="2001" w:type="dxa"/>
          </w:tcPr>
          <w:p w14:paraId="20C6193F" w14:textId="77777777" w:rsidR="00225139" w:rsidRPr="005D13C3" w:rsidRDefault="00225139" w:rsidP="005226F1">
            <w:pPr>
              <w:rPr>
                <w:rFonts w:cs="Arial"/>
                <w:sz w:val="20"/>
              </w:rPr>
            </w:pPr>
            <w:r w:rsidRPr="005D13C3">
              <w:rPr>
                <w:rFonts w:cs="Arial"/>
                <w:sz w:val="20"/>
              </w:rPr>
              <w:t>RTM</w:t>
            </w:r>
          </w:p>
        </w:tc>
        <w:tc>
          <w:tcPr>
            <w:tcW w:w="1530" w:type="dxa"/>
          </w:tcPr>
          <w:p w14:paraId="20C61940" w14:textId="77777777" w:rsidR="00225139" w:rsidRPr="005D13C3" w:rsidRDefault="00225139" w:rsidP="005226F1">
            <w:pPr>
              <w:rPr>
                <w:rFonts w:cs="Arial"/>
                <w:sz w:val="20"/>
              </w:rPr>
            </w:pPr>
            <w:r w:rsidRPr="005D13C3">
              <w:rPr>
                <w:rFonts w:cs="Arial"/>
                <w:sz w:val="20"/>
              </w:rPr>
              <w:t>ISO Inserts Required Bids</w:t>
            </w:r>
          </w:p>
        </w:tc>
      </w:tr>
      <w:tr w:rsidR="008600CF" w:rsidRPr="008600CF" w14:paraId="20C61954" w14:textId="77777777" w:rsidTr="008600CF">
        <w:tc>
          <w:tcPr>
            <w:tcW w:w="1505" w:type="dxa"/>
          </w:tcPr>
          <w:p w14:paraId="20C61942" w14:textId="77777777" w:rsidR="00225139" w:rsidRPr="00A64D66" w:rsidRDefault="00225139" w:rsidP="004534AE">
            <w:pPr>
              <w:jc w:val="left"/>
              <w:rPr>
                <w:rFonts w:cs="Arial"/>
                <w:sz w:val="20"/>
              </w:rPr>
            </w:pPr>
            <w:r w:rsidRPr="00A64D66">
              <w:rPr>
                <w:rFonts w:cs="Arial"/>
                <w:sz w:val="20"/>
              </w:rPr>
              <w:t>Short Start or Medium Start Generating Units (other than Use-Limited Resources)</w:t>
            </w:r>
          </w:p>
        </w:tc>
        <w:tc>
          <w:tcPr>
            <w:tcW w:w="2743" w:type="dxa"/>
          </w:tcPr>
          <w:p w14:paraId="20C61943" w14:textId="77777777"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14:paraId="20C61944" w14:textId="77777777"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14:paraId="20C61945" w14:textId="77777777"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14:paraId="20C61946" w14:textId="77777777" w:rsidR="00225139" w:rsidRPr="007931E0" w:rsidRDefault="00225139" w:rsidP="004534AE">
            <w:pPr>
              <w:jc w:val="left"/>
              <w:rPr>
                <w:rFonts w:cs="Arial"/>
                <w:sz w:val="20"/>
              </w:rPr>
            </w:pPr>
          </w:p>
          <w:p w14:paraId="20C61947" w14:textId="77777777"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14:paraId="20C61948" w14:textId="77777777"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14:paraId="20C61949" w14:textId="77777777"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14:paraId="20C6194A" w14:textId="77777777" w:rsidR="00225139" w:rsidRPr="00D6746A" w:rsidRDefault="00225139" w:rsidP="004534AE">
            <w:pPr>
              <w:jc w:val="left"/>
              <w:rPr>
                <w:rFonts w:cs="Arial"/>
                <w:sz w:val="20"/>
              </w:rPr>
            </w:pPr>
          </w:p>
          <w:p w14:paraId="20C6194B" w14:textId="77777777"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14:paraId="20C6194C" w14:textId="77777777"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14:paraId="20C6194D" w14:textId="77777777"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14:paraId="20C6194E" w14:textId="77777777"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14:paraId="20C6194F" w14:textId="77777777" w:rsidR="00225139" w:rsidRPr="00F75EB2" w:rsidRDefault="00225139" w:rsidP="004534AE">
            <w:pPr>
              <w:jc w:val="left"/>
              <w:rPr>
                <w:rFonts w:cs="Arial"/>
                <w:sz w:val="20"/>
              </w:rPr>
            </w:pPr>
          </w:p>
          <w:p w14:paraId="20C61950" w14:textId="77777777"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14:paraId="20C61951" w14:textId="77777777" w:rsidR="00225139" w:rsidRPr="00BD0FC4" w:rsidRDefault="00225139" w:rsidP="004534AE">
            <w:pPr>
              <w:jc w:val="left"/>
              <w:rPr>
                <w:rFonts w:cs="Arial"/>
                <w:sz w:val="20"/>
              </w:rPr>
            </w:pPr>
            <w:r w:rsidRPr="006F6D75">
              <w:rPr>
                <w:rFonts w:cs="Arial"/>
                <w:sz w:val="20"/>
              </w:rPr>
              <w:t>IFM: No</w:t>
            </w:r>
          </w:p>
          <w:p w14:paraId="20C61952" w14:textId="77777777"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14:paraId="20C61953"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5E" w14:textId="77777777" w:rsidTr="008600CF">
        <w:tc>
          <w:tcPr>
            <w:tcW w:w="1505" w:type="dxa"/>
          </w:tcPr>
          <w:p w14:paraId="20C61955" w14:textId="77777777"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14:paraId="20C61956"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57" w14:textId="77777777"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14:paraId="20C61958" w14:textId="77777777"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14:paraId="20C61959" w14:textId="77777777" w:rsidR="00225139" w:rsidRPr="007C5A4F" w:rsidRDefault="00225139" w:rsidP="004534AE">
            <w:pPr>
              <w:jc w:val="left"/>
              <w:rPr>
                <w:rFonts w:cs="Arial"/>
                <w:sz w:val="20"/>
              </w:rPr>
            </w:pPr>
          </w:p>
          <w:p w14:paraId="20C6195A" w14:textId="77777777"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14:paraId="20C6195B" w14:textId="77777777" w:rsidR="00225139" w:rsidRPr="00D6746A" w:rsidRDefault="00225139" w:rsidP="004534AE">
            <w:pPr>
              <w:jc w:val="left"/>
              <w:rPr>
                <w:rFonts w:cs="Arial"/>
                <w:sz w:val="20"/>
              </w:rPr>
            </w:pPr>
            <w:r w:rsidRPr="00D6746A">
              <w:rPr>
                <w:rFonts w:cs="Arial"/>
                <w:sz w:val="20"/>
              </w:rPr>
              <w:t>IFM: No</w:t>
            </w:r>
          </w:p>
          <w:p w14:paraId="20C6195C" w14:textId="77777777" w:rsidR="00225139" w:rsidRPr="006E1BDF" w:rsidRDefault="00BD0FC4" w:rsidP="004534AE">
            <w:pPr>
              <w:jc w:val="left"/>
              <w:rPr>
                <w:rFonts w:cs="Arial"/>
                <w:sz w:val="20"/>
              </w:rPr>
            </w:pPr>
            <w:r>
              <w:rPr>
                <w:rFonts w:cs="Arial"/>
                <w:sz w:val="20"/>
              </w:rPr>
              <w:t>RUC: Optimized at $0/MW-hour</w:t>
            </w:r>
          </w:p>
          <w:p w14:paraId="20C6195D"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66" w14:textId="77777777" w:rsidTr="004534AE">
        <w:tc>
          <w:tcPr>
            <w:tcW w:w="1505" w:type="dxa"/>
          </w:tcPr>
          <w:p w14:paraId="20C6195F" w14:textId="77777777"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14:paraId="20C61960"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61" w14:textId="77777777"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14:paraId="20C61962" w14:textId="77777777"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14:paraId="20C61963" w14:textId="77777777" w:rsidR="00225139" w:rsidRPr="007931E0" w:rsidRDefault="00225139" w:rsidP="004534AE">
            <w:pPr>
              <w:jc w:val="left"/>
              <w:rPr>
                <w:rFonts w:cs="Arial"/>
                <w:sz w:val="20"/>
              </w:rPr>
            </w:pPr>
            <w:r w:rsidRPr="007931E0">
              <w:rPr>
                <w:rFonts w:cs="Arial"/>
                <w:sz w:val="20"/>
              </w:rPr>
              <w:t>IFM: No</w:t>
            </w:r>
          </w:p>
          <w:p w14:paraId="20C61964" w14:textId="77777777"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14:paraId="20C6196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76" w14:textId="77777777" w:rsidTr="008600CF">
        <w:tc>
          <w:tcPr>
            <w:tcW w:w="1505" w:type="dxa"/>
          </w:tcPr>
          <w:p w14:paraId="20C61967" w14:textId="77777777" w:rsidR="00225139" w:rsidRPr="00A64D66" w:rsidRDefault="00225139" w:rsidP="004534AE">
            <w:pPr>
              <w:jc w:val="left"/>
              <w:rPr>
                <w:rFonts w:cs="Arial"/>
                <w:sz w:val="20"/>
              </w:rPr>
            </w:pPr>
            <w:r w:rsidRPr="00A64D66">
              <w:rPr>
                <w:rFonts w:cs="Arial"/>
                <w:sz w:val="20"/>
              </w:rPr>
              <w:t>Use-Limited Resources</w:t>
            </w:r>
          </w:p>
        </w:tc>
        <w:tc>
          <w:tcPr>
            <w:tcW w:w="2743" w:type="dxa"/>
          </w:tcPr>
          <w:p w14:paraId="20C61968" w14:textId="77777777"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14:paraId="20C61969" w14:textId="77777777" w:rsidR="00225139" w:rsidRPr="001829BE" w:rsidRDefault="00225139" w:rsidP="004534AE">
            <w:pPr>
              <w:jc w:val="left"/>
              <w:rPr>
                <w:rFonts w:cs="Arial"/>
                <w:sz w:val="20"/>
              </w:rPr>
            </w:pPr>
          </w:p>
          <w:p w14:paraId="20C6196A" w14:textId="77777777" w:rsidR="00225139" w:rsidRPr="001829BE" w:rsidRDefault="00225139" w:rsidP="004534AE">
            <w:pPr>
              <w:jc w:val="left"/>
              <w:rPr>
                <w:rFonts w:cs="Arial"/>
                <w:i/>
                <w:sz w:val="20"/>
              </w:rPr>
            </w:pPr>
            <w:r w:rsidRPr="001829BE">
              <w:rPr>
                <w:rFonts w:cs="Arial"/>
                <w:i/>
                <w:sz w:val="20"/>
              </w:rPr>
              <w:t>ISO Tariff Section 40.10.6.1(e)</w:t>
            </w:r>
          </w:p>
        </w:tc>
        <w:tc>
          <w:tcPr>
            <w:tcW w:w="2049" w:type="dxa"/>
          </w:tcPr>
          <w:p w14:paraId="20C6196B" w14:textId="77777777" w:rsidR="00225139" w:rsidRPr="007931E0" w:rsidRDefault="00225139" w:rsidP="004534AE">
            <w:pPr>
              <w:jc w:val="left"/>
              <w:rPr>
                <w:rFonts w:cs="Arial"/>
                <w:sz w:val="20"/>
              </w:rPr>
            </w:pPr>
            <w:r w:rsidRPr="007931E0">
              <w:rPr>
                <w:rFonts w:cs="Arial"/>
                <w:sz w:val="20"/>
              </w:rPr>
              <w:t>Same as above, consistent with its use-limitations.</w:t>
            </w:r>
          </w:p>
          <w:p w14:paraId="20C6196C" w14:textId="77777777" w:rsidR="00225139" w:rsidRPr="007931E0" w:rsidRDefault="00225139" w:rsidP="004534AE">
            <w:pPr>
              <w:jc w:val="left"/>
              <w:rPr>
                <w:rFonts w:cs="Arial"/>
                <w:sz w:val="20"/>
              </w:rPr>
            </w:pPr>
          </w:p>
          <w:p w14:paraId="20C6196D" w14:textId="77777777" w:rsidR="00225139" w:rsidRPr="007C5A4F" w:rsidRDefault="00225139" w:rsidP="004534AE">
            <w:pPr>
              <w:jc w:val="left"/>
              <w:rPr>
                <w:rFonts w:cs="Arial"/>
                <w:i/>
                <w:sz w:val="20"/>
              </w:rPr>
            </w:pPr>
            <w:r w:rsidRPr="007C5A4F">
              <w:rPr>
                <w:rFonts w:cs="Arial"/>
                <w:i/>
                <w:sz w:val="20"/>
              </w:rPr>
              <w:t>ISO Tariff Section 40.10.6.1(e)</w:t>
            </w:r>
          </w:p>
        </w:tc>
        <w:tc>
          <w:tcPr>
            <w:tcW w:w="2001" w:type="dxa"/>
          </w:tcPr>
          <w:p w14:paraId="20C6196E" w14:textId="77777777" w:rsidR="00225139" w:rsidRPr="007C5A4F" w:rsidRDefault="00225139" w:rsidP="004534AE">
            <w:pPr>
              <w:jc w:val="left"/>
              <w:rPr>
                <w:rFonts w:cs="Arial"/>
                <w:sz w:val="20"/>
              </w:rPr>
            </w:pPr>
            <w:r w:rsidRPr="007C5A4F">
              <w:rPr>
                <w:rFonts w:cs="Arial"/>
                <w:sz w:val="20"/>
              </w:rPr>
              <w:t>Consistent with its use limitations:</w:t>
            </w:r>
          </w:p>
          <w:p w14:paraId="20C6196F" w14:textId="77777777"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14:paraId="20C61970" w14:textId="77777777"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14:paraId="20C61971" w14:textId="77777777" w:rsidR="00225139" w:rsidRPr="00D6746A" w:rsidRDefault="00225139" w:rsidP="004534AE">
            <w:pPr>
              <w:jc w:val="left"/>
              <w:rPr>
                <w:rFonts w:cs="Arial"/>
                <w:sz w:val="20"/>
              </w:rPr>
            </w:pPr>
          </w:p>
          <w:p w14:paraId="20C61972" w14:textId="77777777" w:rsidR="00225139" w:rsidRPr="006E1BDF" w:rsidRDefault="00225139" w:rsidP="004534AE">
            <w:pPr>
              <w:jc w:val="left"/>
              <w:rPr>
                <w:rFonts w:cs="Arial"/>
                <w:sz w:val="20"/>
              </w:rPr>
            </w:pPr>
            <w:r w:rsidRPr="006E1BDF">
              <w:rPr>
                <w:rFonts w:cs="Arial"/>
                <w:i/>
                <w:sz w:val="20"/>
              </w:rPr>
              <w:t>ISO Tariff Sections 40.10.6.1(e)</w:t>
            </w:r>
          </w:p>
        </w:tc>
        <w:tc>
          <w:tcPr>
            <w:tcW w:w="1530" w:type="dxa"/>
          </w:tcPr>
          <w:p w14:paraId="20C61973" w14:textId="77777777" w:rsidR="00225139" w:rsidRPr="000E3BC2" w:rsidRDefault="00225139" w:rsidP="004534AE">
            <w:pPr>
              <w:jc w:val="left"/>
              <w:rPr>
                <w:rFonts w:cs="Arial"/>
                <w:sz w:val="20"/>
              </w:rPr>
            </w:pPr>
            <w:r w:rsidRPr="000E3BC2">
              <w:rPr>
                <w:rFonts w:cs="Arial"/>
                <w:sz w:val="20"/>
              </w:rPr>
              <w:t>IFM: No</w:t>
            </w:r>
          </w:p>
          <w:p w14:paraId="20C61974" w14:textId="77777777"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14:paraId="20C6197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85" w14:textId="77777777" w:rsidTr="004534AE">
        <w:tc>
          <w:tcPr>
            <w:tcW w:w="1505" w:type="dxa"/>
          </w:tcPr>
          <w:p w14:paraId="20C61977" w14:textId="77777777" w:rsidR="00225139" w:rsidRDefault="00225139" w:rsidP="005226F1">
            <w:pPr>
              <w:rPr>
                <w:rFonts w:cs="Arial"/>
                <w:sz w:val="20"/>
              </w:rPr>
            </w:pPr>
            <w:r w:rsidRPr="00A64D66">
              <w:rPr>
                <w:rFonts w:cs="Arial"/>
                <w:sz w:val="20"/>
              </w:rPr>
              <w:t>Non-Generator Resources</w:t>
            </w:r>
          </w:p>
          <w:p w14:paraId="20C61978" w14:textId="77777777" w:rsidR="00CD490B" w:rsidRPr="00310CE7" w:rsidRDefault="00CD490B" w:rsidP="005226F1">
            <w:pPr>
              <w:rPr>
                <w:rFonts w:cs="Arial"/>
                <w:sz w:val="20"/>
              </w:rPr>
            </w:pPr>
            <w:r>
              <w:rPr>
                <w:rFonts w:cs="Arial"/>
                <w:sz w:val="20"/>
              </w:rPr>
              <w:t>(Non-REM)</w:t>
            </w:r>
          </w:p>
        </w:tc>
        <w:tc>
          <w:tcPr>
            <w:tcW w:w="2743" w:type="dxa"/>
            <w:shd w:val="clear" w:color="auto" w:fill="auto"/>
          </w:tcPr>
          <w:p w14:paraId="20C61979"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14:paraId="20C6197A"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14:paraId="20C6197B" w14:textId="77777777"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14:paraId="20C6197C" w14:textId="77777777" w:rsidR="00225139" w:rsidRPr="00A64D66" w:rsidRDefault="00225139" w:rsidP="007D4A49">
            <w:pPr>
              <w:numPr>
                <w:ilvl w:val="0"/>
                <w:numId w:val="61"/>
              </w:numPr>
              <w:ind w:left="200" w:hanging="196"/>
              <w:jc w:val="left"/>
              <w:rPr>
                <w:rFonts w:cs="Arial"/>
                <w:sz w:val="20"/>
              </w:rPr>
            </w:pPr>
          </w:p>
        </w:tc>
        <w:tc>
          <w:tcPr>
            <w:tcW w:w="2049" w:type="dxa"/>
            <w:shd w:val="clear" w:color="auto" w:fill="auto"/>
          </w:tcPr>
          <w:p w14:paraId="20C6197D" w14:textId="77777777" w:rsidR="008600CF" w:rsidRPr="001829BE" w:rsidRDefault="008600CF" w:rsidP="008600CF">
            <w:pPr>
              <w:jc w:val="left"/>
              <w:rPr>
                <w:rFonts w:cs="Arial"/>
                <w:sz w:val="20"/>
              </w:rPr>
            </w:pPr>
            <w:r w:rsidRPr="00A64D66">
              <w:rPr>
                <w:rFonts w:cs="Arial"/>
                <w:sz w:val="20"/>
              </w:rPr>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7E" w14:textId="77777777" w:rsidR="008600CF" w:rsidRPr="001829BE" w:rsidRDefault="008600CF" w:rsidP="008600CF">
            <w:pPr>
              <w:jc w:val="left"/>
              <w:rPr>
                <w:rFonts w:cs="Arial"/>
                <w:sz w:val="20"/>
              </w:rPr>
            </w:pPr>
          </w:p>
          <w:p w14:paraId="20C6197F" w14:textId="77777777"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14:paraId="20C61980" w14:textId="77777777"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14:paraId="20C61981" w14:textId="77777777" w:rsidR="00225139" w:rsidRPr="001829BE" w:rsidRDefault="00225139" w:rsidP="007D4A49">
            <w:pPr>
              <w:pStyle w:val="ListParagraph"/>
              <w:numPr>
                <w:ilvl w:val="0"/>
                <w:numId w:val="60"/>
              </w:numPr>
              <w:spacing w:after="0"/>
              <w:ind w:left="195" w:hanging="180"/>
              <w:jc w:val="left"/>
              <w:rPr>
                <w:rFonts w:cs="Arial"/>
                <w:sz w:val="20"/>
              </w:rPr>
            </w:pPr>
            <w:r w:rsidRPr="001829BE">
              <w:rPr>
                <w:rFonts w:cs="Arial"/>
                <w:sz w:val="20"/>
              </w:rPr>
              <w:t>Shall not submit Bids for Energy or other Ancillary Services.</w:t>
            </w:r>
          </w:p>
        </w:tc>
        <w:tc>
          <w:tcPr>
            <w:tcW w:w="1530" w:type="dxa"/>
          </w:tcPr>
          <w:p w14:paraId="20C61982" w14:textId="77777777" w:rsidR="00225139" w:rsidRPr="001829BE" w:rsidRDefault="00225139" w:rsidP="004534AE">
            <w:pPr>
              <w:jc w:val="left"/>
              <w:rPr>
                <w:rFonts w:cs="Arial"/>
                <w:sz w:val="20"/>
              </w:rPr>
            </w:pPr>
            <w:r w:rsidRPr="001829BE">
              <w:rPr>
                <w:rFonts w:cs="Arial"/>
                <w:sz w:val="20"/>
              </w:rPr>
              <w:t>IFM: No</w:t>
            </w:r>
          </w:p>
          <w:p w14:paraId="20C61983" w14:textId="77777777"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ng $0/MW-hour</w:t>
            </w:r>
          </w:p>
          <w:p w14:paraId="20C61984" w14:textId="77777777" w:rsidR="00225139" w:rsidRPr="007931E0" w:rsidRDefault="00225139" w:rsidP="004534AE">
            <w:pPr>
              <w:jc w:val="left"/>
              <w:rPr>
                <w:rFonts w:cs="Arial"/>
                <w:sz w:val="20"/>
              </w:rPr>
            </w:pPr>
            <w:r w:rsidRPr="007931E0">
              <w:rPr>
                <w:rFonts w:cs="Arial"/>
                <w:sz w:val="20"/>
              </w:rPr>
              <w:t>RTM: No</w:t>
            </w:r>
          </w:p>
        </w:tc>
      </w:tr>
      <w:tr w:rsidR="00CD490B" w:rsidRPr="008600CF" w14:paraId="20C6198F" w14:textId="77777777" w:rsidTr="004534AE">
        <w:tc>
          <w:tcPr>
            <w:tcW w:w="1505" w:type="dxa"/>
          </w:tcPr>
          <w:p w14:paraId="20C61986" w14:textId="77777777"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shd w:val="clear" w:color="auto" w:fill="auto"/>
          </w:tcPr>
          <w:p w14:paraId="20C61987" w14:textId="77777777"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shd w:val="clear" w:color="auto" w:fill="auto"/>
          </w:tcPr>
          <w:p w14:paraId="20C61988" w14:textId="77777777"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89" w14:textId="77777777" w:rsidR="00CD490B" w:rsidRPr="001829BE" w:rsidRDefault="00CD490B" w:rsidP="00CD490B">
            <w:pPr>
              <w:jc w:val="left"/>
              <w:rPr>
                <w:rFonts w:cs="Arial"/>
                <w:sz w:val="20"/>
              </w:rPr>
            </w:pPr>
          </w:p>
          <w:p w14:paraId="20C6198A" w14:textId="77777777"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14:paraId="20C6198B" w14:textId="77777777"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1829BE" w:rsidRDefault="00CD490B" w:rsidP="00CD490B">
            <w:pPr>
              <w:jc w:val="left"/>
              <w:rPr>
                <w:rFonts w:cs="Arial"/>
                <w:sz w:val="20"/>
              </w:rPr>
            </w:pPr>
            <w:r w:rsidRPr="001829BE">
              <w:rPr>
                <w:rFonts w:cs="Arial"/>
                <w:sz w:val="20"/>
              </w:rPr>
              <w:t>IFM: No</w:t>
            </w:r>
          </w:p>
          <w:p w14:paraId="20C6198D" w14:textId="77777777"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14:paraId="20C6198E" w14:textId="77777777" w:rsidR="00CD490B" w:rsidRPr="001829BE" w:rsidRDefault="00CD490B" w:rsidP="00CD490B">
            <w:pPr>
              <w:jc w:val="left"/>
              <w:rPr>
                <w:rFonts w:cs="Arial"/>
                <w:sz w:val="20"/>
              </w:rPr>
            </w:pPr>
            <w:r w:rsidRPr="007931E0">
              <w:rPr>
                <w:rFonts w:cs="Arial"/>
                <w:sz w:val="20"/>
              </w:rPr>
              <w:t>RTM: No</w:t>
            </w:r>
          </w:p>
        </w:tc>
      </w:tr>
    </w:tbl>
    <w:p w14:paraId="20C61990" w14:textId="77777777" w:rsidR="00681967" w:rsidRDefault="00681967" w:rsidP="004534AE"/>
    <w:p w14:paraId="20C61991" w14:textId="77777777" w:rsidR="002443E3" w:rsidRDefault="002443E3" w:rsidP="004534AE">
      <w:pPr>
        <w:ind w:left="1008" w:hanging="288"/>
      </w:pPr>
      <w:bookmarkStart w:id="1111" w:name="_Summary_of_Flexible"/>
      <w:bookmarkEnd w:id="1111"/>
    </w:p>
    <w:p w14:paraId="20C61992" w14:textId="77777777" w:rsidR="009B3D62" w:rsidRDefault="00AA4F8E" w:rsidP="004534AE">
      <w:pPr>
        <w:pStyle w:val="Heading3"/>
      </w:pPr>
      <w:bookmarkStart w:id="1112" w:name="_Toc47613385"/>
      <w:r>
        <w:t>Availability Requirement</w:t>
      </w:r>
      <w:bookmarkEnd w:id="1112"/>
    </w:p>
    <w:p w14:paraId="20C61993" w14:textId="77777777" w:rsidR="00362FA6" w:rsidRPr="004534AE" w:rsidRDefault="00362FA6" w:rsidP="004534AE">
      <w:pPr>
        <w:pStyle w:val="ParaText"/>
        <w:rPr>
          <w:rFonts w:cs="Arial"/>
          <w:i/>
        </w:rPr>
      </w:pPr>
      <w:r w:rsidRPr="00A64D66">
        <w:rPr>
          <w:rFonts w:cs="Arial"/>
          <w:i/>
        </w:rPr>
        <w:t>ISO Tariff Section 40.10.6.1(b)</w:t>
      </w:r>
    </w:p>
    <w:p w14:paraId="20C61994" w14:textId="77777777"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362FA6" w:rsidRDefault="00362FA6" w:rsidP="004534AE"/>
    <w:p w14:paraId="20C61996" w14:textId="77777777" w:rsidR="00AA4F8E" w:rsidRDefault="00AA4F8E" w:rsidP="004534AE">
      <w:pPr>
        <w:pStyle w:val="Heading3"/>
      </w:pPr>
      <w:bookmarkStart w:id="1113" w:name="_Toc47613386"/>
      <w:r>
        <w:t>Participation in RUC</w:t>
      </w:r>
      <w:bookmarkEnd w:id="1113"/>
    </w:p>
    <w:p w14:paraId="20C61997" w14:textId="77777777" w:rsidR="00362FA6" w:rsidRPr="004534AE" w:rsidRDefault="00362FA6" w:rsidP="004534AE">
      <w:pPr>
        <w:pStyle w:val="ParaText"/>
        <w:rPr>
          <w:rFonts w:cs="Arial"/>
          <w:i/>
        </w:rPr>
      </w:pPr>
      <w:r w:rsidRPr="00A64D66">
        <w:rPr>
          <w:rFonts w:cs="Arial"/>
          <w:i/>
        </w:rPr>
        <w:t>ISO Tariff Section 40.10.6.1(d)</w:t>
      </w:r>
    </w:p>
    <w:p w14:paraId="20C61998" w14:textId="77777777"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14:paraId="20C61999" w14:textId="77777777"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14:paraId="20C6199A" w14:textId="77777777" w:rsidR="00AA4F8E" w:rsidRPr="00A64D66" w:rsidRDefault="00AA4F8E" w:rsidP="004534AE">
      <w:pPr>
        <w:pStyle w:val="Heading3"/>
      </w:pPr>
      <w:bookmarkStart w:id="1114" w:name="_Toc47613387"/>
      <w:r>
        <w:t>Failure to Bid</w:t>
      </w:r>
      <w:bookmarkEnd w:id="1114"/>
    </w:p>
    <w:p w14:paraId="20C6199B" w14:textId="77777777" w:rsidR="00362FA6" w:rsidRPr="00A64D66" w:rsidRDefault="00362FA6" w:rsidP="004534AE">
      <w:pPr>
        <w:pStyle w:val="ParaText"/>
        <w:rPr>
          <w:rFonts w:cs="Arial"/>
          <w:i/>
        </w:rPr>
      </w:pPr>
      <w:r w:rsidRPr="00A64D66">
        <w:rPr>
          <w:rFonts w:cs="Arial"/>
          <w:i/>
        </w:rPr>
        <w:t>ISO Tariff Section 40.10.6.2</w:t>
      </w:r>
    </w:p>
    <w:p w14:paraId="20C6199C" w14:textId="77777777"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14:paraId="20C6199E" w14:textId="77777777" w:rsidR="00956CE1" w:rsidRDefault="00956CE1">
      <w:pPr>
        <w:spacing w:after="0"/>
        <w:jc w:val="left"/>
        <w:rPr>
          <w:rFonts w:cs="Arial"/>
        </w:rPr>
      </w:pPr>
      <w:r>
        <w:rPr>
          <w:rFonts w:cs="Arial"/>
        </w:rPr>
        <w:br w:type="page"/>
      </w:r>
    </w:p>
    <w:p w14:paraId="20C6199F" w14:textId="77777777" w:rsidR="00C26AA6" w:rsidRPr="00887386" w:rsidRDefault="00C26AA6" w:rsidP="00A12462">
      <w:pPr>
        <w:pStyle w:val="Heading1"/>
        <w:spacing w:before="0" w:after="180"/>
        <w:ind w:left="180" w:hanging="180"/>
        <w:rPr>
          <w:sz w:val="34"/>
          <w:szCs w:val="34"/>
        </w:rPr>
      </w:pPr>
      <w:bookmarkStart w:id="1115" w:name="_Toc295831174"/>
      <w:bookmarkStart w:id="1116" w:name="_Toc326763925"/>
      <w:bookmarkStart w:id="1117" w:name="_Toc369088161"/>
      <w:bookmarkStart w:id="1118" w:name="_Toc397496531"/>
      <w:bookmarkStart w:id="1119" w:name="_Toc47613388"/>
      <w:bookmarkStart w:id="1120" w:name="_Toc271708160"/>
      <w:bookmarkStart w:id="1121" w:name="_Toc249939638"/>
      <w:bookmarkStart w:id="1122" w:name="_Toc289356233"/>
      <w:bookmarkStart w:id="1123" w:name="_Toc295820472"/>
      <w:bookmarkStart w:id="1124" w:name="_Toc295820948"/>
      <w:bookmarkStart w:id="1125" w:name="_Toc300573976"/>
      <w:r w:rsidRPr="00887386">
        <w:rPr>
          <w:sz w:val="34"/>
          <w:szCs w:val="34"/>
        </w:rPr>
        <w:t>Local Capacity and Reliability Procurement Provisions</w:t>
      </w:r>
      <w:bookmarkEnd w:id="1115"/>
      <w:bookmarkEnd w:id="1116"/>
      <w:bookmarkEnd w:id="1117"/>
      <w:bookmarkEnd w:id="1118"/>
      <w:bookmarkEnd w:id="1119"/>
    </w:p>
    <w:p w14:paraId="20C619A0" w14:textId="77777777"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14:paraId="20C619A1" w14:textId="77777777"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14:paraId="20C619A2" w14:textId="77777777"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14:paraId="20C619A3" w14:textId="77777777"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14:paraId="20C619A4" w14:textId="77777777"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14:paraId="20C619A5" w14:textId="77777777" w:rsidR="00C26AA6" w:rsidRPr="00ED5330" w:rsidRDefault="00C26AA6" w:rsidP="0061059A">
      <w:pPr>
        <w:pStyle w:val="Heading2"/>
        <w:spacing w:before="0" w:after="180"/>
        <w:ind w:left="180" w:hanging="180"/>
        <w:rPr>
          <w:i/>
          <w:sz w:val="30"/>
          <w:szCs w:val="30"/>
        </w:rPr>
      </w:pPr>
      <w:bookmarkStart w:id="1126" w:name="_Toc295831175"/>
      <w:bookmarkStart w:id="1127" w:name="_Toc326763926"/>
      <w:bookmarkStart w:id="1128" w:name="_Toc369088162"/>
      <w:bookmarkStart w:id="1129" w:name="_Toc397496532"/>
      <w:bookmarkStart w:id="1130" w:name="_Toc47613389"/>
      <w:r w:rsidRPr="00ED5330">
        <w:rPr>
          <w:i/>
          <w:sz w:val="30"/>
          <w:szCs w:val="30"/>
        </w:rPr>
        <w:t>Local Capacity Technical Study</w:t>
      </w:r>
      <w:bookmarkEnd w:id="1126"/>
      <w:bookmarkEnd w:id="1127"/>
      <w:bookmarkEnd w:id="1128"/>
      <w:bookmarkEnd w:id="1129"/>
      <w:bookmarkEnd w:id="1130"/>
    </w:p>
    <w:p w14:paraId="20C619A6"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14:paraId="20C619A7" w14:textId="77777777"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p>
    <w:p w14:paraId="20C619A8" w14:textId="77777777"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14:paraId="20C619A9" w14:textId="77777777"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6"/>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14:paraId="20C619AA" w14:textId="77777777" w:rsidR="00C26AA6" w:rsidRDefault="00C26AA6" w:rsidP="00C26AA6">
      <w:pPr>
        <w:pStyle w:val="ParaText"/>
      </w:pPr>
      <w:r>
        <w:t xml:space="preserve">Greater detail on the Local Capacity Technical Study Criteria, Methodology and Assumptions can be found in the latest LCR Manual at: </w:t>
      </w:r>
    </w:p>
    <w:p w14:paraId="573093C5" w14:textId="6C22D091" w:rsidR="00A82A0B" w:rsidRDefault="00102383" w:rsidP="00C26AA6">
      <w:pPr>
        <w:pStyle w:val="ParaText"/>
      </w:pPr>
      <w:hyperlink r:id="rId84" w:history="1">
        <w:r w:rsidR="00A82A0B" w:rsidRPr="00A82A0B">
          <w:rPr>
            <w:rStyle w:val="Hyperlink"/>
          </w:rPr>
          <w:t>http://www.caiso.com/informed/Pages/StakeholderProcesses/LocalCapacityRequirementsProcess.aspx</w:t>
        </w:r>
      </w:hyperlink>
    </w:p>
    <w:p w14:paraId="20C619AC" w14:textId="77777777" w:rsidR="00C26AA6" w:rsidRDefault="00C26AA6" w:rsidP="00C26AA6">
      <w:pPr>
        <w:pStyle w:val="ParaText"/>
      </w:pPr>
      <w:r>
        <w:t xml:space="preserve">Greater detail on the latest Local Capacity Technical Study Reports on LCR needs can be found at: </w:t>
      </w:r>
    </w:p>
    <w:p w14:paraId="01BA6CBA" w14:textId="4735EA4B" w:rsidR="00A82A0B" w:rsidRDefault="00102383" w:rsidP="00C26AA6">
      <w:pPr>
        <w:pStyle w:val="ParaText"/>
      </w:pPr>
      <w:hyperlink r:id="rId85" w:history="1">
        <w:r w:rsidR="00A82A0B" w:rsidRPr="00A82A0B">
          <w:rPr>
            <w:rStyle w:val="Hyperlink"/>
          </w:rPr>
          <w:t>http://www.caiso.com/informed/Pages/StakeholderProcesses/LocalCapacityRequirementsProcess.aspx</w:t>
        </w:r>
      </w:hyperlink>
    </w:p>
    <w:p w14:paraId="20C619AE" w14:textId="77777777" w:rsidR="00C26AA6" w:rsidRPr="000D3FD7" w:rsidRDefault="00C26AA6" w:rsidP="00C26AA6">
      <w:pPr>
        <w:pStyle w:val="ParaText"/>
        <w:rPr>
          <w:rFonts w:cs="Arial"/>
        </w:rPr>
      </w:pPr>
    </w:p>
    <w:p w14:paraId="20C619AF" w14:textId="77777777" w:rsidR="00C26AA6" w:rsidRPr="00887386" w:rsidRDefault="00C26AA6" w:rsidP="0061059A">
      <w:pPr>
        <w:pStyle w:val="Heading2"/>
        <w:spacing w:before="0" w:after="180"/>
        <w:ind w:left="180" w:hanging="180"/>
        <w:rPr>
          <w:i/>
          <w:sz w:val="30"/>
          <w:szCs w:val="30"/>
        </w:rPr>
      </w:pPr>
      <w:bookmarkStart w:id="1131" w:name="_Toc295831176"/>
      <w:bookmarkStart w:id="1132" w:name="_Toc326763927"/>
      <w:bookmarkStart w:id="1133" w:name="_Toc369088163"/>
      <w:bookmarkStart w:id="1134" w:name="_Toc397496533"/>
      <w:bookmarkStart w:id="1135" w:name="_Toc47613390"/>
      <w:r w:rsidRPr="00887386">
        <w:rPr>
          <w:i/>
          <w:sz w:val="30"/>
          <w:szCs w:val="30"/>
        </w:rPr>
        <w:t>Allocation of Local Capacity Area Resource Obligations</w:t>
      </w:r>
      <w:bookmarkEnd w:id="1131"/>
      <w:bookmarkEnd w:id="1132"/>
      <w:bookmarkEnd w:id="1133"/>
      <w:bookmarkEnd w:id="1134"/>
      <w:bookmarkEnd w:id="1135"/>
    </w:p>
    <w:p w14:paraId="20C619B0"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14:paraId="20C619B1"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14:paraId="20C619B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14:paraId="20C619B3" w14:textId="77777777"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14:paraId="20C619B4" w14:textId="77777777"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14:paraId="20C619B5" w14:textId="77777777"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14:paraId="20C619B6" w14:textId="77777777" w:rsidR="00C26AA6" w:rsidRPr="0065797F" w:rsidRDefault="00C26AA6" w:rsidP="00F73026">
      <w:pPr>
        <w:pStyle w:val="ParaText"/>
        <w:numPr>
          <w:ilvl w:val="0"/>
          <w:numId w:val="7"/>
        </w:numPr>
        <w:rPr>
          <w:rFonts w:cs="Arial"/>
        </w:rPr>
      </w:pPr>
      <w:r w:rsidRPr="0065797F">
        <w:rPr>
          <w:rFonts w:cs="Arial"/>
        </w:rPr>
        <w:t>LSE 1 100 MW (200 MW x .5)</w:t>
      </w:r>
    </w:p>
    <w:p w14:paraId="20C619B7" w14:textId="77777777"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14:paraId="20C619B8" w14:textId="77777777" w:rsidR="00C26AA6" w:rsidRDefault="00C26AA6" w:rsidP="00F73026">
      <w:pPr>
        <w:pStyle w:val="ParaText"/>
        <w:numPr>
          <w:ilvl w:val="0"/>
          <w:numId w:val="7"/>
        </w:numPr>
        <w:rPr>
          <w:rFonts w:cs="Arial"/>
        </w:rPr>
      </w:pPr>
      <w:r w:rsidRPr="0065797F">
        <w:rPr>
          <w:rFonts w:cs="Arial"/>
        </w:rPr>
        <w:t xml:space="preserve">LSE 3 20 MW (200 MW x .1) </w:t>
      </w:r>
    </w:p>
    <w:p w14:paraId="20C619B9" w14:textId="77777777" w:rsidR="00C26AA6" w:rsidRPr="0065797F" w:rsidRDefault="00C26AA6" w:rsidP="00C26AA6">
      <w:pPr>
        <w:pStyle w:val="ParaText"/>
        <w:ind w:left="1080"/>
        <w:rPr>
          <w:rFonts w:cs="Arial"/>
        </w:rPr>
      </w:pPr>
    </w:p>
    <w:p w14:paraId="20C619BA" w14:textId="77777777" w:rsidR="00C26AA6" w:rsidRPr="0065797F" w:rsidRDefault="00C26AA6" w:rsidP="0061059A">
      <w:pPr>
        <w:pStyle w:val="Heading3"/>
      </w:pPr>
      <w:bookmarkStart w:id="1136" w:name="_Toc295831177"/>
      <w:bookmarkStart w:id="1137" w:name="_Toc326763928"/>
      <w:bookmarkStart w:id="1138" w:name="_Toc369088164"/>
      <w:bookmarkStart w:id="1139" w:name="_Toc397496534"/>
      <w:bookmarkStart w:id="1140" w:name="_Toc47613391"/>
      <w:r w:rsidRPr="0065797F">
        <w:t>Allocation to CPUC Load Serving Entities</w:t>
      </w:r>
      <w:bookmarkEnd w:id="1136"/>
      <w:bookmarkEnd w:id="1137"/>
      <w:bookmarkEnd w:id="1138"/>
      <w:bookmarkEnd w:id="1139"/>
      <w:bookmarkEnd w:id="1140"/>
    </w:p>
    <w:p w14:paraId="20C619BB" w14:textId="77777777"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14:paraId="20C619BC" w14:textId="77777777" w:rsidR="00C26AA6" w:rsidRDefault="00C26AA6" w:rsidP="00C26AA6">
      <w:pPr>
        <w:pStyle w:val="ParaText"/>
        <w:rPr>
          <w:rFonts w:cs="Arial"/>
        </w:rPr>
      </w:pPr>
      <w:r w:rsidRPr="0065797F">
        <w:rPr>
          <w:rFonts w:cs="Arial"/>
        </w:rPr>
        <w:t xml:space="preserve">However, to the extent the CPUC’s adopted methodology does not fully allocate the collective responsibility assigned to CPUC Load Serving Entities,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D" w14:textId="77777777" w:rsidR="00C26AA6" w:rsidRPr="0065797F" w:rsidRDefault="00C26AA6" w:rsidP="00C26AA6">
      <w:pPr>
        <w:pStyle w:val="ParaText"/>
        <w:rPr>
          <w:rFonts w:cs="Arial"/>
        </w:rPr>
      </w:pPr>
    </w:p>
    <w:p w14:paraId="20C619BE" w14:textId="77777777" w:rsidR="00C26AA6" w:rsidRPr="0065797F" w:rsidRDefault="00C26AA6" w:rsidP="0061059A">
      <w:pPr>
        <w:pStyle w:val="Heading3"/>
      </w:pPr>
      <w:bookmarkStart w:id="1141" w:name="_Toc295831178"/>
      <w:bookmarkStart w:id="1142" w:name="_Toc326763929"/>
      <w:bookmarkStart w:id="1143" w:name="_Toc369088165"/>
      <w:bookmarkStart w:id="1144" w:name="_Toc397496535"/>
      <w:bookmarkStart w:id="1145" w:name="_Toc47613392"/>
      <w:r w:rsidRPr="0065797F">
        <w:t>Allocation to Non-CPUC Load Serving Entities</w:t>
      </w:r>
      <w:bookmarkEnd w:id="1141"/>
      <w:bookmarkEnd w:id="1142"/>
      <w:bookmarkEnd w:id="1143"/>
      <w:bookmarkEnd w:id="1144"/>
      <w:bookmarkEnd w:id="1145"/>
    </w:p>
    <w:p w14:paraId="20C619BF" w14:textId="77777777" w:rsidR="00C26AA6" w:rsidRDefault="00C26AA6" w:rsidP="00C26AA6">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C0" w14:textId="77777777" w:rsidR="00C26AA6" w:rsidRPr="0065797F" w:rsidRDefault="00C26AA6" w:rsidP="0061059A">
      <w:pPr>
        <w:pStyle w:val="Heading3"/>
      </w:pPr>
      <w:bookmarkStart w:id="1146" w:name="_Toc295831179"/>
      <w:bookmarkStart w:id="1147" w:name="_Toc326763930"/>
      <w:bookmarkStart w:id="1148" w:name="_Toc369088166"/>
      <w:bookmarkStart w:id="1149" w:name="_Toc397496536"/>
      <w:bookmarkStart w:id="1150" w:name="_Toc47613393"/>
      <w:r w:rsidRPr="0065797F">
        <w:t xml:space="preserve">Conditions under which </w:t>
      </w:r>
      <w:r w:rsidR="00A64958">
        <w:t>ISO</w:t>
      </w:r>
      <w:r w:rsidRPr="0065797F">
        <w:t xml:space="preserve"> will </w:t>
      </w:r>
      <w:r>
        <w:t>E</w:t>
      </w:r>
      <w:r w:rsidRPr="0065797F">
        <w:t>ngage in Reliability Procurement</w:t>
      </w:r>
      <w:bookmarkEnd w:id="1146"/>
      <w:bookmarkEnd w:id="1147"/>
      <w:bookmarkEnd w:id="1148"/>
      <w:bookmarkEnd w:id="1149"/>
      <w:bookmarkEnd w:id="1150"/>
    </w:p>
    <w:p w14:paraId="20C619C1"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14:paraId="20C619C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7"/>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14:paraId="20C619C3" w14:textId="77777777"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Second, even where all LSEs have met their assigned responsibility so that sufficient MW are available, and after taking into account other resources, the portfolio may nevertheless fail to permit compliance with necessary reliability criteria because a particular unit or units needed to resolve specific contingencies were not selected</w:t>
      </w:r>
      <w:r>
        <w:rPr>
          <w:rFonts w:cs="Arial"/>
        </w:rPr>
        <w:t xml:space="preserve">.  </w:t>
      </w:r>
    </w:p>
    <w:p w14:paraId="20C619C4" w14:textId="77777777" w:rsidR="00C26AA6" w:rsidRPr="0065797F" w:rsidRDefault="00C26AA6" w:rsidP="0061059A">
      <w:pPr>
        <w:pStyle w:val="Heading3"/>
      </w:pPr>
      <w:bookmarkStart w:id="1151" w:name="_Toc295831180"/>
      <w:bookmarkStart w:id="1152" w:name="_Toc326763931"/>
      <w:bookmarkStart w:id="1153" w:name="_Toc369088167"/>
      <w:bookmarkStart w:id="1154" w:name="_Toc397496537"/>
      <w:bookmarkStart w:id="1155" w:name="_Toc47613394"/>
      <w:r w:rsidRPr="0065797F">
        <w:t>Factors Considered in Selecting Reliability Capacity Procured</w:t>
      </w:r>
      <w:bookmarkEnd w:id="1151"/>
      <w:bookmarkEnd w:id="1152"/>
      <w:bookmarkEnd w:id="1153"/>
      <w:bookmarkEnd w:id="1154"/>
      <w:bookmarkEnd w:id="1155"/>
      <w:r w:rsidRPr="0065797F">
        <w:t xml:space="preserve"> </w:t>
      </w:r>
    </w:p>
    <w:p w14:paraId="20C619C5" w14:textId="77777777"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of the capacity at meeting Applicable Reliability Criteria in the Local Capacity Area and the costs associated with the capacity.</w:t>
      </w:r>
    </w:p>
    <w:p w14:paraId="20C619C6" w14:textId="77777777" w:rsidR="00C26AA6" w:rsidRPr="0065797F" w:rsidRDefault="00C26AA6" w:rsidP="0061059A">
      <w:pPr>
        <w:pStyle w:val="Heading3"/>
      </w:pPr>
      <w:bookmarkStart w:id="1156" w:name="_Toc295831181"/>
      <w:bookmarkStart w:id="1157" w:name="_Toc326763932"/>
      <w:bookmarkStart w:id="1158" w:name="_Toc369088168"/>
      <w:bookmarkStart w:id="1159" w:name="_Toc397496538"/>
      <w:bookmarkStart w:id="1160" w:name="_Toc47613395"/>
      <w:r w:rsidRPr="0065797F">
        <w:t xml:space="preserve">Local Capacity Area </w:t>
      </w:r>
      <w:r>
        <w:t xml:space="preserve">Evaluation and Procurement </w:t>
      </w:r>
      <w:r w:rsidRPr="0065797F">
        <w:t>Reports</w:t>
      </w:r>
      <w:bookmarkEnd w:id="1156"/>
      <w:bookmarkEnd w:id="1157"/>
      <w:bookmarkEnd w:id="1158"/>
      <w:bookmarkEnd w:id="1159"/>
      <w:bookmarkEnd w:id="1160"/>
    </w:p>
    <w:p w14:paraId="20C619C7" w14:textId="77777777"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14:paraId="20C619C8" w14:textId="77777777" w:rsidR="00C26AA6" w:rsidRPr="0065797F" w:rsidRDefault="00C26AA6" w:rsidP="00C26AA6">
      <w:pPr>
        <w:spacing w:after="60"/>
        <w:ind w:right="720"/>
        <w:rPr>
          <w:rFonts w:cs="Arial"/>
        </w:rPr>
      </w:pPr>
    </w:p>
    <w:p w14:paraId="20C619C9" w14:textId="77777777"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 to provide supplemental Local Capacity Area Resources, as permitted by the CPUC or Local Regulatory Authority</w:t>
      </w:r>
      <w:r>
        <w:rPr>
          <w:rFonts w:cs="Arial"/>
        </w:rPr>
        <w:t xml:space="preserve">.  </w:t>
      </w:r>
    </w:p>
    <w:p w14:paraId="20C619CA" w14:textId="77777777" w:rsidR="00C26AA6" w:rsidRDefault="00C26AA6" w:rsidP="00C26AA6">
      <w:pPr>
        <w:pStyle w:val="BodyText"/>
        <w:rPr>
          <w:rFonts w:cs="Arial"/>
        </w:rPr>
      </w:pPr>
    </w:p>
    <w:p w14:paraId="20C619CB" w14:textId="77777777" w:rsidR="00C26AA6" w:rsidRDefault="00C26AA6" w:rsidP="00C26AA6">
      <w:pPr>
        <w:pStyle w:val="ParaText"/>
      </w:pPr>
      <w:r>
        <w:t>Greater detail on the latest Resource Adequacy Evaluation Reports can be found at:</w:t>
      </w:r>
    </w:p>
    <w:p w14:paraId="20C619CC" w14:textId="77777777" w:rsidR="00C26AA6" w:rsidRPr="000D3FD7" w:rsidRDefault="00102383" w:rsidP="00C26AA6">
      <w:pPr>
        <w:pStyle w:val="ParaText"/>
      </w:pPr>
      <w:hyperlink r:id="rId86" w:history="1">
        <w:r w:rsidR="00C26AA6" w:rsidRPr="001054D1">
          <w:rPr>
            <w:rStyle w:val="Hyperlink"/>
          </w:rPr>
          <w:t>http://www.</w:t>
        </w:r>
        <w:r w:rsidR="00A64958">
          <w:rPr>
            <w:rStyle w:val="Hyperlink"/>
          </w:rPr>
          <w:t>ISO</w:t>
        </w:r>
        <w:r w:rsidR="00C26AA6" w:rsidRPr="001054D1">
          <w:rPr>
            <w:rStyle w:val="Hyperlink"/>
          </w:rPr>
          <w:t>.com/232d/232ddd7d45320.html</w:t>
        </w:r>
      </w:hyperlink>
    </w:p>
    <w:p w14:paraId="20C619CD" w14:textId="77777777"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14:paraId="20C619CE" w14:textId="77777777" w:rsidR="00C26AA6" w:rsidRDefault="00C26AA6" w:rsidP="00C26AA6">
      <w:pPr>
        <w:spacing w:after="60"/>
        <w:ind w:right="720"/>
      </w:pPr>
      <w:bookmarkStart w:id="1161" w:name="_Toc326763933"/>
    </w:p>
    <w:p w14:paraId="20C619CF" w14:textId="77777777" w:rsidR="00915269" w:rsidRDefault="00364A76" w:rsidP="008B160B">
      <w:pPr>
        <w:pStyle w:val="Heading1"/>
        <w:numPr>
          <w:ilvl w:val="0"/>
          <w:numId w:val="0"/>
        </w:numPr>
      </w:pPr>
      <w:bookmarkStart w:id="1162" w:name="_7.3.5_Interim_Capacity"/>
      <w:bookmarkStart w:id="1163" w:name="_DV_M653"/>
      <w:bookmarkStart w:id="1164" w:name="_DV_M667"/>
      <w:bookmarkStart w:id="1165" w:name="_7.3.5.5.2_Resource-Specific_ICPM"/>
      <w:bookmarkStart w:id="1166" w:name="_8_Standard_Capacity"/>
      <w:bookmarkStart w:id="1167" w:name="_Toc341465276"/>
      <w:bookmarkStart w:id="1168" w:name="_Toc237062492"/>
      <w:bookmarkEnd w:id="1120"/>
      <w:bookmarkEnd w:id="1121"/>
      <w:bookmarkEnd w:id="1122"/>
      <w:bookmarkEnd w:id="1123"/>
      <w:bookmarkEnd w:id="1124"/>
      <w:bookmarkEnd w:id="1125"/>
      <w:bookmarkEnd w:id="1161"/>
      <w:bookmarkEnd w:id="1162"/>
      <w:bookmarkEnd w:id="1163"/>
      <w:bookmarkEnd w:id="1164"/>
      <w:bookmarkEnd w:id="1165"/>
      <w:bookmarkEnd w:id="1166"/>
      <w:bookmarkEnd w:id="1167"/>
      <w:r w:rsidRPr="003D5CD8">
        <w:rPr>
          <w:color w:val="000000"/>
          <w:kern w:val="0"/>
          <w:sz w:val="22"/>
        </w:rPr>
        <w:br w:type="page"/>
      </w:r>
      <w:bookmarkStart w:id="1169" w:name="_Toc271708173"/>
      <w:bookmarkStart w:id="1170" w:name="_Toc249939651"/>
      <w:bookmarkStart w:id="1171" w:name="_Toc289356286"/>
      <w:bookmarkStart w:id="1172" w:name="_Toc295820526"/>
      <w:bookmarkStart w:id="1173" w:name="_Toc295821002"/>
      <w:bookmarkStart w:id="1174" w:name="_Toc300574029"/>
      <w:bookmarkStart w:id="1175" w:name="_Toc326763983"/>
      <w:bookmarkStart w:id="1176" w:name="_Toc369088189"/>
      <w:r w:rsidR="001E3970" w:rsidRPr="005C678F" w:rsidDel="001E3970">
        <w:t xml:space="preserve"> </w:t>
      </w:r>
      <w:bookmarkStart w:id="1177" w:name="_Toc439168296"/>
      <w:bookmarkStart w:id="1178" w:name="_Toc439245069"/>
      <w:bookmarkStart w:id="1179" w:name="_Toc439168310"/>
      <w:bookmarkStart w:id="1180" w:name="_Toc439245083"/>
      <w:bookmarkStart w:id="1181" w:name="_8.2_Availability_Standards"/>
      <w:bookmarkStart w:id="1182" w:name="_Toc439168317"/>
      <w:bookmarkStart w:id="1183" w:name="_Toc439245090"/>
      <w:bookmarkStart w:id="1184" w:name="_Toc439168326"/>
      <w:bookmarkStart w:id="1185" w:name="_Toc439245099"/>
      <w:bookmarkStart w:id="1186" w:name="_Toc439168387"/>
      <w:bookmarkStart w:id="1187" w:name="_Toc439245160"/>
      <w:bookmarkStart w:id="1188" w:name="_Toc439168443"/>
      <w:bookmarkStart w:id="1189" w:name="_Toc439245216"/>
      <w:bookmarkStart w:id="1190" w:name="_Toc439168444"/>
      <w:bookmarkStart w:id="1191" w:name="_Toc439245217"/>
      <w:bookmarkStart w:id="1192" w:name="_Toc439168445"/>
      <w:bookmarkStart w:id="1193" w:name="_Toc439245218"/>
      <w:bookmarkStart w:id="1194" w:name="_Toc439168446"/>
      <w:bookmarkStart w:id="1195" w:name="_Toc439245219"/>
      <w:bookmarkStart w:id="1196" w:name="_Toc439168447"/>
      <w:bookmarkStart w:id="1197" w:name="_Toc439245220"/>
      <w:bookmarkStart w:id="1198" w:name="_Toc439168448"/>
      <w:bookmarkStart w:id="1199" w:name="_Toc439245221"/>
      <w:bookmarkStart w:id="1200" w:name="_Toc439168449"/>
      <w:bookmarkStart w:id="1201" w:name="_Toc439245222"/>
      <w:bookmarkStart w:id="1202" w:name="_Toc439168454"/>
      <w:bookmarkStart w:id="1203" w:name="_Toc439245227"/>
      <w:bookmarkStart w:id="1204" w:name="_Toc439168468"/>
      <w:bookmarkStart w:id="1205" w:name="_Toc439245241"/>
      <w:bookmarkStart w:id="1206" w:name="_Toc439168482"/>
      <w:bookmarkStart w:id="1207" w:name="_Toc439245255"/>
      <w:bookmarkStart w:id="1208" w:name="_Toc439168495"/>
      <w:bookmarkStart w:id="1209" w:name="_Toc439245268"/>
      <w:bookmarkStart w:id="1210" w:name="_Toc439168496"/>
      <w:bookmarkStart w:id="1211" w:name="_Toc439245269"/>
      <w:bookmarkStart w:id="1212" w:name="_Toc439168506"/>
      <w:bookmarkStart w:id="1213" w:name="_Toc439245279"/>
      <w:bookmarkStart w:id="1214" w:name="_Toc439168525"/>
      <w:bookmarkStart w:id="1215" w:name="_Toc439245298"/>
      <w:bookmarkStart w:id="1216" w:name="_Toc439168526"/>
      <w:bookmarkStart w:id="1217" w:name="_Toc439245299"/>
      <w:bookmarkStart w:id="1218" w:name="_Toc439168530"/>
      <w:bookmarkStart w:id="1219" w:name="_Toc439245303"/>
      <w:bookmarkStart w:id="1220" w:name="_Toc439168657"/>
      <w:bookmarkStart w:id="1221" w:name="_Toc439245430"/>
      <w:bookmarkStart w:id="1222" w:name="_Toc439168659"/>
      <w:bookmarkStart w:id="1223" w:name="_Toc439245432"/>
      <w:bookmarkStart w:id="1224" w:name="_Toc439168669"/>
      <w:bookmarkStart w:id="1225" w:name="_Toc439245442"/>
      <w:bookmarkStart w:id="1226" w:name="_Toc439168676"/>
      <w:bookmarkStart w:id="1227" w:name="_Toc439245449"/>
      <w:bookmarkStart w:id="1228" w:name="_Toc439168685"/>
      <w:bookmarkStart w:id="1229" w:name="_Toc439245458"/>
      <w:bookmarkStart w:id="1230" w:name="_Toc439168703"/>
      <w:bookmarkStart w:id="1231" w:name="_Toc439245476"/>
      <w:bookmarkStart w:id="1232" w:name="_Toc439168704"/>
      <w:bookmarkStart w:id="1233" w:name="_Toc439245477"/>
      <w:bookmarkStart w:id="1234" w:name="_Toc439168711"/>
      <w:bookmarkStart w:id="1235" w:name="_Toc439245484"/>
      <w:bookmarkStart w:id="1236" w:name="_Toc439168733"/>
      <w:bookmarkStart w:id="1237" w:name="_Toc439245506"/>
      <w:bookmarkStart w:id="1238" w:name="_Toc439168734"/>
      <w:bookmarkStart w:id="1239" w:name="_Toc439245507"/>
      <w:bookmarkStart w:id="1240" w:name="_Toc439168735"/>
      <w:bookmarkStart w:id="1241" w:name="_Toc439245508"/>
      <w:bookmarkStart w:id="1242" w:name="_Toc439168736"/>
      <w:bookmarkStart w:id="1243" w:name="_Toc439245509"/>
      <w:bookmarkStart w:id="1244" w:name="_Toc439168737"/>
      <w:bookmarkStart w:id="1245" w:name="_Toc439245510"/>
      <w:bookmarkStart w:id="1246" w:name="_Toc439168738"/>
      <w:bookmarkStart w:id="1247" w:name="_Toc439245511"/>
      <w:bookmarkStart w:id="1248" w:name="_Toc439168739"/>
      <w:bookmarkStart w:id="1249" w:name="_Toc439245512"/>
      <w:bookmarkStart w:id="1250" w:name="_Toc439168740"/>
      <w:bookmarkStart w:id="1251" w:name="_Toc439245513"/>
      <w:bookmarkStart w:id="1252" w:name="_Toc439168741"/>
      <w:bookmarkStart w:id="1253" w:name="_Toc439245514"/>
      <w:bookmarkStart w:id="1254" w:name="_Toc439168742"/>
      <w:bookmarkStart w:id="1255" w:name="_Toc439245515"/>
      <w:bookmarkStart w:id="1256" w:name="_Toc439168743"/>
      <w:bookmarkStart w:id="1257" w:name="_Toc439245516"/>
      <w:bookmarkStart w:id="1258" w:name="_Toc439168744"/>
      <w:bookmarkStart w:id="1259" w:name="_Toc439245517"/>
      <w:bookmarkStart w:id="1260" w:name="_Toc439168745"/>
      <w:bookmarkStart w:id="1261" w:name="_Toc439245518"/>
      <w:bookmarkStart w:id="1262" w:name="_Toc439168746"/>
      <w:bookmarkStart w:id="1263" w:name="_Toc439245519"/>
      <w:bookmarkStart w:id="1264" w:name="_Toc439168747"/>
      <w:bookmarkStart w:id="1265" w:name="_Toc439245520"/>
      <w:bookmarkStart w:id="1266" w:name="_Toc439168748"/>
      <w:bookmarkStart w:id="1267" w:name="_Toc439245521"/>
      <w:bookmarkStart w:id="1268" w:name="_Toc439168749"/>
      <w:bookmarkStart w:id="1269" w:name="_Toc439245522"/>
      <w:bookmarkStart w:id="1270" w:name="_Toc439168750"/>
      <w:bookmarkStart w:id="1271" w:name="_Toc439245523"/>
      <w:bookmarkStart w:id="1272" w:name="_Toc439168751"/>
      <w:bookmarkStart w:id="1273" w:name="_Toc439245524"/>
      <w:bookmarkStart w:id="1274" w:name="_Toc439168752"/>
      <w:bookmarkStart w:id="1275" w:name="_Toc439245525"/>
      <w:bookmarkStart w:id="1276" w:name="_Toc439168753"/>
      <w:bookmarkStart w:id="1277" w:name="_Toc439245526"/>
      <w:bookmarkStart w:id="1278" w:name="_Toc439168754"/>
      <w:bookmarkStart w:id="1279" w:name="_Toc439245527"/>
      <w:bookmarkStart w:id="1280" w:name="_Toc439168755"/>
      <w:bookmarkStart w:id="1281" w:name="_Toc439245528"/>
      <w:bookmarkStart w:id="1282" w:name="_Toc439168757"/>
      <w:bookmarkStart w:id="1283" w:name="_Toc439245530"/>
      <w:bookmarkStart w:id="1284" w:name="_Toc439168763"/>
      <w:bookmarkStart w:id="1285" w:name="_Toc439245536"/>
      <w:bookmarkStart w:id="1286" w:name="_Toc439168792"/>
      <w:bookmarkStart w:id="1287" w:name="_Toc439245565"/>
      <w:bookmarkStart w:id="1288" w:name="_Toc439168794"/>
      <w:bookmarkStart w:id="1289" w:name="_Toc439245567"/>
      <w:bookmarkStart w:id="1290" w:name="_Toc439168830"/>
      <w:bookmarkStart w:id="1291" w:name="_Toc439245603"/>
      <w:bookmarkStart w:id="1292" w:name="_8.5.2_Example_of"/>
      <w:bookmarkStart w:id="1293" w:name="_Toc439168855"/>
      <w:bookmarkStart w:id="1294" w:name="_Toc439245628"/>
      <w:bookmarkStart w:id="1295" w:name="_8.5.3_Non-Availability_Charge"/>
      <w:bookmarkStart w:id="1296" w:name="_8.7_Unit_Substitution"/>
      <w:bookmarkStart w:id="1297" w:name="_Toc439168910"/>
      <w:bookmarkStart w:id="1298" w:name="_Toc439245683"/>
      <w:bookmarkStart w:id="1299" w:name="_Toc439168917"/>
      <w:bookmarkStart w:id="1300" w:name="_Toc439245690"/>
      <w:bookmarkStart w:id="1301" w:name="_Toc439168920"/>
      <w:bookmarkStart w:id="1302" w:name="_Toc439245693"/>
      <w:bookmarkStart w:id="1303" w:name="_Toc439168922"/>
      <w:bookmarkStart w:id="1304" w:name="_Toc439245695"/>
      <w:bookmarkStart w:id="1305" w:name="_Toc439168925"/>
      <w:bookmarkStart w:id="1306" w:name="_Toc439245698"/>
      <w:bookmarkStart w:id="1307" w:name="_Toc439168929"/>
      <w:bookmarkStart w:id="1308" w:name="_Toc439245702"/>
      <w:bookmarkStart w:id="1309" w:name="_Toc439168931"/>
      <w:bookmarkStart w:id="1310" w:name="_Toc439245704"/>
      <w:bookmarkStart w:id="1311" w:name="_Toc439168934"/>
      <w:bookmarkStart w:id="1312" w:name="_Toc439245707"/>
      <w:bookmarkStart w:id="1313" w:name="_Toc439168936"/>
      <w:bookmarkStart w:id="1314" w:name="_Toc439245709"/>
      <w:bookmarkStart w:id="1315" w:name="_Toc439168939"/>
      <w:bookmarkStart w:id="1316" w:name="_Toc439245712"/>
      <w:bookmarkStart w:id="1317" w:name="_Toc439168941"/>
      <w:bookmarkStart w:id="1318" w:name="_Toc439245714"/>
      <w:bookmarkStart w:id="1319" w:name="_Toc439168942"/>
      <w:bookmarkStart w:id="1320" w:name="_Toc439245715"/>
      <w:bookmarkStart w:id="1321" w:name="_Toc439168943"/>
      <w:bookmarkStart w:id="1322" w:name="_Toc439245716"/>
      <w:bookmarkStart w:id="1323" w:name="_Toc439168952"/>
      <w:bookmarkStart w:id="1324" w:name="_Toc439245725"/>
      <w:bookmarkStart w:id="1325" w:name="_Toc439168954"/>
      <w:bookmarkStart w:id="1326" w:name="_Toc439245727"/>
      <w:bookmarkStart w:id="1327" w:name="_Toc439168956"/>
      <w:bookmarkStart w:id="1328" w:name="_Toc439245729"/>
      <w:bookmarkStart w:id="1329" w:name="_Toc439168960"/>
      <w:bookmarkStart w:id="1330" w:name="_Toc439245733"/>
      <w:bookmarkStart w:id="1331" w:name="_Toc439168961"/>
      <w:bookmarkStart w:id="1332" w:name="_Toc439245734"/>
      <w:bookmarkStart w:id="1333" w:name="_8.8_Exempt_capacity"/>
      <w:bookmarkStart w:id="1334" w:name="_Toc439168968"/>
      <w:bookmarkStart w:id="1335" w:name="_Toc439245741"/>
      <w:bookmarkStart w:id="1336" w:name="_Toc439168990"/>
      <w:bookmarkStart w:id="1337" w:name="_Toc439245763"/>
      <w:bookmarkStart w:id="1338" w:name="_Toc142099102"/>
      <w:bookmarkStart w:id="1339" w:name="_Toc271708200"/>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0C619D0" w14:textId="77777777" w:rsidR="00F563CB" w:rsidRDefault="00304010" w:rsidP="006446A3">
      <w:pPr>
        <w:pStyle w:val="Heading1"/>
      </w:pPr>
      <w:bookmarkStart w:id="1340" w:name="_Toc47613396"/>
      <w:r>
        <w:t>Resource Adequacy Substitution</w:t>
      </w:r>
      <w:bookmarkEnd w:id="1340"/>
    </w:p>
    <w:p w14:paraId="20C619D1" w14:textId="77777777" w:rsidR="00A10993" w:rsidRPr="00A10993" w:rsidRDefault="00A10993" w:rsidP="006446A3"/>
    <w:p w14:paraId="20C619D2" w14:textId="77777777"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9D3" w14:textId="77777777"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14:paraId="20C619D4" w14:textId="77777777" w:rsidR="00F563CB" w:rsidRDefault="00F563CB" w:rsidP="006446A3">
      <w:pPr>
        <w:pStyle w:val="Heading2"/>
      </w:pPr>
      <w:bookmarkStart w:id="1341" w:name="_Toc47613397"/>
      <w:r>
        <w:t>Overview of RA substitution</w:t>
      </w:r>
      <w:bookmarkEnd w:id="1341"/>
    </w:p>
    <w:p w14:paraId="20C619D5" w14:textId="77777777" w:rsidR="00F563CB" w:rsidRDefault="00F563CB" w:rsidP="006446A3">
      <w:pPr>
        <w:ind w:left="576"/>
      </w:pPr>
    </w:p>
    <w:p w14:paraId="20C619D6" w14:textId="77777777"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14:paraId="20C619D7" w14:textId="77777777"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14:paraId="20C619D8" w14:textId="77777777" w:rsidR="00A7693B" w:rsidRDefault="00A7693B">
      <w:pPr>
        <w:spacing w:after="0"/>
        <w:jc w:val="left"/>
      </w:pPr>
      <w:r>
        <w:br w:type="page"/>
      </w:r>
    </w:p>
    <w:p w14:paraId="20C619D9" w14:textId="77777777" w:rsidR="00A10993" w:rsidRDefault="00A10993" w:rsidP="0083608F">
      <w:pPr>
        <w:pStyle w:val="ParaText"/>
      </w:pPr>
    </w:p>
    <w:p w14:paraId="20C619DA" w14:textId="77777777" w:rsidR="007A1862" w:rsidRDefault="007A1862" w:rsidP="007A1862">
      <w:pPr>
        <w:pStyle w:val="Heading3"/>
      </w:pPr>
      <w:bookmarkStart w:id="1342" w:name="_Toc499044398"/>
      <w:bookmarkStart w:id="1343" w:name="_Toc47613398"/>
      <w:r>
        <w:t>Different types of substitution</w:t>
      </w:r>
      <w:bookmarkEnd w:id="1342"/>
      <w:bookmarkEnd w:id="1343"/>
    </w:p>
    <w:p w14:paraId="20C619DB" w14:textId="77777777"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14:paraId="20C619DF" w14:textId="77777777" w:rsidTr="004F73EB">
        <w:tc>
          <w:tcPr>
            <w:tcW w:w="1975" w:type="dxa"/>
            <w:shd w:val="clear" w:color="auto" w:fill="95B3D7" w:themeFill="accent1" w:themeFillTint="99"/>
          </w:tcPr>
          <w:p w14:paraId="20C619DC" w14:textId="77777777" w:rsidR="007A1862" w:rsidRDefault="007A1862" w:rsidP="004F73EB">
            <w:r>
              <w:t>RA Capacity Type</w:t>
            </w:r>
          </w:p>
        </w:tc>
        <w:tc>
          <w:tcPr>
            <w:tcW w:w="3674" w:type="dxa"/>
            <w:shd w:val="clear" w:color="auto" w:fill="95B3D7" w:themeFill="accent1" w:themeFillTint="99"/>
          </w:tcPr>
          <w:p w14:paraId="20C619DD" w14:textId="77777777" w:rsidR="007A1862" w:rsidRDefault="007A1862" w:rsidP="004F73EB">
            <w:r>
              <w:t>Is substitution required for RA on Forced Outage to avoid potential RAAIM?</w:t>
            </w:r>
          </w:p>
        </w:tc>
        <w:tc>
          <w:tcPr>
            <w:tcW w:w="3436" w:type="dxa"/>
            <w:shd w:val="clear" w:color="auto" w:fill="95B3D7" w:themeFill="accent1" w:themeFillTint="99"/>
          </w:tcPr>
          <w:p w14:paraId="20C619DE" w14:textId="77777777" w:rsidR="007A1862" w:rsidRDefault="007A1862" w:rsidP="004F73EB">
            <w:r>
              <w:t>Is substitution required for RA on Planned Outage to avoid potential RAAIM?</w:t>
            </w:r>
          </w:p>
        </w:tc>
      </w:tr>
      <w:tr w:rsidR="007A1862" w14:paraId="20C619E3" w14:textId="77777777" w:rsidTr="004F73EB">
        <w:tc>
          <w:tcPr>
            <w:tcW w:w="1975" w:type="dxa"/>
          </w:tcPr>
          <w:p w14:paraId="20C619E0" w14:textId="77777777" w:rsidR="007A1862" w:rsidRDefault="007A1862" w:rsidP="004F73EB">
            <w:r>
              <w:t xml:space="preserve">Generic RA </w:t>
            </w:r>
          </w:p>
        </w:tc>
        <w:tc>
          <w:tcPr>
            <w:tcW w:w="3674" w:type="dxa"/>
          </w:tcPr>
          <w:p w14:paraId="20C619E1" w14:textId="77777777" w:rsidR="007A1862" w:rsidRDefault="007A1862" w:rsidP="004F73EB">
            <w:r>
              <w:t>Yes</w:t>
            </w:r>
          </w:p>
        </w:tc>
        <w:tc>
          <w:tcPr>
            <w:tcW w:w="3436" w:type="dxa"/>
          </w:tcPr>
          <w:p w14:paraId="20C619E2" w14:textId="77777777" w:rsidR="007A1862" w:rsidRDefault="007A1862" w:rsidP="004F73EB">
            <w:r>
              <w:t>Yes</w:t>
            </w:r>
          </w:p>
        </w:tc>
      </w:tr>
      <w:tr w:rsidR="007A1862" w14:paraId="20C619E7" w14:textId="77777777" w:rsidTr="004F73EB">
        <w:tc>
          <w:tcPr>
            <w:tcW w:w="1975" w:type="dxa"/>
          </w:tcPr>
          <w:p w14:paraId="20C619E4" w14:textId="77777777" w:rsidR="007A1862" w:rsidRDefault="007A1862" w:rsidP="004F73EB">
            <w:r>
              <w:t>Generic CPM</w:t>
            </w:r>
          </w:p>
        </w:tc>
        <w:tc>
          <w:tcPr>
            <w:tcW w:w="3674" w:type="dxa"/>
          </w:tcPr>
          <w:p w14:paraId="20C619E5" w14:textId="77777777" w:rsidR="007A1862" w:rsidRDefault="007A1862" w:rsidP="004F73EB">
            <w:r>
              <w:t>Yes</w:t>
            </w:r>
          </w:p>
        </w:tc>
        <w:tc>
          <w:tcPr>
            <w:tcW w:w="3436" w:type="dxa"/>
          </w:tcPr>
          <w:p w14:paraId="20C619E6" w14:textId="77777777" w:rsidR="007A1862" w:rsidRDefault="007A1862" w:rsidP="004F73EB">
            <w:r>
              <w:t>Yes</w:t>
            </w:r>
          </w:p>
        </w:tc>
      </w:tr>
      <w:tr w:rsidR="007A1862" w14:paraId="20C619EB" w14:textId="77777777" w:rsidTr="004F73EB">
        <w:tc>
          <w:tcPr>
            <w:tcW w:w="1975" w:type="dxa"/>
          </w:tcPr>
          <w:p w14:paraId="20C619E8" w14:textId="77777777" w:rsidR="007A1862" w:rsidRDefault="007A1862" w:rsidP="004F73EB">
            <w:r>
              <w:t>Flexible RA</w:t>
            </w:r>
          </w:p>
        </w:tc>
        <w:tc>
          <w:tcPr>
            <w:tcW w:w="3674" w:type="dxa"/>
          </w:tcPr>
          <w:p w14:paraId="20C619E9" w14:textId="77777777" w:rsidR="007A1862" w:rsidRDefault="007A1862" w:rsidP="004F73EB">
            <w:r>
              <w:t>Yes</w:t>
            </w:r>
          </w:p>
        </w:tc>
        <w:tc>
          <w:tcPr>
            <w:tcW w:w="3436" w:type="dxa"/>
          </w:tcPr>
          <w:p w14:paraId="20C619EA" w14:textId="77777777" w:rsidR="007A1862" w:rsidRDefault="007A1862" w:rsidP="004F73EB">
            <w:r>
              <w:t>NA</w:t>
            </w:r>
          </w:p>
        </w:tc>
      </w:tr>
      <w:tr w:rsidR="007A1862" w14:paraId="20C619EF" w14:textId="77777777" w:rsidTr="004F73EB">
        <w:tc>
          <w:tcPr>
            <w:tcW w:w="1975" w:type="dxa"/>
          </w:tcPr>
          <w:p w14:paraId="20C619EC" w14:textId="77777777" w:rsidR="007A1862" w:rsidRDefault="007A1862" w:rsidP="004F73EB">
            <w:r>
              <w:t>Flexible CPM</w:t>
            </w:r>
          </w:p>
        </w:tc>
        <w:tc>
          <w:tcPr>
            <w:tcW w:w="3674" w:type="dxa"/>
          </w:tcPr>
          <w:p w14:paraId="20C619ED" w14:textId="77777777" w:rsidR="007A1862" w:rsidRDefault="007A1862" w:rsidP="004F73EB">
            <w:r>
              <w:t>Yes</w:t>
            </w:r>
          </w:p>
        </w:tc>
        <w:tc>
          <w:tcPr>
            <w:tcW w:w="3436" w:type="dxa"/>
          </w:tcPr>
          <w:p w14:paraId="20C619EE" w14:textId="77777777" w:rsidR="007A1862" w:rsidRDefault="007A1862" w:rsidP="004F73EB">
            <w:r>
              <w:t>NA</w:t>
            </w:r>
          </w:p>
        </w:tc>
      </w:tr>
    </w:tbl>
    <w:p w14:paraId="20C619F0" w14:textId="77777777" w:rsidR="007A1862" w:rsidRDefault="007A1862" w:rsidP="007A1862">
      <w:pPr>
        <w:pStyle w:val="ParaText"/>
      </w:pPr>
    </w:p>
    <w:p w14:paraId="20C619F1" w14:textId="77777777" w:rsidR="007A1862" w:rsidRDefault="007A1862" w:rsidP="007A1862">
      <w:pPr>
        <w:pStyle w:val="ParaText"/>
      </w:pPr>
      <w:r>
        <w:t>Note: Generic RA is either system or local RA.</w:t>
      </w:r>
    </w:p>
    <w:p w14:paraId="20C619F2" w14:textId="77777777" w:rsidR="007A1862" w:rsidRPr="00FF0C3F" w:rsidRDefault="007A1862" w:rsidP="007A1862">
      <w:pPr>
        <w:pStyle w:val="Heading2"/>
      </w:pPr>
      <w:bookmarkStart w:id="1344" w:name="_Toc499044399"/>
      <w:bookmarkStart w:id="1345" w:name="_Toc47613399"/>
      <w:r>
        <w:t>Planned Outage Substitution</w:t>
      </w:r>
      <w:bookmarkEnd w:id="1344"/>
      <w:bookmarkEnd w:id="1345"/>
    </w:p>
    <w:p w14:paraId="20C619F3" w14:textId="77777777" w:rsidR="007A1862" w:rsidRDefault="007A1862" w:rsidP="007A1862">
      <w:pPr>
        <w:pStyle w:val="ParaText"/>
        <w:rPr>
          <w:rFonts w:cs="Arial"/>
          <w:szCs w:val="22"/>
        </w:rPr>
      </w:pPr>
      <w:r>
        <w:rPr>
          <w:rFonts w:cs="Arial"/>
          <w:szCs w:val="22"/>
        </w:rPr>
        <w:t xml:space="preserve"> </w:t>
      </w:r>
      <w:r w:rsidRPr="007C1A57">
        <w:rPr>
          <w:rFonts w:cs="Arial"/>
          <w:szCs w:val="22"/>
        </w:rPr>
        <w:t>In this section, you will f</w:t>
      </w:r>
      <w:r>
        <w:rPr>
          <w:rFonts w:cs="Arial"/>
          <w:szCs w:val="22"/>
        </w:rPr>
        <w:t xml:space="preserve">ind the following information: </w:t>
      </w:r>
    </w:p>
    <w:p w14:paraId="20C619F4" w14:textId="77777777" w:rsidR="007A1862" w:rsidRPr="006C0BB3" w:rsidRDefault="007A1862" w:rsidP="007A1862">
      <w:pPr>
        <w:pStyle w:val="ListParagraph"/>
        <w:numPr>
          <w:ilvl w:val="0"/>
          <w:numId w:val="50"/>
        </w:numPr>
        <w:spacing w:after="240" w:line="300" w:lineRule="auto"/>
        <w:rPr>
          <w:rFonts w:cs="Arial"/>
          <w:szCs w:val="22"/>
        </w:rPr>
      </w:pPr>
      <w:r w:rsidRPr="006C0BB3">
        <w:rPr>
          <w:rFonts w:cs="Arial"/>
          <w:szCs w:val="22"/>
        </w:rPr>
        <w:t>An explanation o</w:t>
      </w:r>
      <w:r>
        <w:rPr>
          <w:rFonts w:cs="Arial"/>
          <w:szCs w:val="22"/>
        </w:rPr>
        <w:t>f the process for Planned Outage Substitution of Scheduled Generation Outages</w:t>
      </w:r>
    </w:p>
    <w:p w14:paraId="20C619F5" w14:textId="77777777" w:rsidR="007A1862" w:rsidRDefault="007A1862" w:rsidP="007A1862">
      <w:pPr>
        <w:spacing w:after="240" w:line="300" w:lineRule="auto"/>
        <w:rPr>
          <w:rFonts w:cs="Arial"/>
        </w:rPr>
      </w:pPr>
      <w:r w:rsidRPr="001D1C71">
        <w:rPr>
          <w:rFonts w:cs="Arial"/>
        </w:rPr>
        <w:t>T</w:t>
      </w:r>
      <w:r>
        <w:rPr>
          <w:rFonts w:cs="Arial"/>
        </w:rPr>
        <w:t xml:space="preserve">he </w:t>
      </w:r>
      <w:r w:rsidRPr="001D1C71">
        <w:rPr>
          <w:rFonts w:cs="Arial"/>
        </w:rPr>
        <w:t>ISO performs the system RA Reliability Margin verifica</w:t>
      </w:r>
      <w:r>
        <w:rPr>
          <w:rFonts w:cs="Arial"/>
        </w:rPr>
        <w:t>tion to ensure that the total a</w:t>
      </w:r>
      <w:r w:rsidRPr="001D1C71">
        <w:rPr>
          <w:rFonts w:cs="Arial"/>
        </w:rPr>
        <w:t>vailable RA Capacity</w:t>
      </w:r>
      <w:r>
        <w:rPr>
          <w:rFonts w:cs="Arial"/>
        </w:rPr>
        <w:t xml:space="preserve"> (combination of local and system RA resources)</w:t>
      </w:r>
      <w:r w:rsidRPr="001D1C71">
        <w:rPr>
          <w:rFonts w:cs="Arial"/>
        </w:rPr>
        <w:t xml:space="preserve"> is equa</w:t>
      </w:r>
      <w:r>
        <w:rPr>
          <w:rFonts w:cs="Arial"/>
        </w:rPr>
        <w:t xml:space="preserve">l to or greater than the </w:t>
      </w:r>
      <w:r w:rsidRPr="001D1C71">
        <w:rPr>
          <w:rFonts w:cs="Arial"/>
        </w:rPr>
        <w:t xml:space="preserve">ISO system RA Reliability Margin. If the system RA Reliability Margin is not met the CAISO shall determine which </w:t>
      </w:r>
      <w:r>
        <w:rPr>
          <w:rFonts w:cs="Arial"/>
        </w:rPr>
        <w:t>RA resources are causing the capacity shortage due to scheduled maintenance outages.</w:t>
      </w:r>
      <w:r w:rsidRPr="001D1C71">
        <w:rPr>
          <w:rFonts w:cs="Arial"/>
        </w:rPr>
        <w:t xml:space="preserve"> </w:t>
      </w:r>
      <w:r>
        <w:rPr>
          <w:rFonts w:cs="Arial"/>
        </w:rPr>
        <w:t xml:space="preserve">Based on this assessment </w:t>
      </w:r>
      <w:r w:rsidRPr="001D1C71">
        <w:rPr>
          <w:rFonts w:cs="Arial"/>
        </w:rPr>
        <w:t xml:space="preserve">there </w:t>
      </w:r>
      <w:r>
        <w:rPr>
          <w:rFonts w:cs="Arial"/>
        </w:rPr>
        <w:t>is a</w:t>
      </w:r>
      <w:r w:rsidRPr="001D1C71">
        <w:rPr>
          <w:rFonts w:cs="Arial"/>
        </w:rPr>
        <w:t xml:space="preserve"> potential for a Planned Outage Substitution Obligation assignment to suppliers. </w:t>
      </w:r>
      <w:r>
        <w:rPr>
          <w:rFonts w:cs="Arial"/>
        </w:rPr>
        <w:t xml:space="preserve">For outages identified in this assessment, </w:t>
      </w:r>
      <w:r w:rsidRPr="001D1C71">
        <w:rPr>
          <w:rFonts w:cs="Arial"/>
        </w:rPr>
        <w:t>Suppliers must provide substitution</w:t>
      </w:r>
      <w:r>
        <w:rPr>
          <w:rFonts w:cs="Arial"/>
        </w:rPr>
        <w:t>,</w:t>
      </w:r>
      <w:r w:rsidRPr="001D1C71">
        <w:rPr>
          <w:rFonts w:cs="Arial"/>
        </w:rPr>
        <w:t xml:space="preserve"> </w:t>
      </w:r>
      <w:r>
        <w:rPr>
          <w:rFonts w:cs="Arial"/>
        </w:rPr>
        <w:t>cancel the planned outage, reschedule to another day, or be assessed under RAAIM.</w:t>
      </w:r>
    </w:p>
    <w:p w14:paraId="20C619F6" w14:textId="77777777" w:rsidR="007A1862" w:rsidRPr="00C8777B" w:rsidRDefault="007A1862" w:rsidP="007A1862">
      <w:pPr>
        <w:autoSpaceDE w:val="0"/>
        <w:autoSpaceDN w:val="0"/>
        <w:adjustRightInd w:val="0"/>
        <w:spacing w:after="240" w:line="300" w:lineRule="auto"/>
        <w:rPr>
          <w:rFonts w:cs="Arial"/>
          <w:color w:val="000000" w:themeColor="text1"/>
          <w:sz w:val="20"/>
          <w:lang w:eastAsia="ko-KR"/>
        </w:rPr>
      </w:pPr>
      <w:r w:rsidRPr="002827D0">
        <w:rPr>
          <w:rFonts w:cs="Arial"/>
          <w:szCs w:val="22"/>
          <w:lang w:eastAsia="ko-KR"/>
        </w:rPr>
        <w:t xml:space="preserve">All RA </w:t>
      </w:r>
      <w:r>
        <w:rPr>
          <w:rFonts w:cs="Arial"/>
          <w:szCs w:val="22"/>
          <w:lang w:eastAsia="ko-KR"/>
        </w:rPr>
        <w:t>substitution c</w:t>
      </w:r>
      <w:r w:rsidRPr="002827D0">
        <w:rPr>
          <w:rFonts w:cs="Arial"/>
          <w:szCs w:val="22"/>
          <w:lang w:eastAsia="ko-KR"/>
        </w:rPr>
        <w:t xml:space="preserve">apacity </w:t>
      </w:r>
      <w:r>
        <w:rPr>
          <w:rFonts w:cs="Arial"/>
          <w:szCs w:val="22"/>
          <w:lang w:eastAsia="ko-KR"/>
        </w:rPr>
        <w:t xml:space="preserve">provided by the supplier </w:t>
      </w:r>
      <w:r w:rsidRPr="002827D0">
        <w:rPr>
          <w:rFonts w:cs="Arial"/>
          <w:szCs w:val="22"/>
          <w:lang w:eastAsia="ko-KR"/>
        </w:rPr>
        <w:t>becomes RA Capacity and is subject to all RA Capacity obligations including the must-</w:t>
      </w:r>
      <w:r w:rsidRPr="002827D0">
        <w:rPr>
          <w:rFonts w:cs="Arial"/>
          <w:color w:val="000000" w:themeColor="text1"/>
          <w:szCs w:val="22"/>
          <w:lang w:eastAsia="ko-KR"/>
        </w:rPr>
        <w:t xml:space="preserve">offer obligation specified in Tariff Section 40.6 and </w:t>
      </w:r>
      <w:r>
        <w:rPr>
          <w:rFonts w:cs="Arial"/>
          <w:color w:val="000000" w:themeColor="text1"/>
          <w:szCs w:val="22"/>
          <w:lang w:eastAsia="ko-KR"/>
        </w:rPr>
        <w:t>Availability Standards and Payment</w:t>
      </w:r>
      <w:r w:rsidRPr="002827D0">
        <w:rPr>
          <w:rFonts w:cs="Arial"/>
          <w:color w:val="000000" w:themeColor="text1"/>
          <w:szCs w:val="22"/>
          <w:lang w:eastAsia="ko-KR"/>
        </w:rPr>
        <w:t xml:space="preserve"> provisions specified in Tariff Section 40.9.</w:t>
      </w:r>
      <w:r w:rsidRPr="002827D0">
        <w:rPr>
          <w:rFonts w:cs="Arial"/>
          <w:color w:val="000000" w:themeColor="text1"/>
          <w:sz w:val="20"/>
          <w:lang w:eastAsia="ko-KR"/>
        </w:rPr>
        <w:t xml:space="preserve"> </w:t>
      </w: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9F7" w14:textId="77777777" w:rsidR="007A1862" w:rsidRPr="000803DB" w:rsidRDefault="007A1862" w:rsidP="007A1862">
      <w:pPr>
        <w:pStyle w:val="Heading3"/>
      </w:pPr>
      <w:bookmarkStart w:id="1346" w:name="_Toc499044400"/>
      <w:bookmarkStart w:id="1347" w:name="_Toc47613400"/>
      <w:r>
        <w:t xml:space="preserve">Planned </w:t>
      </w:r>
      <w:r w:rsidRPr="000803DB">
        <w:t>Outage</w:t>
      </w:r>
      <w:r>
        <w:t xml:space="preserve"> Assessment</w:t>
      </w:r>
      <w:bookmarkEnd w:id="1346"/>
      <w:bookmarkEnd w:id="1347"/>
    </w:p>
    <w:p w14:paraId="20C619F8" w14:textId="77777777" w:rsidR="007A1862" w:rsidRDefault="007A1862" w:rsidP="007A1862">
      <w:pPr>
        <w:pStyle w:val="ParaText"/>
        <w:rPr>
          <w:rFonts w:cs="Arial"/>
        </w:rPr>
      </w:pPr>
      <w:r>
        <w:rPr>
          <w:rFonts w:cs="Arial"/>
        </w:rPr>
        <w:t xml:space="preserve">No later than twenty two (22) days before the start of the compliance month the ISO performs an outage assessment and analyzes the impact of Maintenance Outages on RA resources to determine resource availability for the purposes of Tariff Section 40.9.3.6 requirements. The results of the outage impact assessment are available in CIRA twenty two (22) days before the start of the compliance month. </w:t>
      </w:r>
      <w:r w:rsidRPr="00101A00">
        <w:rPr>
          <w:rFonts w:cs="Arial"/>
        </w:rPr>
        <w:t>Planned Outages on all</w:t>
      </w:r>
      <w:r>
        <w:rPr>
          <w:rFonts w:cs="Arial"/>
        </w:rPr>
        <w:t xml:space="preserve"> RA Capacity will be evaluated and planned outages irrespective of nature of work will be considered for evaluation. The analysis will run every day in CIRA starting from 22 days before the start of the month till the end of the month.  Suppliers will have the ability to view the daily analysis in CIRA. </w:t>
      </w:r>
    </w:p>
    <w:p w14:paraId="20C619F9" w14:textId="77777777" w:rsidR="007A1862" w:rsidRDefault="007A1862" w:rsidP="007A1862">
      <w:pPr>
        <w:pStyle w:val="ParaText"/>
        <w:rPr>
          <w:rFonts w:cs="Arial"/>
        </w:rPr>
      </w:pPr>
      <w:r>
        <w:rPr>
          <w:rFonts w:cs="Arial"/>
        </w:rPr>
        <w:t xml:space="preserve">ISO verifies </w:t>
      </w:r>
      <w:r w:rsidRPr="00946B26">
        <w:rPr>
          <w:rFonts w:cs="Arial"/>
        </w:rPr>
        <w:t xml:space="preserve">that the </w:t>
      </w:r>
      <w:r>
        <w:rPr>
          <w:rFonts w:cs="Arial"/>
        </w:rPr>
        <w:t xml:space="preserve">total available RA Capacity is greater than the </w:t>
      </w:r>
      <w:r w:rsidRPr="00946B26">
        <w:rPr>
          <w:rFonts w:cs="Arial"/>
        </w:rPr>
        <w:t>ISO system RA Reliability Margin</w:t>
      </w:r>
      <w:r>
        <w:rPr>
          <w:rFonts w:cs="Arial"/>
        </w:rPr>
        <w:t>. If the total a</w:t>
      </w:r>
      <w:r w:rsidRPr="00946B26">
        <w:rPr>
          <w:rFonts w:cs="Arial"/>
        </w:rPr>
        <w:t>vailable RA Capacity</w:t>
      </w:r>
      <w:r>
        <w:rPr>
          <w:rFonts w:cs="Arial"/>
        </w:rPr>
        <w:t xml:space="preserve"> is less than the ISO S</w:t>
      </w:r>
      <w:r w:rsidRPr="00946B26">
        <w:rPr>
          <w:rFonts w:cs="Arial"/>
        </w:rPr>
        <w:t>ystem RA Reliability Margin</w:t>
      </w:r>
      <w:r>
        <w:rPr>
          <w:rFonts w:cs="Arial"/>
        </w:rPr>
        <w:t xml:space="preserve"> a Substitution obligation will be issued to the Outages causing the RA shortage.  For purposes of determining a Supplier Planned Outage Substitution Obligation (POSO), the ISO will only evaluate outages on days of the compliance month where the total operational RA capacity is less than the ISO system RA Reliability Margin.  </w:t>
      </w:r>
      <w:r w:rsidRPr="007C1A57">
        <w:rPr>
          <w:rFonts w:cs="Arial"/>
        </w:rPr>
        <w:t>This validation</w:t>
      </w:r>
      <w:r>
        <w:rPr>
          <w:rFonts w:cs="Arial"/>
        </w:rPr>
        <w:t xml:space="preserve"> v</w:t>
      </w:r>
      <w:r w:rsidRPr="007C1A57">
        <w:rPr>
          <w:rFonts w:cs="Arial"/>
        </w:rPr>
        <w:t>erifies tha</w:t>
      </w:r>
      <w:r>
        <w:rPr>
          <w:rFonts w:cs="Arial"/>
        </w:rPr>
        <w:t>t there is enough RA resources including the impact of Maintenance outages and</w:t>
      </w:r>
      <w:r w:rsidRPr="007C1A57">
        <w:rPr>
          <w:rFonts w:cs="Arial"/>
        </w:rPr>
        <w:t xml:space="preserve"> approved</w:t>
      </w:r>
      <w:r>
        <w:rPr>
          <w:rFonts w:cs="Arial"/>
        </w:rPr>
        <w:t xml:space="preserve"> supplier substitution capacity to meet the system needs</w:t>
      </w:r>
      <w:r w:rsidRPr="007C1A57">
        <w:rPr>
          <w:rFonts w:cs="Arial"/>
        </w:rPr>
        <w:t xml:space="preserve">. </w:t>
      </w:r>
    </w:p>
    <w:p w14:paraId="20C619FA" w14:textId="77777777" w:rsidR="007A1862" w:rsidRDefault="007A1862" w:rsidP="007A1862">
      <w:pPr>
        <w:pStyle w:val="ParaText"/>
        <w:rPr>
          <w:rFonts w:cs="Arial"/>
        </w:rPr>
      </w:pPr>
      <w:r>
        <w:rPr>
          <w:rFonts w:cs="Arial"/>
        </w:rPr>
        <w:t xml:space="preserve">On system short days (total RA &lt; system requirement) the ISO will </w:t>
      </w:r>
      <w:r w:rsidRPr="00275F9E">
        <w:rPr>
          <w:rFonts w:cs="Arial"/>
        </w:rPr>
        <w:t xml:space="preserve">determine which resources must provide RA Substitute Capacity to be excluded from the RAAIM calculation based on the reverse order of the dates on which the resources submitted the outage requests to the ISO.  The ISO will first request the resource providing RA Capacity with the most-recently-requested outage for that day to provide RA Substitute Capacity and then will continue to assign substitution opportunities until the ISO has sufficient operational RA Capacity to meet the system RA </w:t>
      </w:r>
      <w:r>
        <w:rPr>
          <w:rFonts w:cs="Arial"/>
        </w:rPr>
        <w:t>requirement</w:t>
      </w:r>
      <w:r w:rsidRPr="00275F9E">
        <w:rPr>
          <w:rFonts w:cs="Arial"/>
        </w:rPr>
        <w:t xml:space="preserve"> for that particular day, assuming that all resources that are assigned a RA Substitute Capacity obligation actually provide RA Substitute Capacity for that day.  </w:t>
      </w:r>
    </w:p>
    <w:p w14:paraId="20C619FB" w14:textId="77777777" w:rsidR="007A1862" w:rsidRDefault="007A1862" w:rsidP="007A1862">
      <w:pPr>
        <w:pStyle w:val="ParaText"/>
        <w:rPr>
          <w:rFonts w:cs="Arial"/>
        </w:rPr>
      </w:pPr>
      <w:r w:rsidRPr="00A02E6E">
        <w:rPr>
          <w:rFonts w:cs="Arial"/>
          <w:noProof/>
        </w:rPr>
        <mc:AlternateContent>
          <mc:Choice Requires="wpg">
            <w:drawing>
              <wp:anchor distT="0" distB="0" distL="114300" distR="114300" simplePos="0" relativeHeight="251666432" behindDoc="0" locked="0" layoutInCell="1" allowOverlap="1" wp14:anchorId="20C6202A" wp14:editId="20C6202B">
                <wp:simplePos x="0" y="0"/>
                <wp:positionH relativeFrom="column">
                  <wp:posOffset>-643738</wp:posOffset>
                </wp:positionH>
                <wp:positionV relativeFrom="paragraph">
                  <wp:posOffset>415671</wp:posOffset>
                </wp:positionV>
                <wp:extent cx="7278523" cy="1936750"/>
                <wp:effectExtent l="0" t="0" r="0" b="6350"/>
                <wp:wrapNone/>
                <wp:docPr id="569" name="Group 1"/>
                <wp:cNvGraphicFramePr/>
                <a:graphic xmlns:a="http://schemas.openxmlformats.org/drawingml/2006/main">
                  <a:graphicData uri="http://schemas.microsoft.com/office/word/2010/wordprocessingGroup">
                    <wpg:wgp>
                      <wpg:cNvGrpSpPr/>
                      <wpg:grpSpPr>
                        <a:xfrm>
                          <a:off x="0" y="0"/>
                          <a:ext cx="7278523" cy="1936750"/>
                          <a:chOff x="-270667" y="0"/>
                          <a:chExt cx="7278628" cy="1776413"/>
                        </a:xfrm>
                      </wpg:grpSpPr>
                      <wpg:grpSp>
                        <wpg:cNvPr id="570" name="Group 570"/>
                        <wpg:cNvGrpSpPr>
                          <a:grpSpLocks/>
                        </wpg:cNvGrpSpPr>
                        <wpg:grpSpPr bwMode="auto">
                          <a:xfrm>
                            <a:off x="566738" y="153988"/>
                            <a:ext cx="4962525" cy="1325562"/>
                            <a:chOff x="566738" y="153988"/>
                            <a:chExt cx="4962268" cy="1325642"/>
                          </a:xfrm>
                        </wpg:grpSpPr>
                        <wps:wsp>
                          <wps:cNvPr id="571" name="Rectangle 571"/>
                          <wps:cNvSpPr/>
                          <wps:spPr>
                            <a:xfrm>
                              <a:off x="566738" y="917621"/>
                              <a:ext cx="4962268" cy="56200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2" name="Rectangle 572"/>
                          <wps:cNvSpPr/>
                          <wps:spPr>
                            <a:xfrm>
                              <a:off x="566738" y="153988"/>
                              <a:ext cx="1109605" cy="90334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3" name="Rectangle 573"/>
                          <wps:cNvSpPr/>
                          <wps:spPr>
                            <a:xfrm>
                              <a:off x="1676343" y="535011"/>
                              <a:ext cx="554009"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4" name="Rectangle 574"/>
                          <wps:cNvSpPr/>
                          <wps:spPr>
                            <a:xfrm>
                              <a:off x="2230352" y="687420"/>
                              <a:ext cx="554008"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5" name="Rectangle 575"/>
                          <wps:cNvSpPr/>
                          <wps:spPr>
                            <a:xfrm>
                              <a:off x="3055809" y="153988"/>
                              <a:ext cx="554008" cy="102241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6" name="Rectangle 576"/>
                          <wps:cNvSpPr/>
                          <wps:spPr>
                            <a:xfrm>
                              <a:off x="4190812" y="153988"/>
                              <a:ext cx="1338194" cy="1119255"/>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grpSp>
                        <wpg:cNvPr id="577" name="Group 577"/>
                        <wpg:cNvGrpSpPr>
                          <a:grpSpLocks/>
                        </wpg:cNvGrpSpPr>
                        <wpg:grpSpPr bwMode="auto">
                          <a:xfrm>
                            <a:off x="323850" y="79375"/>
                            <a:ext cx="6019800" cy="1520825"/>
                            <a:chOff x="323850" y="79375"/>
                            <a:chExt cx="6019800" cy="1521119"/>
                          </a:xfrm>
                        </wpg:grpSpPr>
                        <wpg:grpSp>
                          <wpg:cNvPr id="578" name="Group 578"/>
                          <wpg:cNvGrpSpPr>
                            <a:grpSpLocks/>
                          </wpg:cNvGrpSpPr>
                          <wpg:grpSpPr bwMode="auto">
                            <a:xfrm>
                              <a:off x="323850" y="79375"/>
                              <a:ext cx="6019800" cy="1521119"/>
                              <a:chOff x="323850" y="79375"/>
                              <a:chExt cx="5638800" cy="3505200"/>
                            </a:xfrm>
                          </wpg:grpSpPr>
                          <wpg:grpSp>
                            <wpg:cNvPr id="579" name="Group 579"/>
                            <wpg:cNvGrpSpPr>
                              <a:grpSpLocks/>
                            </wpg:cNvGrpSpPr>
                            <wpg:grpSpPr bwMode="auto">
                              <a:xfrm>
                                <a:off x="323850" y="79375"/>
                                <a:ext cx="5638800" cy="3505200"/>
                                <a:chOff x="323850" y="79375"/>
                                <a:chExt cx="5638800" cy="3505200"/>
                              </a:xfrm>
                            </wpg:grpSpPr>
                            <wps:wsp>
                              <wps:cNvPr id="580" name="Straight Arrow Connector 580"/>
                              <wps:cNvCnPr/>
                              <wps:spPr>
                                <a:xfrm flipV="1">
                                  <a:off x="552852" y="79375"/>
                                  <a:ext cx="0" cy="350520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1" name="Straight Arrow Connector 581"/>
                              <wps:cNvCnPr/>
                              <wps:spPr>
                                <a:xfrm>
                                  <a:off x="323850" y="3357725"/>
                                  <a:ext cx="5638800" cy="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582" name="Straight Connector 582"/>
                            <wps:cNvCnPr/>
                            <wps:spPr>
                              <a:xfrm flipV="1">
                                <a:off x="5201293" y="3127217"/>
                                <a:ext cx="0" cy="457358"/>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3" name="Straight Connector 583"/>
                          <wps:cNvCnPr/>
                          <wps:spPr>
                            <a:xfrm>
                              <a:off x="323850" y="308019"/>
                              <a:ext cx="52070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84" name="TextBox 26"/>
                        <wps:cNvSpPr txBox="1">
                          <a:spLocks noChangeArrowheads="1"/>
                        </wps:cNvSpPr>
                        <wps:spPr bwMode="auto">
                          <a:xfrm>
                            <a:off x="5562031" y="0"/>
                            <a:ext cx="1445930"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7" w14:textId="77777777" w:rsidR="005A69F5" w:rsidRDefault="005A69F5"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wps:txbx>
                        <wps:bodyPr wrap="square">
                          <a:noAutofit/>
                        </wps:bodyPr>
                      </wps:wsp>
                      <wps:wsp>
                        <wps:cNvPr id="585" name="Rectangle 585"/>
                        <wps:cNvSpPr/>
                        <wps:spPr>
                          <a:xfrm>
                            <a:off x="1676400" y="1527175"/>
                            <a:ext cx="1387475"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C62098" w14:textId="77777777" w:rsidR="005A69F5" w:rsidRDefault="005A69F5"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wps:txbx>
                        <wps:bodyPr anchor="ctr"/>
                      </wps:wsp>
                      <wps:wsp>
                        <wps:cNvPr id="586" name="Rectangle 586"/>
                        <wps:cNvSpPr/>
                        <wps:spPr>
                          <a:xfrm>
                            <a:off x="3609975" y="1527175"/>
                            <a:ext cx="588963"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87" name="TextBox 60"/>
                        <wps:cNvSpPr txBox="1">
                          <a:spLocks noChangeArrowheads="1"/>
                        </wps:cNvSpPr>
                        <wps:spPr bwMode="auto">
                          <a:xfrm>
                            <a:off x="-270667" y="1353802"/>
                            <a:ext cx="6656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9" w14:textId="77777777" w:rsidR="005A69F5" w:rsidRDefault="005A69F5"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20C6202A" id="Group 1" o:spid="_x0000_s1076" style="position:absolute;left:0;text-align:left;margin-left:-50.7pt;margin-top:32.75pt;width:573.1pt;height:152.5pt;z-index:251666432;mso-width-relative:margin;mso-height-relative:margin" coordorigin="-2706" coordsize="72786,17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">
                <v:group id="Group 570" o:spid="_x0000_s1077" style="position:absolute;left:5667;top:1539;width:49625;height:13256" coordorigin="5667,1539" coordsize="49622,1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571" o:spid="_x0000_s1078" style="position:absolute;left:5667;top:9176;width:4962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" fillcolor="#8db3e2 [1311]" stroked="f" strokeweight="2pt"/>
                  <v:rect id="Rectangle 572" o:spid="_x0000_s1079" style="position:absolute;left:5667;top:1539;width:11096;height:9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" fillcolor="#8db3e2 [1311]" stroked="f" strokeweight="2pt"/>
                  <v:rect id="Rectangle 573" o:spid="_x0000_s1080" style="position:absolute;left:16763;top:5350;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cxQAAANwAAAAPAAAAZHJzL2Rvd25yZXYueG1sRI9Pa8JA&#10;FMTvQr/D8gq9SN3Yo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Ck/AZcxQAAANwAAAAP&#10;AAAAAAAAAAAAAAAAAAcCAABkcnMvZG93bnJldi54bWxQSwUGAAAAAAMAAwC3AAAA+QIAAAAA&#10;" fillcolor="#8db3e2 [1311]" stroked="f" strokeweight="2pt"/>
                  <v:rect id="Rectangle 574" o:spid="_x0000_s1081" style="position:absolute;left:22303;top:6874;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4oxQAAANwAAAAPAAAAZHJzL2Rvd25yZXYueG1sRI9Pa8JA&#10;FMTvQr/D8gq9SN1Yq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ArFZ4oxQAAANwAAAAP&#10;AAAAAAAAAAAAAAAAAAcCAABkcnMvZG93bnJldi54bWxQSwUGAAAAAAMAAwC3AAAA+QIAAAAA&#10;" fillcolor="#8db3e2 [1311]" stroked="f" strokeweight="2pt"/>
                  <v:rect id="Rectangle 575" o:spid="_x0000_s1082" style="position:absolute;left:30558;top:1539;width:5540;height:10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" fillcolor="#8db3e2 [1311]" stroked="f" strokeweight="2pt"/>
                  <v:rect id="Rectangle 576" o:spid="_x0000_s1083" style="position:absolute;left:41908;top:1539;width:13382;height:1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" fillcolor="#8db3e2 [1311]" stroked="f" strokeweight="2pt"/>
                </v:group>
                <v:group id="Group 577" o:spid="_x0000_s1084" style="position:absolute;left:3238;top:793;width:60198;height:15209" coordorigin="3238,793" coordsize="60198,15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group id="Group 578" o:spid="_x0000_s1085" style="position:absolute;left:3238;top:793;width:60198;height:15211"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086" style="position:absolute;left:3238;top:793;width:56388;height:35052"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580" o:spid="_x0000_s1087" type="#_x0000_t32" style="position:absolute;left:5528;top:793;width:0;height:350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" strokecolor="black [3213]" strokeweight="2pt">
                        <v:stroke endarrow="open"/>
                      </v:shape>
                      <v:shape id="Straight Arrow Connector 581" o:spid="_x0000_s1088" type="#_x0000_t32" style="position:absolute;left:3238;top:33577;width:56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" strokecolor="black [3213]" strokeweight="2pt">
                        <v:stroke endarrow="open"/>
                      </v:shape>
                    </v:group>
                    <v:line id="Straight Connector 582" o:spid="_x0000_s1089" style="position:absolute;flip:y;visibility:visible;mso-wrap-style:square" from="52012,31272" to="52012,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" strokecolor="black [3213]" strokeweight="2pt"/>
                  </v:group>
                  <v:line id="Straight Connector 583" o:spid="_x0000_s1090" style="position:absolute;visibility:visible;mso-wrap-style:square" from="3238,3080" to="55308,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" strokecolor="red" strokeweight="2pt"/>
                </v:group>
                <v:shape id="TextBox 26" o:spid="_x0000_s1091" type="#_x0000_t202" style="position:absolute;left:55620;width:14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14:paraId="20C62097" w14:textId="77777777" w:rsidR="005A69F5" w:rsidRDefault="005A69F5"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v:textbox>
                </v:shape>
                <v:rect id="Rectangle 585" o:spid="_x0000_s1092" style="position:absolute;left:16764;top:15271;width:13874;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" fillcolor="red" stroked="f" strokeweight="2pt">
                  <v:textbox>
                    <w:txbxContent>
                      <w:p w14:paraId="20C62098" w14:textId="77777777" w:rsidR="005A69F5" w:rsidRDefault="005A69F5"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v:textbox>
                </v:rect>
                <v:rect id="Rectangle 586" o:spid="_x0000_s1093" style="position:absolute;left:36099;top:15271;width:5890;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" fillcolor="red" stroked="f" strokeweight="2pt"/>
                <v:shape id="_x0000_s1094" type="#_x0000_t202" style="position:absolute;left:-2706;top:13538;width:665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" filled="f" stroked="f">
                  <v:textbox>
                    <w:txbxContent>
                      <w:p w14:paraId="20C62099" w14:textId="77777777" w:rsidR="005A69F5" w:rsidRDefault="005A69F5"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20C6202C" wp14:editId="20C6202D">
                <wp:simplePos x="0" y="0"/>
                <wp:positionH relativeFrom="column">
                  <wp:posOffset>-43815</wp:posOffset>
                </wp:positionH>
                <wp:positionV relativeFrom="paragraph">
                  <wp:posOffset>224485</wp:posOffset>
                </wp:positionV>
                <wp:extent cx="526695" cy="322619"/>
                <wp:effectExtent l="0" t="0" r="0" b="1270"/>
                <wp:wrapNone/>
                <wp:docPr id="588" name="Text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5" cy="32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A" w14:textId="77777777" w:rsidR="005A69F5" w:rsidRDefault="005A69F5"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wps:txbx>
                      <wps:bodyPr wrap="square">
                        <a:noAutofit/>
                      </wps:bodyPr>
                    </wps:wsp>
                  </a:graphicData>
                </a:graphic>
                <wp14:sizeRelH relativeFrom="margin">
                  <wp14:pctWidth>0</wp14:pctWidth>
                </wp14:sizeRelH>
              </wp:anchor>
            </w:drawing>
          </mc:Choice>
          <mc:Fallback>
            <w:pict>
              <v:shape w14:anchorId="20C6202C" id="TextBox 60" o:spid="_x0000_s1095" type="#_x0000_t202" style="position:absolute;left:0;text-align:left;margin-left:-3.45pt;margin-top:17.7pt;width:41.45pt;height:2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" filled="f" stroked="f">
                <v:textbox>
                  <w:txbxContent>
                    <w:p w14:paraId="20C6209A" w14:textId="77777777" w:rsidR="005A69F5" w:rsidRDefault="005A69F5"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v:textbox>
              </v:shape>
            </w:pict>
          </mc:Fallback>
        </mc:AlternateContent>
      </w:r>
    </w:p>
    <w:p w14:paraId="20C619FC" w14:textId="77777777" w:rsidR="007A1862" w:rsidRDefault="007A1862" w:rsidP="007A1862">
      <w:pPr>
        <w:pStyle w:val="ParaText"/>
        <w:ind w:left="360"/>
        <w:rPr>
          <w:rFonts w:cs="Arial"/>
        </w:rPr>
      </w:pPr>
    </w:p>
    <w:p w14:paraId="20C619FD" w14:textId="77777777" w:rsidR="007A1862" w:rsidRDefault="007A1862" w:rsidP="007A1862">
      <w:pPr>
        <w:pStyle w:val="ParaText"/>
        <w:rPr>
          <w:rFonts w:cs="Arial"/>
          <w:szCs w:val="22"/>
        </w:rPr>
      </w:pPr>
    </w:p>
    <w:p w14:paraId="20C619FE" w14:textId="77777777" w:rsidR="007A1862" w:rsidRDefault="007A1862" w:rsidP="007A1862">
      <w:pPr>
        <w:pStyle w:val="ParaText"/>
        <w:rPr>
          <w:rFonts w:cs="Arial"/>
          <w:szCs w:val="22"/>
        </w:rPr>
      </w:pPr>
    </w:p>
    <w:p w14:paraId="20C619FF" w14:textId="77777777" w:rsidR="007A1862" w:rsidRDefault="007A1862" w:rsidP="007A1862">
      <w:pPr>
        <w:pStyle w:val="ParaText"/>
        <w:rPr>
          <w:rFonts w:cs="Arial"/>
          <w:szCs w:val="22"/>
        </w:rPr>
      </w:pPr>
    </w:p>
    <w:p w14:paraId="20C61A00" w14:textId="77777777" w:rsidR="007A1862" w:rsidRDefault="007A1862" w:rsidP="007A1862">
      <w:pPr>
        <w:pStyle w:val="ParaText"/>
        <w:rPr>
          <w:rFonts w:cs="Arial"/>
          <w:szCs w:val="22"/>
        </w:rPr>
      </w:pPr>
    </w:p>
    <w:p w14:paraId="20C61A01" w14:textId="77777777" w:rsidR="007A1862" w:rsidRDefault="007A1862" w:rsidP="007A1862">
      <w:pPr>
        <w:pStyle w:val="ParaText"/>
        <w:rPr>
          <w:rFonts w:cs="Arial"/>
          <w:szCs w:val="22"/>
        </w:rPr>
      </w:pPr>
    </w:p>
    <w:p w14:paraId="20C61A02" w14:textId="77777777" w:rsidR="007A1862" w:rsidRDefault="007A1862" w:rsidP="007A1862">
      <w:pPr>
        <w:pStyle w:val="ParaText"/>
        <w:rPr>
          <w:rFonts w:cs="Arial"/>
          <w:szCs w:val="22"/>
        </w:rPr>
      </w:pPr>
    </w:p>
    <w:p w14:paraId="20C61A03" w14:textId="77777777" w:rsidR="006A4A22" w:rsidRDefault="007A1862" w:rsidP="00A12B23">
      <w:pPr>
        <w:pStyle w:val="ParaText"/>
        <w:rPr>
          <w:rFonts w:cs="Arial"/>
          <w:szCs w:val="22"/>
        </w:rPr>
      </w:pPr>
      <w:r>
        <w:rPr>
          <w:rFonts w:cs="Arial"/>
          <w:szCs w:val="22"/>
        </w:rPr>
        <w:t xml:space="preserve">ISO will continue this Outage assessment till the end of the compliance month.  The </w:t>
      </w:r>
      <w:r w:rsidRPr="00BD329B">
        <w:rPr>
          <w:rFonts w:cs="Arial"/>
          <w:szCs w:val="22"/>
        </w:rPr>
        <w:t xml:space="preserve">ISO will treat any request to extend the scheduled duration of an outage or increase the MW amount of capacity on outage as a new outage request and will assign a new priority date based on when the request to change the outage or </w:t>
      </w:r>
      <w:r w:rsidR="00357105" w:rsidRPr="00BD329B">
        <w:rPr>
          <w:rFonts w:cs="Arial"/>
          <w:szCs w:val="22"/>
        </w:rPr>
        <w:t>derates</w:t>
      </w:r>
      <w:r w:rsidRPr="00BD329B">
        <w:rPr>
          <w:rFonts w:cs="Arial"/>
          <w:szCs w:val="22"/>
        </w:rPr>
        <w:t xml:space="preserve"> was submitted to the ISO. </w:t>
      </w:r>
    </w:p>
    <w:p w14:paraId="20C61A04" w14:textId="77777777" w:rsidR="007A1862" w:rsidRPr="000803DB" w:rsidRDefault="007A1862" w:rsidP="007A1862">
      <w:pPr>
        <w:pStyle w:val="Heading3"/>
      </w:pPr>
      <w:bookmarkStart w:id="1348" w:name="_Toc499044401"/>
      <w:bookmarkStart w:id="1349" w:name="_Toc47613401"/>
      <w:r>
        <w:t>Nature of Work Attributes for Planned Outages</w:t>
      </w:r>
      <w:bookmarkEnd w:id="1348"/>
      <w:bookmarkEnd w:id="1349"/>
    </w:p>
    <w:p w14:paraId="20C61A05" w14:textId="77777777"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B" w14:textId="77777777"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0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F" w14:textId="77777777"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1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3" w14:textId="77777777"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14"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7" w14:textId="77777777"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18"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B" w14:textId="77777777"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1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F" w14:textId="77777777"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2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3" w14:textId="77777777"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2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7" w14:textId="77777777"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28"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B" w14:textId="77777777"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2C"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2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2F" w14:textId="77777777"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3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3" w14:textId="77777777"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3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3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37" w14:textId="77777777"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38" w14:textId="77777777" w:rsidR="007A1862" w:rsidRPr="002E7264" w:rsidRDefault="00B75A61" w:rsidP="004F73EB">
            <w:pPr>
              <w:jc w:val="left"/>
              <w:rPr>
                <w:rFonts w:cs="Arial"/>
                <w:color w:val="000000"/>
                <w:sz w:val="20"/>
              </w:rPr>
            </w:pPr>
            <w:r>
              <w:rPr>
                <w:rFonts w:cs="Arial"/>
                <w:color w:val="000000"/>
                <w:sz w:val="20"/>
              </w:rPr>
              <w:t>N</w:t>
            </w:r>
          </w:p>
        </w:tc>
      </w:tr>
      <w:tr w:rsidR="007A1862" w:rsidRPr="00AD501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B" w14:textId="77777777"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3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F" w14:textId="77777777"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40"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3" w14:textId="77777777"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4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4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47" w14:textId="77777777"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48" w14:textId="77777777" w:rsidR="007A1862" w:rsidRPr="002E7264" w:rsidRDefault="007A1862" w:rsidP="004F73EB">
            <w:pPr>
              <w:jc w:val="left"/>
              <w:rPr>
                <w:rFonts w:cs="Arial"/>
                <w:color w:val="000000"/>
                <w:sz w:val="20"/>
              </w:rPr>
            </w:pPr>
            <w:r>
              <w:rPr>
                <w:rFonts w:cs="Arial"/>
                <w:color w:val="000000"/>
                <w:sz w:val="20"/>
              </w:rPr>
              <w:t>Y</w:t>
            </w:r>
          </w:p>
        </w:tc>
      </w:tr>
      <w:tr w:rsidR="007A1862" w:rsidRPr="00AD501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B" w14:textId="77777777"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4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F" w14:textId="77777777"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5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3" w14:textId="77777777"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A5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7" w14:textId="77777777"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14:paraId="20C61A58"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B" w14:textId="77777777"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A5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F" w14:textId="77777777"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A6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2" w14:textId="77777777"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3" w14:textId="77777777"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4" w14:textId="77777777" w:rsidR="007A1862" w:rsidRPr="00A25249" w:rsidRDefault="007A1862" w:rsidP="004F73EB">
            <w:pPr>
              <w:jc w:val="left"/>
              <w:rPr>
                <w:rFonts w:cs="Arial"/>
                <w:color w:val="000000"/>
                <w:sz w:val="20"/>
              </w:rPr>
            </w:pPr>
            <w:r>
              <w:rPr>
                <w:rFonts w:cs="Arial"/>
                <w:color w:val="000000"/>
                <w:sz w:val="20"/>
              </w:rPr>
              <w:t>N</w:t>
            </w:r>
          </w:p>
        </w:tc>
      </w:tr>
      <w:tr w:rsidR="007A1862" w:rsidRPr="00AD501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6"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7" w14:textId="77777777"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8" w14:textId="77777777" w:rsidR="007A1862" w:rsidRDefault="007A1862" w:rsidP="004F73EB">
            <w:pPr>
              <w:jc w:val="left"/>
              <w:rPr>
                <w:rFonts w:cs="Arial"/>
                <w:color w:val="000000"/>
                <w:sz w:val="20"/>
              </w:rPr>
            </w:pPr>
            <w:r>
              <w:rPr>
                <w:rFonts w:cs="Arial"/>
                <w:color w:val="000000"/>
                <w:sz w:val="20"/>
              </w:rPr>
              <w:t>Y</w:t>
            </w:r>
          </w:p>
        </w:tc>
      </w:tr>
      <w:tr w:rsidR="007A1862" w:rsidRPr="00AD501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A"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B" w14:textId="77777777"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C" w14:textId="77777777" w:rsidR="007A1862" w:rsidRDefault="007A1862" w:rsidP="004F73EB">
            <w:pPr>
              <w:jc w:val="left"/>
              <w:rPr>
                <w:rFonts w:cs="Arial"/>
                <w:color w:val="000000"/>
                <w:sz w:val="20"/>
              </w:rPr>
            </w:pPr>
            <w:r>
              <w:rPr>
                <w:rFonts w:cs="Arial"/>
                <w:color w:val="000000"/>
                <w:sz w:val="20"/>
              </w:rPr>
              <w:t>Y</w:t>
            </w:r>
          </w:p>
        </w:tc>
      </w:tr>
    </w:tbl>
    <w:p w14:paraId="20C61A6E" w14:textId="77777777" w:rsidR="007A1862" w:rsidRDefault="007A1862" w:rsidP="007A1862">
      <w:pPr>
        <w:pStyle w:val="ParaText"/>
        <w:rPr>
          <w:rFonts w:cs="Arial"/>
          <w:szCs w:val="22"/>
        </w:rPr>
      </w:pPr>
    </w:p>
    <w:p w14:paraId="20C61A6F" w14:textId="77777777" w:rsidR="00B75A61" w:rsidRPr="00DC12EF" w:rsidRDefault="00B75A61" w:rsidP="00B75A61">
      <w:pPr>
        <w:spacing w:after="0"/>
        <w:jc w:val="left"/>
        <w:rPr>
          <w:rFonts w:ascii="Calibri" w:hAnsi="Calibri"/>
        </w:rPr>
      </w:pPr>
      <w:r w:rsidRPr="00DC12EF">
        <w:t xml:space="preserve">Note: </w:t>
      </w:r>
    </w:p>
    <w:p w14:paraId="20C61A70" w14:textId="77777777" w:rsidR="00B75A61" w:rsidRPr="00DC12EF" w:rsidRDefault="00B75A61" w:rsidP="00B75A61">
      <w:pPr>
        <w:pStyle w:val="ListParagraph"/>
        <w:numPr>
          <w:ilvl w:val="1"/>
          <w:numId w:val="100"/>
        </w:numPr>
        <w:spacing w:after="0"/>
        <w:contextualSpacing w:val="0"/>
        <w:jc w:val="left"/>
      </w:pPr>
      <w:r w:rsidRPr="00DC12EF">
        <w:t>Monthly use limit reached nature of work will exempt the resource from RAAIM for the rest of the month.</w:t>
      </w:r>
    </w:p>
    <w:p w14:paraId="20C61A71" w14:textId="77777777" w:rsidR="00B75A61" w:rsidRDefault="00B75A61" w:rsidP="00B75A61">
      <w:pPr>
        <w:pStyle w:val="ListParagraph"/>
        <w:numPr>
          <w:ilvl w:val="1"/>
          <w:numId w:val="100"/>
        </w:numPr>
        <w:spacing w:after="0"/>
        <w:contextualSpacing w:val="0"/>
        <w:jc w:val="left"/>
      </w:pPr>
      <w:r w:rsidRPr="00DC12EF">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A72" w14:textId="77777777" w:rsidR="00B75A61" w:rsidRPr="00DC12EF" w:rsidRDefault="00B75A61" w:rsidP="00B75A61">
      <w:pPr>
        <w:pStyle w:val="ListParagraph"/>
        <w:numPr>
          <w:ilvl w:val="1"/>
          <w:numId w:val="100"/>
        </w:numPr>
        <w:spacing w:after="0"/>
        <w:contextualSpacing w:val="0"/>
        <w:jc w:val="left"/>
      </w:pPr>
      <w:r w:rsidRPr="00DC12EF">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A73" w14:textId="77777777" w:rsidR="00B75A61" w:rsidRDefault="00B75A61" w:rsidP="007A1862">
      <w:pPr>
        <w:pStyle w:val="ParaText"/>
        <w:rPr>
          <w:rFonts w:cs="Arial"/>
          <w:szCs w:val="22"/>
        </w:rPr>
      </w:pPr>
    </w:p>
    <w:p w14:paraId="20C61A74" w14:textId="77777777" w:rsidR="007A1862" w:rsidRDefault="007A1862" w:rsidP="007A1862">
      <w:pPr>
        <w:pStyle w:val="Heading3"/>
      </w:pPr>
      <w:bookmarkStart w:id="1350" w:name="_Toc499044402"/>
      <w:bookmarkStart w:id="1351" w:name="_Toc47613402"/>
      <w:r>
        <w:t>Planned Outage Substitution Process and validation rules</w:t>
      </w:r>
      <w:bookmarkEnd w:id="1350"/>
      <w:bookmarkEnd w:id="1351"/>
    </w:p>
    <w:p w14:paraId="20C61A75" w14:textId="77777777" w:rsidR="007A1862" w:rsidRPr="00D90622" w:rsidRDefault="007A1862" w:rsidP="007A1862"/>
    <w:p w14:paraId="20C61A76" w14:textId="77777777" w:rsidR="007A1862" w:rsidRDefault="007A1862" w:rsidP="007A1862">
      <w:pPr>
        <w:jc w:val="center"/>
      </w:pPr>
      <w:r>
        <w:rPr>
          <w:noProof/>
        </w:rPr>
        <w:drawing>
          <wp:inline distT="0" distB="0" distL="0" distR="0" wp14:anchorId="20C6202E" wp14:editId="20C6202F">
            <wp:extent cx="5486400" cy="45935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4593590"/>
                    </a:xfrm>
                    <a:prstGeom prst="rect">
                      <a:avLst/>
                    </a:prstGeom>
                  </pic:spPr>
                </pic:pic>
              </a:graphicData>
            </a:graphic>
          </wp:inline>
        </w:drawing>
      </w:r>
    </w:p>
    <w:p w14:paraId="20C61A77" w14:textId="77777777" w:rsidR="007A1862" w:rsidRPr="002735E6" w:rsidRDefault="007A1862" w:rsidP="007A1862">
      <w:pPr>
        <w:jc w:val="center"/>
      </w:pPr>
    </w:p>
    <w:p w14:paraId="20C61A78" w14:textId="77777777" w:rsidR="007A1862" w:rsidRDefault="007A1862" w:rsidP="007A1862">
      <w:pPr>
        <w:pStyle w:val="Heading4"/>
        <w:ind w:left="954"/>
      </w:pPr>
      <w:bookmarkStart w:id="1352" w:name="_Toc499044403"/>
      <w:bookmarkStart w:id="1353" w:name="_Toc47613403"/>
      <w:r>
        <w:t>Time frame for submitting unit substitutions</w:t>
      </w:r>
      <w:bookmarkEnd w:id="1352"/>
      <w:bookmarkEnd w:id="1353"/>
    </w:p>
    <w:p w14:paraId="20C61A79" w14:textId="77777777" w:rsidR="007A1862" w:rsidRDefault="007A1862" w:rsidP="007A1862">
      <w:pPr>
        <w:spacing w:after="240" w:line="300" w:lineRule="auto"/>
        <w:rPr>
          <w:rFonts w:cs="Arial"/>
          <w:szCs w:val="22"/>
        </w:rPr>
      </w:pPr>
      <w:r>
        <w:rPr>
          <w:rFonts w:cs="Arial"/>
          <w:szCs w:val="22"/>
        </w:rPr>
        <w:t xml:space="preserve">The Outage 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Planned Outage Substitution Obligation assignment to avoid RAAIM penalties.  The substitution has to be provided 8 calendar days before the day that Substitution is required. All substitutions must be submitted by the SC in CIRA.  </w:t>
      </w:r>
    </w:p>
    <w:p w14:paraId="20C61A7A" w14:textId="77777777" w:rsidR="007A1862" w:rsidRPr="007D3B66" w:rsidRDefault="007A1862" w:rsidP="007A1862">
      <w:pPr>
        <w:spacing w:after="240" w:line="300" w:lineRule="auto"/>
        <w:rPr>
          <w:rFonts w:cs="Arial"/>
          <w:szCs w:val="22"/>
        </w:rPr>
      </w:pPr>
      <w:r>
        <w:rPr>
          <w:rFonts w:cs="Arial"/>
          <w:szCs w:val="22"/>
        </w:rPr>
        <w:t>Example: Outage on resource A is from 10/1 to 10/31 and the Outage was submitted to ISO on 9/20.  On 9/21, ISO outage assessment considers this outage and identifies an RA deficiency on 10/10 because of this outage and assigns POSO to resource A.  Supplier has to provide substitute capacity for trade day 10/10 before 10/03.</w:t>
      </w:r>
      <w:r>
        <w:rPr>
          <w:rFonts w:cs="Arial"/>
          <w:b/>
          <w:i/>
          <w:sz w:val="28"/>
        </w:rPr>
        <w:br w:type="page"/>
      </w:r>
    </w:p>
    <w:p w14:paraId="20C61A7B" w14:textId="77777777" w:rsidR="007A1862" w:rsidRDefault="007A1862" w:rsidP="00946E68">
      <w:pPr>
        <w:pStyle w:val="Heading4"/>
      </w:pPr>
      <w:bookmarkStart w:id="1354" w:name="_Toc499044404"/>
      <w:bookmarkStart w:id="1355" w:name="_Toc47613404"/>
      <w:r>
        <w:t>Validation rules for Planned Outage Substitution</w:t>
      </w:r>
      <w:bookmarkEnd w:id="1354"/>
      <w:bookmarkEnd w:id="1355"/>
      <w:r>
        <w:t xml:space="preserve"> </w:t>
      </w:r>
    </w:p>
    <w:p w14:paraId="20C61A7C" w14:textId="77777777" w:rsidR="007A1862" w:rsidRDefault="007A1862" w:rsidP="007A1862">
      <w:pPr>
        <w:spacing w:after="240" w:line="300" w:lineRule="auto"/>
      </w:pPr>
      <w:r>
        <w:t>The following provides an overview of validation rules for Planned Outage Substitution:</w:t>
      </w:r>
    </w:p>
    <w:p w14:paraId="20C61A7D" w14:textId="77777777"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14:paraId="20C61A7E" w14:textId="77777777"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14:paraId="20C61A7F" w14:textId="77777777" w:rsidR="007A1862" w:rsidRDefault="007A1862" w:rsidP="007A1862">
      <w:pPr>
        <w:pStyle w:val="ListParagraph"/>
        <w:numPr>
          <w:ilvl w:val="2"/>
          <w:numId w:val="85"/>
        </w:numPr>
        <w:spacing w:after="240" w:line="300" w:lineRule="auto"/>
      </w:pPr>
      <w:r>
        <w:t xml:space="preserve">NON_RA = Min (NQC, minimum availability for that day) – (RA MW).  </w:t>
      </w:r>
    </w:p>
    <w:p w14:paraId="20C61A80" w14:textId="77777777"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14:paraId="20C61A81" w14:textId="77777777"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14:paraId="20C61A82" w14:textId="77777777" w:rsidR="007A1862" w:rsidRDefault="007A1862" w:rsidP="007A1862">
      <w:pPr>
        <w:pStyle w:val="ListParagraph"/>
        <w:numPr>
          <w:ilvl w:val="0"/>
          <w:numId w:val="85"/>
        </w:numPr>
        <w:spacing w:after="240" w:line="300" w:lineRule="auto"/>
      </w:pPr>
      <w:r>
        <w:t xml:space="preserve">Only resources internal to ISO BAA (gen type) can be used as substitutes  </w:t>
      </w:r>
    </w:p>
    <w:p w14:paraId="20C61A83" w14:textId="77777777"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14:paraId="20C61A84" w14:textId="77777777"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14:paraId="20C61A85" w14:textId="77777777" w:rsidR="007A1862" w:rsidRDefault="007A1862" w:rsidP="007A1862">
      <w:pPr>
        <w:pStyle w:val="ListParagraph"/>
        <w:numPr>
          <w:ilvl w:val="0"/>
          <w:numId w:val="85"/>
        </w:numPr>
        <w:spacing w:after="240" w:line="300" w:lineRule="auto"/>
      </w:pPr>
      <w:r w:rsidRPr="00F36B9E">
        <w:t>Total Substitute capacity per day &lt;= original resource RA</w:t>
      </w:r>
    </w:p>
    <w:p w14:paraId="20C61A86" w14:textId="77777777"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14:paraId="20C61A87" w14:textId="77777777" w:rsidR="007A1862" w:rsidRDefault="007A1862" w:rsidP="007A1862">
      <w:pPr>
        <w:pStyle w:val="ListParagraph"/>
        <w:numPr>
          <w:ilvl w:val="0"/>
          <w:numId w:val="85"/>
        </w:numPr>
        <w:spacing w:after="240" w:line="300" w:lineRule="auto"/>
      </w:pPr>
      <w:r>
        <w:t>Real time substitutions are not allowed for planned outages</w:t>
      </w:r>
    </w:p>
    <w:p w14:paraId="20C61A88" w14:textId="77777777"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14:paraId="20C61A89" w14:textId="77777777" w:rsidR="007A1862" w:rsidRPr="0071758D" w:rsidRDefault="007A1862" w:rsidP="007A1862">
      <w:pPr>
        <w:jc w:val="left"/>
      </w:pPr>
    </w:p>
    <w:p w14:paraId="20C61A8A" w14:textId="77777777" w:rsidR="007A1862" w:rsidRPr="007D3B66" w:rsidRDefault="007A1862" w:rsidP="007A1862">
      <w:pPr>
        <w:pStyle w:val="Heading4"/>
      </w:pPr>
      <w:bookmarkStart w:id="1356" w:name="_Toc499044405"/>
      <w:bookmarkStart w:id="1357" w:name="_Toc47613405"/>
      <w:r>
        <w:t>C</w:t>
      </w:r>
      <w:r w:rsidRPr="000803DB">
        <w:t>ancellations</w:t>
      </w:r>
      <w:bookmarkEnd w:id="1356"/>
      <w:bookmarkEnd w:id="1357"/>
    </w:p>
    <w:p w14:paraId="20C61A8B" w14:textId="77777777"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14:paraId="20C61A8C" w14:textId="77777777" w:rsidR="00357105" w:rsidRDefault="00357105">
      <w:pPr>
        <w:spacing w:after="0"/>
        <w:jc w:val="left"/>
        <w:rPr>
          <w:rFonts w:cs="Arial"/>
        </w:rPr>
      </w:pPr>
      <w:r>
        <w:rPr>
          <w:rFonts w:cs="Arial"/>
        </w:rPr>
        <w:br w:type="page"/>
      </w:r>
    </w:p>
    <w:p w14:paraId="20C61A8D" w14:textId="77777777" w:rsidR="007A1862" w:rsidRDefault="007A1862" w:rsidP="007A1862">
      <w:pPr>
        <w:spacing w:after="0"/>
        <w:jc w:val="left"/>
        <w:rPr>
          <w:rFonts w:cs="Arial"/>
        </w:rPr>
      </w:pPr>
    </w:p>
    <w:p w14:paraId="20C61A8E" w14:textId="77777777" w:rsidR="007A1862" w:rsidRPr="007D3B66" w:rsidRDefault="007A1862" w:rsidP="00360590">
      <w:pPr>
        <w:pStyle w:val="Heading2"/>
      </w:pPr>
      <w:r>
        <w:t xml:space="preserve"> </w:t>
      </w:r>
      <w:bookmarkStart w:id="1358" w:name="_Toc47613406"/>
      <w:r>
        <w:t>Forced Outage Substitution</w:t>
      </w:r>
      <w:bookmarkEnd w:id="1358"/>
    </w:p>
    <w:p w14:paraId="20C61A8F" w14:textId="77777777" w:rsidR="007A1862" w:rsidRPr="007A1862" w:rsidRDefault="007A1862" w:rsidP="00360590">
      <w:pPr>
        <w:spacing w:after="0"/>
        <w:jc w:val="left"/>
        <w:rPr>
          <w:rFonts w:cs="Arial"/>
        </w:rPr>
      </w:pPr>
    </w:p>
    <w:p w14:paraId="20C61A90" w14:textId="77777777" w:rsidR="00204D8C" w:rsidRDefault="004F73EB" w:rsidP="00357105">
      <w:pPr>
        <w:pStyle w:val="Heading2"/>
        <w:numPr>
          <w:ilvl w:val="0"/>
          <w:numId w:val="0"/>
        </w:numPr>
        <w:ind w:left="576" w:hanging="576"/>
      </w:pPr>
      <w:bookmarkStart w:id="1359" w:name="_Toc47613407"/>
      <w:r w:rsidRPr="00360590">
        <w:t xml:space="preserve">9.3.1 </w:t>
      </w:r>
      <w:r w:rsidR="00B70721" w:rsidRPr="00360590">
        <w:t>Compatible Bus Me</w:t>
      </w:r>
      <w:r w:rsidR="00204D8C" w:rsidRPr="00360590">
        <w:t>t</w:t>
      </w:r>
      <w:r w:rsidR="00B70721" w:rsidRPr="00360590">
        <w:t>h</w:t>
      </w:r>
      <w:r w:rsidR="00204D8C" w:rsidRPr="00360590">
        <w:t>odology</w:t>
      </w:r>
      <w:bookmarkEnd w:id="1359"/>
    </w:p>
    <w:p w14:paraId="20C61A91" w14:textId="77777777" w:rsidR="00204D8C" w:rsidRDefault="00204D8C" w:rsidP="008332DE">
      <w:pPr>
        <w:spacing w:line="300" w:lineRule="auto"/>
      </w:pPr>
      <w:r>
        <w:t xml:space="preserve">Tariff Section </w:t>
      </w:r>
      <w:r w:rsidR="00CB0798">
        <w:t>40.9.3.6.1</w:t>
      </w:r>
    </w:p>
    <w:p w14:paraId="20C61A92" w14:textId="77777777"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14:paraId="20C61A93" w14:textId="77777777"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14:paraId="20C61A94" w14:textId="77777777"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14:paraId="20C61A95" w14:textId="77777777"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14:paraId="20C61A96" w14:textId="77777777" w:rsidR="00204D8C" w:rsidRDefault="00204D8C" w:rsidP="008332DE">
      <w:pPr>
        <w:spacing w:line="300" w:lineRule="auto"/>
      </w:pPr>
      <w:r w:rsidRPr="00F51472">
        <w:rPr>
          <w:i/>
        </w:rPr>
        <w:t>Assumptions / Rules</w:t>
      </w:r>
      <w:r>
        <w:rPr>
          <w:i/>
        </w:rPr>
        <w:t xml:space="preserve">: </w:t>
      </w:r>
    </w:p>
    <w:p w14:paraId="20C61A97" w14:textId="77777777"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14:paraId="20C61A98" w14:textId="77777777"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14:paraId="20C61A99" w14:textId="77777777"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14:paraId="20C61A9A" w14:textId="77777777" w:rsidR="00A7693B" w:rsidRDefault="00204D8C" w:rsidP="008332DE">
      <w:pPr>
        <w:spacing w:after="240" w:line="300" w:lineRule="auto"/>
      </w:pPr>
      <w:r w:rsidRPr="00AC5B7D">
        <w:rPr>
          <w:i/>
        </w:rPr>
        <w:t>Methodology</w:t>
      </w:r>
      <w:r>
        <w:rPr>
          <w:i/>
        </w:rPr>
        <w:t>:</w:t>
      </w:r>
      <w:r>
        <w:t xml:space="preserve"> </w:t>
      </w:r>
    </w:p>
    <w:p w14:paraId="20C61A9B" w14:textId="77777777" w:rsidR="00204D8C" w:rsidRDefault="00204D8C" w:rsidP="008332DE">
      <w:pPr>
        <w:pStyle w:val="ListParagraph"/>
        <w:numPr>
          <w:ilvl w:val="0"/>
          <w:numId w:val="84"/>
        </w:numPr>
        <w:spacing w:after="240" w:line="300" w:lineRule="auto"/>
      </w:pPr>
      <w:r>
        <w:t xml:space="preserve">LCR for LCR.  </w:t>
      </w:r>
    </w:p>
    <w:p w14:paraId="20C61A9C" w14:textId="77777777"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14:paraId="20C61A9D" w14:textId="77777777"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14:paraId="20C61A9E" w14:textId="77777777"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14:paraId="20C61A9F" w14:textId="77777777" w:rsidR="00204D8C" w:rsidRDefault="00204D8C" w:rsidP="008332DE">
      <w:pPr>
        <w:spacing w:after="240" w:line="300" w:lineRule="auto"/>
      </w:pPr>
      <w:r>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8"/>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14:paraId="20C61AA0" w14:textId="77777777" w:rsidR="00CB6C48" w:rsidRDefault="004F73EB" w:rsidP="00360590">
      <w:pPr>
        <w:pStyle w:val="Heading2"/>
        <w:numPr>
          <w:ilvl w:val="0"/>
          <w:numId w:val="0"/>
        </w:numPr>
        <w:spacing w:before="0" w:after="180"/>
      </w:pPr>
      <w:bookmarkStart w:id="1360" w:name="_Toc47613408"/>
      <w:r>
        <w:t xml:space="preserve">9.3.2 </w:t>
      </w:r>
      <w:r w:rsidR="00CB6C48">
        <w:t>Substitution process and validation rules</w:t>
      </w:r>
      <w:bookmarkEnd w:id="1360"/>
    </w:p>
    <w:p w14:paraId="20C61AA1" w14:textId="77777777"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14:paraId="20C61AA2" w14:textId="77777777"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AA3" w14:textId="77777777" w:rsidR="004F73EB" w:rsidRDefault="004F73EB" w:rsidP="008332DE">
      <w:pPr>
        <w:spacing w:after="240" w:line="300" w:lineRule="auto"/>
      </w:pPr>
    </w:p>
    <w:p w14:paraId="20C61AA4" w14:textId="77777777" w:rsidR="004F73EB" w:rsidRDefault="004F73EB" w:rsidP="008332DE">
      <w:pPr>
        <w:spacing w:after="240" w:line="300" w:lineRule="auto"/>
      </w:pPr>
    </w:p>
    <w:p w14:paraId="20C61AA5" w14:textId="77777777" w:rsidR="004F73EB" w:rsidRDefault="004F73EB" w:rsidP="008332DE">
      <w:pPr>
        <w:spacing w:after="240" w:line="300" w:lineRule="auto"/>
      </w:pPr>
    </w:p>
    <w:p w14:paraId="20C61AA6" w14:textId="77777777" w:rsidR="004F73EB" w:rsidRDefault="004F73EB" w:rsidP="008332DE">
      <w:pPr>
        <w:spacing w:after="240" w:line="300" w:lineRule="auto"/>
      </w:pPr>
    </w:p>
    <w:p w14:paraId="20C61AA7" w14:textId="77777777" w:rsidR="004F73EB" w:rsidRDefault="004F73EB" w:rsidP="008332DE">
      <w:pPr>
        <w:spacing w:after="240" w:line="300" w:lineRule="auto"/>
      </w:pPr>
    </w:p>
    <w:p w14:paraId="20C61AA8" w14:textId="77777777" w:rsidR="004F73EB" w:rsidRDefault="004F73EB" w:rsidP="008332DE">
      <w:pPr>
        <w:spacing w:after="240" w:line="300" w:lineRule="auto"/>
      </w:pPr>
      <w:r>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88" o:title=""/>
          </v:shape>
          <o:OLEObject Type="Embed" ProgID="Visio.Drawing.15" ShapeID="_x0000_i1025" DrawAspect="Content" ObjectID="_1674306181" r:id="rId89"/>
        </w:object>
      </w:r>
    </w:p>
    <w:p w14:paraId="20C61AA9" w14:textId="77777777" w:rsidR="004F73EB" w:rsidRDefault="004F73EB" w:rsidP="008332DE">
      <w:pPr>
        <w:spacing w:after="240" w:line="300" w:lineRule="auto"/>
      </w:pPr>
    </w:p>
    <w:p w14:paraId="20C61AAA" w14:textId="77777777" w:rsidR="004F73EB" w:rsidRDefault="004F73EB" w:rsidP="008332DE">
      <w:pPr>
        <w:spacing w:after="240" w:line="300" w:lineRule="auto"/>
      </w:pPr>
    </w:p>
    <w:p w14:paraId="20C61AAB" w14:textId="77777777" w:rsidR="004F73EB" w:rsidRDefault="004F73EB" w:rsidP="008332DE">
      <w:pPr>
        <w:spacing w:after="240" w:line="300" w:lineRule="auto"/>
      </w:pPr>
    </w:p>
    <w:p w14:paraId="20C61AAC" w14:textId="77777777" w:rsidR="004F73EB" w:rsidRDefault="004F73EB" w:rsidP="008332DE">
      <w:pPr>
        <w:spacing w:after="240" w:line="300" w:lineRule="auto"/>
      </w:pPr>
    </w:p>
    <w:p w14:paraId="20C61AAD" w14:textId="77777777" w:rsidR="004F73EB" w:rsidRDefault="004F73EB" w:rsidP="008332DE">
      <w:pPr>
        <w:spacing w:after="240" w:line="300" w:lineRule="auto"/>
      </w:pPr>
    </w:p>
    <w:p w14:paraId="20C61AAE" w14:textId="77777777" w:rsidR="004F73EB" w:rsidRDefault="004F73EB" w:rsidP="008332DE">
      <w:pPr>
        <w:spacing w:after="240" w:line="300" w:lineRule="auto"/>
      </w:pPr>
    </w:p>
    <w:p w14:paraId="20C61AAF" w14:textId="77777777" w:rsidR="004F73EB" w:rsidRDefault="004F73EB" w:rsidP="008332DE">
      <w:pPr>
        <w:spacing w:after="240" w:line="300" w:lineRule="auto"/>
      </w:pPr>
    </w:p>
    <w:p w14:paraId="20C61AB0" w14:textId="77777777" w:rsidR="004F73EB" w:rsidRDefault="004F73EB" w:rsidP="008332DE">
      <w:pPr>
        <w:spacing w:after="240" w:line="300" w:lineRule="auto"/>
      </w:pPr>
    </w:p>
    <w:p w14:paraId="20C61AB1" w14:textId="77777777" w:rsidR="004F73EB" w:rsidRDefault="004F73EB" w:rsidP="00360590">
      <w:pPr>
        <w:pStyle w:val="Heading3"/>
        <w:numPr>
          <w:ilvl w:val="0"/>
          <w:numId w:val="0"/>
        </w:numPr>
      </w:pPr>
      <w:bookmarkStart w:id="1361" w:name="_Toc499044410"/>
      <w:bookmarkStart w:id="1362" w:name="_Toc47613409"/>
      <w:r>
        <w:t>9.3.3 Nature of Work Attributes for Forced Outages</w:t>
      </w:r>
      <w:bookmarkEnd w:id="1361"/>
      <w:bookmarkEnd w:id="1362"/>
    </w:p>
    <w:p w14:paraId="20C61AB2" w14:textId="77777777"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8" w14:textId="77777777"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C" w14:textId="77777777"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BF" w14:textId="77777777"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0" w14:textId="77777777"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C1" w14:textId="77777777" w:rsidR="004F73EB" w:rsidRPr="009816D8" w:rsidRDefault="004F73EB" w:rsidP="004F73EB">
            <w:pPr>
              <w:jc w:val="left"/>
              <w:rPr>
                <w:rFonts w:cs="Arial"/>
                <w:color w:val="000000"/>
                <w:sz w:val="20"/>
              </w:rPr>
            </w:pPr>
            <w:r>
              <w:rPr>
                <w:rFonts w:cs="Arial"/>
                <w:color w:val="000000"/>
                <w:sz w:val="20"/>
              </w:rPr>
              <w:t>Y</w:t>
            </w:r>
          </w:p>
        </w:tc>
      </w:tr>
      <w:tr w:rsidR="004F73EB" w:rsidRPr="00AD501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4" w14:textId="77777777"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C5"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8" w14:textId="77777777"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C9"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C" w14:textId="77777777"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C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0" w14:textId="77777777"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D1"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4" w14:textId="77777777"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D5"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8" w14:textId="77777777"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D9"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DC" w14:textId="77777777"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D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0" w14:textId="77777777"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E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E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E4" w14:textId="77777777"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E5" w14:textId="77777777" w:rsidR="004F73EB" w:rsidRPr="002E7264" w:rsidRDefault="004059D4" w:rsidP="004F73EB">
            <w:pPr>
              <w:jc w:val="left"/>
              <w:rPr>
                <w:rFonts w:cs="Arial"/>
                <w:color w:val="000000"/>
                <w:sz w:val="20"/>
              </w:rPr>
            </w:pPr>
            <w:r>
              <w:rPr>
                <w:rFonts w:cs="Arial"/>
                <w:color w:val="000000"/>
                <w:sz w:val="20"/>
              </w:rPr>
              <w:t>N</w:t>
            </w:r>
          </w:p>
        </w:tc>
      </w:tr>
      <w:tr w:rsidR="004F73EB" w:rsidRPr="00AD501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8" w14:textId="77777777"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E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C" w14:textId="77777777"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ED"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0" w14:textId="77777777"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F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F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F4" w14:textId="77777777"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F5" w14:textId="77777777" w:rsidR="004F73EB" w:rsidRPr="002E7264" w:rsidRDefault="004F73EB" w:rsidP="004F73EB">
            <w:pPr>
              <w:jc w:val="left"/>
              <w:rPr>
                <w:rFonts w:cs="Arial"/>
                <w:color w:val="000000"/>
                <w:sz w:val="20"/>
              </w:rPr>
            </w:pPr>
            <w:r>
              <w:rPr>
                <w:rFonts w:cs="Arial"/>
                <w:color w:val="000000"/>
                <w:sz w:val="20"/>
              </w:rPr>
              <w:t>Y</w:t>
            </w:r>
          </w:p>
        </w:tc>
      </w:tr>
      <w:tr w:rsidR="004F73EB" w:rsidRPr="00AD501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8" w14:textId="77777777"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F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C" w14:textId="77777777"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F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0" w14:textId="77777777"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B01"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4" w14:textId="77777777"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14:paraId="20C61B05"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8" w14:textId="77777777"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B0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C" w14:textId="77777777"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B0D"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0F" w14:textId="77777777"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0" w14:textId="77777777"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14:paraId="20C61B11" w14:textId="77777777"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3" w14:textId="77777777"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4" w14:textId="77777777"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14:paraId="20C61B15" w14:textId="77777777"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7"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8" w14:textId="77777777"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14:paraId="20C61B19" w14:textId="77777777" w:rsidR="004F73EB" w:rsidRPr="00A25249" w:rsidRDefault="004F73EB" w:rsidP="004F73EB">
            <w:pPr>
              <w:jc w:val="left"/>
              <w:rPr>
                <w:rFonts w:cs="Arial"/>
                <w:color w:val="000000"/>
                <w:sz w:val="20"/>
              </w:rPr>
            </w:pPr>
            <w:r>
              <w:rPr>
                <w:rFonts w:cs="Arial"/>
                <w:color w:val="000000"/>
                <w:sz w:val="20"/>
              </w:rPr>
              <w:t>Y</w:t>
            </w:r>
          </w:p>
        </w:tc>
      </w:tr>
      <w:tr w:rsidR="004F73EB" w:rsidRPr="00AD501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B"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C" w14:textId="77777777"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14:paraId="20C61B1D" w14:textId="77777777" w:rsidR="004F73EB" w:rsidRPr="00A25249" w:rsidRDefault="004F73EB" w:rsidP="004F73EB">
            <w:pPr>
              <w:jc w:val="left"/>
              <w:rPr>
                <w:rFonts w:cs="Arial"/>
                <w:color w:val="000000"/>
                <w:sz w:val="20"/>
              </w:rPr>
            </w:pPr>
            <w:r>
              <w:rPr>
                <w:rFonts w:cs="Arial"/>
                <w:color w:val="000000"/>
                <w:sz w:val="20"/>
              </w:rPr>
              <w:t>Y</w:t>
            </w:r>
          </w:p>
        </w:tc>
      </w:tr>
    </w:tbl>
    <w:p w14:paraId="20C61B1F" w14:textId="77777777" w:rsidR="004F73EB" w:rsidRDefault="004F73EB" w:rsidP="004F73EB"/>
    <w:p w14:paraId="20C61B20" w14:textId="77777777" w:rsidR="00E30191" w:rsidRPr="008F4C3D" w:rsidRDefault="00E30191" w:rsidP="004F73EB">
      <w:r>
        <w:t xml:space="preserve">Note: </w:t>
      </w:r>
    </w:p>
    <w:p w14:paraId="20C61B21" w14:textId="77777777" w:rsidR="00E30191" w:rsidRPr="00DF0BC5" w:rsidRDefault="00E30191" w:rsidP="00E30191">
      <w:pPr>
        <w:pStyle w:val="ListParagraph"/>
        <w:numPr>
          <w:ilvl w:val="1"/>
          <w:numId w:val="100"/>
        </w:numPr>
        <w:spacing w:after="0"/>
        <w:contextualSpacing w:val="0"/>
        <w:jc w:val="left"/>
      </w:pPr>
      <w:r w:rsidRPr="00DF0BC5">
        <w:t>Monthly use limit reached nature of work will exempt the resource from RAAIM for the rest of the month.</w:t>
      </w:r>
    </w:p>
    <w:p w14:paraId="20C61B22" w14:textId="77777777"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Default="004F73EB" w:rsidP="008332DE">
      <w:pPr>
        <w:spacing w:after="240" w:line="300" w:lineRule="auto"/>
      </w:pPr>
    </w:p>
    <w:p w14:paraId="20C61B25" w14:textId="77777777" w:rsidR="00CB6C48" w:rsidRDefault="004F73EB" w:rsidP="00360590">
      <w:pPr>
        <w:pStyle w:val="Heading3"/>
        <w:numPr>
          <w:ilvl w:val="0"/>
          <w:numId w:val="0"/>
        </w:numPr>
        <w:spacing w:after="240" w:line="300" w:lineRule="auto"/>
        <w:ind w:left="720" w:hanging="720"/>
        <w:jc w:val="left"/>
      </w:pPr>
      <w:bookmarkStart w:id="1363" w:name="_Toc47613410"/>
      <w:r>
        <w:t xml:space="preserve">9.3.4 </w:t>
      </w:r>
      <w:r w:rsidR="00CB6C48">
        <w:t>Time frame for submitting unit substitutions</w:t>
      </w:r>
      <w:bookmarkEnd w:id="1363"/>
    </w:p>
    <w:p w14:paraId="20C61B26" w14:textId="77777777" w:rsidR="00CB6C48" w:rsidRDefault="00CB6C48" w:rsidP="008332DE">
      <w:pPr>
        <w:spacing w:after="240" w:line="300" w:lineRule="auto"/>
      </w:pPr>
      <w:r>
        <w:t xml:space="preserve">All day ahead unit substitutions must be submitted and approved before 8:00 AM on the current day for the following day. </w:t>
      </w:r>
    </w:p>
    <w:p w14:paraId="20C61B27" w14:textId="77777777"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14:paraId="20C61B28" w14:textId="77777777"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14:paraId="20C61B29" w14:textId="77777777"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14:paraId="20C61B2A" w14:textId="77777777"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14:paraId="20C61B2B" w14:textId="77777777" w:rsidR="00CB6C48" w:rsidRDefault="004F73EB" w:rsidP="00360590">
      <w:pPr>
        <w:pStyle w:val="Heading3"/>
        <w:numPr>
          <w:ilvl w:val="0"/>
          <w:numId w:val="0"/>
        </w:numPr>
      </w:pPr>
      <w:bookmarkStart w:id="1364" w:name="_Toc47613411"/>
      <w:r>
        <w:t xml:space="preserve">9.3.5 </w:t>
      </w:r>
      <w:r w:rsidR="00CB6C48">
        <w:t>Validation rules</w:t>
      </w:r>
      <w:bookmarkEnd w:id="1364"/>
    </w:p>
    <w:p w14:paraId="20C61B2C" w14:textId="77777777" w:rsidR="00CB6C48" w:rsidRDefault="004F73EB" w:rsidP="00360590">
      <w:pPr>
        <w:pStyle w:val="Heading4"/>
        <w:numPr>
          <w:ilvl w:val="0"/>
          <w:numId w:val="0"/>
        </w:numPr>
      </w:pPr>
      <w:bookmarkStart w:id="1365" w:name="_Toc47613412"/>
      <w:r>
        <w:t>9.3.5.1</w:t>
      </w:r>
      <w:r w:rsidR="00CB6C48">
        <w:t xml:space="preserve"> </w:t>
      </w:r>
      <w:r w:rsidR="00220D58">
        <w:t>Generic</w:t>
      </w:r>
      <w:r w:rsidR="00CB6C48">
        <w:t xml:space="preserve"> RA substitution validation rules</w:t>
      </w:r>
      <w:bookmarkEnd w:id="1365"/>
      <w:r w:rsidR="00CB6C48">
        <w:t xml:space="preserve"> </w:t>
      </w:r>
    </w:p>
    <w:p w14:paraId="20C61B2D" w14:textId="77777777"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14:paraId="20C61B2E" w14:textId="77777777" w:rsidR="00CB6C48" w:rsidRDefault="00CB6C48" w:rsidP="008332DE">
      <w:pPr>
        <w:pStyle w:val="ListParagraph"/>
        <w:numPr>
          <w:ilvl w:val="1"/>
          <w:numId w:val="85"/>
        </w:numPr>
        <w:spacing w:after="240" w:line="300" w:lineRule="auto"/>
      </w:pPr>
      <w:r>
        <w:t>At daily granularity for “GEN, ITIES and TG</w:t>
      </w:r>
    </w:p>
    <w:p w14:paraId="20C61B2F" w14:textId="77777777" w:rsidR="00CB6C48" w:rsidRDefault="00CB6C48" w:rsidP="008332DE">
      <w:pPr>
        <w:pStyle w:val="ListParagraph"/>
        <w:numPr>
          <w:ilvl w:val="1"/>
          <w:numId w:val="85"/>
        </w:numPr>
        <w:spacing w:after="240" w:line="300" w:lineRule="auto"/>
      </w:pPr>
      <w:r>
        <w:t>Eligible non RA capacity for gen type resource,</w:t>
      </w:r>
    </w:p>
    <w:p w14:paraId="20C61B30" w14:textId="77777777" w:rsidR="00CB6C48" w:rsidRDefault="00CB6C48" w:rsidP="008332DE">
      <w:pPr>
        <w:pStyle w:val="ListParagraph"/>
        <w:numPr>
          <w:ilvl w:val="2"/>
          <w:numId w:val="85"/>
        </w:numPr>
        <w:spacing w:after="240" w:line="300" w:lineRule="auto"/>
      </w:pPr>
      <w:r>
        <w:t xml:space="preserve">NON_RA = Min (NQC, minimum availability for that day) – (RA MW).  </w:t>
      </w:r>
    </w:p>
    <w:p w14:paraId="20C61B31" w14:textId="77777777"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14:paraId="20C61B32" w14:textId="77777777"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Default="004F73EB" w:rsidP="00360590">
      <w:pPr>
        <w:spacing w:after="240" w:line="300" w:lineRule="auto"/>
      </w:pPr>
      <w:r>
        <w:t xml:space="preserve">2. </w:t>
      </w:r>
      <w:r w:rsidR="00CB6C48">
        <w:t>Total substitute capacity (per day) should be less than or equal to the eligible non-RA capacity of the resource</w:t>
      </w:r>
    </w:p>
    <w:p w14:paraId="20C61B34" w14:textId="77777777"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14:paraId="20C61B35" w14:textId="77777777"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14:paraId="20C61B36" w14:textId="77777777" w:rsidR="00CB6C48" w:rsidRDefault="004F73EB" w:rsidP="00360590">
      <w:pPr>
        <w:spacing w:after="240" w:line="300" w:lineRule="auto"/>
      </w:pPr>
      <w:r>
        <w:t xml:space="preserve">5. </w:t>
      </w:r>
      <w:r w:rsidR="00CB6C48" w:rsidRPr="00F36B9E">
        <w:t>Total Substitute capacity per day &lt;= original resource RA</w:t>
      </w:r>
    </w:p>
    <w:p w14:paraId="20C61B37" w14:textId="77777777"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14:paraId="20C61B38" w14:textId="77777777"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14:paraId="20C61B39" w14:textId="77777777"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14:paraId="20C61B3A" w14:textId="77777777"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14:paraId="20C61B3B" w14:textId="77777777"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14:paraId="20C61B3C" w14:textId="77777777" w:rsidR="007B0A69" w:rsidRDefault="00102383" w:rsidP="008332DE">
      <w:pPr>
        <w:spacing w:after="240" w:line="300" w:lineRule="auto"/>
      </w:pPr>
      <w:hyperlink r:id="rId90" w:history="1">
        <w:r w:rsidR="007B0A69" w:rsidRPr="00CB2D44">
          <w:rPr>
            <w:rStyle w:val="Hyperlink"/>
          </w:rPr>
          <w:t>http://www.caiso.com/Documents/RSI-2017_SubstitutionRulesMatrixGenericandFlexible.xlsx</w:t>
        </w:r>
      </w:hyperlink>
    </w:p>
    <w:p w14:paraId="20C61B3D" w14:textId="77777777" w:rsidR="007B0A69" w:rsidRDefault="007B0A69" w:rsidP="008332DE">
      <w:pPr>
        <w:spacing w:after="240" w:line="300" w:lineRule="auto"/>
      </w:pPr>
    </w:p>
    <w:p w14:paraId="20C61B3E" w14:textId="77777777"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14:paraId="20C61B3F" w14:textId="644B3D39" w:rsidR="00CB6C48" w:rsidRDefault="00CB6C48" w:rsidP="00C60D59">
      <w:pPr>
        <w:pStyle w:val="Heading4"/>
      </w:pPr>
      <w:r>
        <w:t xml:space="preserve"> </w:t>
      </w:r>
      <w:bookmarkStart w:id="1366" w:name="_Toc47613413"/>
      <w:r>
        <w:t>Flexible RA substitution validation rules</w:t>
      </w:r>
      <w:bookmarkEnd w:id="1366"/>
    </w:p>
    <w:p w14:paraId="20C61B40" w14:textId="77777777"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14:paraId="20C61B41" w14:textId="77777777"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Default="00CB6C48" w:rsidP="008332DE">
      <w:pPr>
        <w:pStyle w:val="ListParagraph"/>
        <w:numPr>
          <w:ilvl w:val="0"/>
          <w:numId w:val="86"/>
        </w:numPr>
        <w:spacing w:after="240" w:line="300" w:lineRule="auto"/>
      </w:pPr>
      <w:r>
        <w:t>Total Flexible RA &lt;= EFC.</w:t>
      </w:r>
    </w:p>
    <w:p w14:paraId="20C61B43" w14:textId="77777777"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14:paraId="20C61B45" w14:textId="77777777"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14:paraId="20C61B46" w14:textId="77777777"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14:paraId="20C61B47" w14:textId="77777777"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14:paraId="20C61B48" w14:textId="77777777"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14:paraId="20C61B49" w14:textId="77777777"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14:paraId="20C61B4A" w14:textId="77777777" w:rsidR="00A7693B" w:rsidRDefault="00A7693B" w:rsidP="00CB6C48">
      <w:pPr>
        <w:pStyle w:val="ListParagraph"/>
        <w:rPr>
          <w:rFonts w:cs="Arial"/>
          <w:szCs w:val="22"/>
        </w:rPr>
      </w:pPr>
    </w:p>
    <w:p w14:paraId="20C61B4B" w14:textId="77777777"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14:paraId="20C61B52" w14:textId="77777777"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4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4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4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4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5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5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5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5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5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A" w14:textId="77777777"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14:paraId="20C61B5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14:paraId="20C61B5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F"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6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6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6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6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6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6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6A"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6D"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75" w14:textId="77777777" w:rsidTr="00B20204">
        <w:trPr>
          <w:trHeight w:val="300"/>
          <w:jc w:val="center"/>
        </w:trPr>
        <w:tc>
          <w:tcPr>
            <w:tcW w:w="1440" w:type="dxa"/>
            <w:tcBorders>
              <w:top w:val="nil"/>
              <w:left w:val="nil"/>
              <w:bottom w:val="nil"/>
              <w:right w:val="nil"/>
            </w:tcBorders>
            <w:shd w:val="clear" w:color="auto" w:fill="auto"/>
            <w:noWrap/>
            <w:vAlign w:val="bottom"/>
            <w:hideMark/>
          </w:tcPr>
          <w:p w14:paraId="20C61B6F"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0"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1"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4" w14:textId="77777777" w:rsidR="00CB6C48" w:rsidRPr="00223209" w:rsidRDefault="00CB6C48" w:rsidP="00B20204">
            <w:pPr>
              <w:rPr>
                <w:rFonts w:cs="Arial"/>
                <w:color w:val="000000"/>
                <w:szCs w:val="22"/>
              </w:rPr>
            </w:pPr>
          </w:p>
        </w:tc>
      </w:tr>
      <w:tr w:rsidR="00CB6C48" w:rsidRPr="00FC78A1" w14:paraId="20C61B7B" w14:textId="77777777" w:rsidTr="00B20204">
        <w:trPr>
          <w:trHeight w:val="300"/>
          <w:jc w:val="center"/>
        </w:trPr>
        <w:tc>
          <w:tcPr>
            <w:tcW w:w="2400" w:type="dxa"/>
            <w:gridSpan w:val="2"/>
            <w:tcBorders>
              <w:top w:val="nil"/>
              <w:left w:val="nil"/>
              <w:bottom w:val="nil"/>
              <w:right w:val="nil"/>
            </w:tcBorders>
            <w:shd w:val="clear" w:color="auto" w:fill="auto"/>
            <w:noWrap/>
            <w:vAlign w:val="bottom"/>
            <w:hideMark/>
          </w:tcPr>
          <w:p w14:paraId="20C61B76" w14:textId="77777777"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shd w:val="clear" w:color="auto" w:fill="auto"/>
            <w:noWrap/>
            <w:vAlign w:val="bottom"/>
            <w:hideMark/>
          </w:tcPr>
          <w:p w14:paraId="20C61B77"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8"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9"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A" w14:textId="77777777" w:rsidR="00CB6C48" w:rsidRPr="00223209" w:rsidRDefault="00CB6C48" w:rsidP="00B20204">
            <w:pPr>
              <w:rPr>
                <w:rFonts w:cs="Arial"/>
                <w:color w:val="000000"/>
                <w:szCs w:val="22"/>
              </w:rPr>
            </w:pPr>
          </w:p>
        </w:tc>
      </w:tr>
      <w:tr w:rsidR="00CB6C48" w:rsidRPr="00FC78A1" w14:paraId="20C61B82" w14:textId="77777777"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7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7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7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7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8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8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8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8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8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9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A" w14:textId="77777777"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14:paraId="20C61B8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14:paraId="20C61B8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F" w14:textId="77777777"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14:paraId="20C61B9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9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9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9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9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9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9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A"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9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9D" w14:textId="77777777" w:rsidR="00CB6C48" w:rsidRPr="00223209" w:rsidRDefault="00CB6C48" w:rsidP="00B20204">
            <w:pPr>
              <w:jc w:val="right"/>
              <w:rPr>
                <w:rFonts w:cs="Arial"/>
                <w:color w:val="000000"/>
                <w:szCs w:val="22"/>
              </w:rPr>
            </w:pPr>
            <w:r w:rsidRPr="00223209">
              <w:rPr>
                <w:rFonts w:cs="Arial"/>
                <w:color w:val="000000"/>
                <w:szCs w:val="22"/>
              </w:rPr>
              <w:t>1</w:t>
            </w:r>
          </w:p>
        </w:tc>
      </w:tr>
    </w:tbl>
    <w:p w14:paraId="20C61B9F" w14:textId="77777777" w:rsidR="00CB6C48" w:rsidRDefault="00CB6C48" w:rsidP="00CB6C48">
      <w:pPr>
        <w:pStyle w:val="ListParagraph"/>
      </w:pPr>
    </w:p>
    <w:p w14:paraId="20C61BA0" w14:textId="77777777" w:rsidR="00537F4F" w:rsidRDefault="00537F4F" w:rsidP="00537F4F"/>
    <w:p w14:paraId="20C61BA1" w14:textId="77777777"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14:paraId="20C61BA2" w14:textId="77777777"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14:paraId="20C61BA3" w14:textId="77777777"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14:paraId="20C61BA4" w14:textId="77777777"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14:paraId="20C61BA5" w14:textId="77777777"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14:paraId="20C61BA6" w14:textId="77777777"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14:paraId="20C61BA8" w14:textId="77777777"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14:paraId="20C61BA9" w14:textId="77777777" w:rsidR="009F73F1" w:rsidRDefault="009F73F1" w:rsidP="009F73F1">
      <w:pPr>
        <w:spacing w:after="240" w:line="300" w:lineRule="auto"/>
      </w:pPr>
      <w:r>
        <w:t>The following link provides several additional validation rules for real time and day ahead substitutions:</w:t>
      </w:r>
    </w:p>
    <w:p w14:paraId="20C61BAA" w14:textId="77777777" w:rsidR="00A7693B" w:rsidRDefault="00102383" w:rsidP="009F73F1">
      <w:pPr>
        <w:spacing w:after="240" w:line="300" w:lineRule="auto"/>
      </w:pPr>
      <w:hyperlink r:id="rId91" w:history="1">
        <w:r w:rsidR="007B0A69" w:rsidRPr="00CB2D44">
          <w:rPr>
            <w:rStyle w:val="Hyperlink"/>
          </w:rPr>
          <w:t>http://www.caiso.com/Documents/RSI-2017_SubstitutionRulesMatrixGenericandFlexible.xlsx</w:t>
        </w:r>
      </w:hyperlink>
    </w:p>
    <w:p w14:paraId="20C61BAB" w14:textId="77777777" w:rsidR="007B0A69" w:rsidRPr="009F73F1" w:rsidRDefault="007B0A69" w:rsidP="009F73F1">
      <w:pPr>
        <w:spacing w:after="240" w:line="300" w:lineRule="auto"/>
      </w:pPr>
    </w:p>
    <w:p w14:paraId="20C61BAC" w14:textId="77777777" w:rsidR="00A7693B" w:rsidRDefault="00CB6C48" w:rsidP="008332DE">
      <w:pPr>
        <w:pStyle w:val="Heading4"/>
        <w:spacing w:after="240" w:line="300" w:lineRule="auto"/>
      </w:pPr>
      <w:r>
        <w:t xml:space="preserve"> </w:t>
      </w:r>
      <w:bookmarkStart w:id="1367" w:name="_Toc47613414"/>
      <w:r>
        <w:t>Transfer of RA obligation</w:t>
      </w:r>
      <w:bookmarkEnd w:id="1367"/>
    </w:p>
    <w:p w14:paraId="20C61BAD" w14:textId="77777777" w:rsidR="00CB6C48" w:rsidRDefault="00CB6C48" w:rsidP="008332DE">
      <w:pPr>
        <w:pStyle w:val="Heading4"/>
        <w:numPr>
          <w:ilvl w:val="0"/>
          <w:numId w:val="0"/>
        </w:numPr>
        <w:ind w:left="864"/>
      </w:pPr>
    </w:p>
    <w:p w14:paraId="20C61BAE" w14:textId="77777777"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14:paraId="20C61BAF" w14:textId="77777777"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14:paraId="20C61BB0" w14:textId="77777777" w:rsidR="00B34E9F" w:rsidRDefault="00B34E9F" w:rsidP="00B34E9F">
      <w:pPr>
        <w:pStyle w:val="Heading2"/>
        <w:spacing w:before="0" w:after="180"/>
        <w:ind w:left="180" w:hanging="180"/>
        <w:rPr>
          <w:sz w:val="30"/>
          <w:szCs w:val="30"/>
        </w:rPr>
      </w:pPr>
      <w:bookmarkStart w:id="1368" w:name="_Toc47613415"/>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1368"/>
    </w:p>
    <w:p w14:paraId="20C61BB1" w14:textId="77777777"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14:paraId="20C61BB2" w14:textId="77777777"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14:paraId="20C61BB3" w14:textId="77777777"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14:paraId="20C61BB5" w14:textId="77777777"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14:paraId="20C61BB6" w14:textId="77777777" w:rsidR="00996142" w:rsidRDefault="00996142">
      <w:pPr>
        <w:pStyle w:val="ParaText"/>
        <w:numPr>
          <w:ilvl w:val="0"/>
          <w:numId w:val="91"/>
        </w:numPr>
        <w:rPr>
          <w:szCs w:val="22"/>
        </w:rPr>
      </w:pPr>
      <w:r>
        <w:rPr>
          <w:szCs w:val="22"/>
        </w:rPr>
        <w:t>The request and SC approvals must be in place before 8:00 AM</w:t>
      </w:r>
    </w:p>
    <w:p w14:paraId="20C61BB7" w14:textId="77777777"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14:paraId="20C61BB8" w14:textId="77777777"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14:paraId="20C61BB9" w14:textId="77777777" w:rsidR="005A4619" w:rsidRPr="009777D4" w:rsidRDefault="005A4619">
      <w:pPr>
        <w:pStyle w:val="ParaText"/>
        <w:numPr>
          <w:ilvl w:val="0"/>
          <w:numId w:val="91"/>
        </w:numPr>
        <w:rPr>
          <w:szCs w:val="22"/>
        </w:rPr>
      </w:pPr>
      <w:r>
        <w:rPr>
          <w:szCs w:val="22"/>
        </w:rPr>
        <w:t>Release feature can only be used for substitution requests that have commenced</w:t>
      </w:r>
    </w:p>
    <w:p w14:paraId="20C61BBA" w14:textId="77777777" w:rsidR="00996142" w:rsidRDefault="00EB2C1B" w:rsidP="00B20204">
      <w:pPr>
        <w:pStyle w:val="ParaText"/>
        <w:rPr>
          <w:szCs w:val="22"/>
        </w:rPr>
      </w:pPr>
      <w:r>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2603500"/>
                    </a:xfrm>
                    <a:prstGeom prst="rect">
                      <a:avLst/>
                    </a:prstGeom>
                  </pic:spPr>
                </pic:pic>
              </a:graphicData>
            </a:graphic>
          </wp:inline>
        </w:drawing>
      </w:r>
    </w:p>
    <w:p w14:paraId="20C61BBB" w14:textId="77777777"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14:paraId="20C61BBC" w14:textId="77777777" w:rsidR="00947FE7" w:rsidRDefault="00947FE7">
      <w:pPr>
        <w:spacing w:after="0"/>
        <w:jc w:val="left"/>
        <w:rPr>
          <w:szCs w:val="22"/>
        </w:rPr>
      </w:pPr>
      <w:r>
        <w:rPr>
          <w:szCs w:val="22"/>
        </w:rPr>
        <w:br w:type="page"/>
      </w:r>
    </w:p>
    <w:p w14:paraId="20C61BBD" w14:textId="77777777" w:rsidR="006A39B2" w:rsidRPr="00F50CC6" w:rsidRDefault="006A39B2" w:rsidP="006A39B2">
      <w:pPr>
        <w:pStyle w:val="Heading2"/>
      </w:pPr>
      <w:bookmarkStart w:id="1369" w:name="_Toc412753125"/>
      <w:bookmarkStart w:id="1370" w:name="_Toc47613416"/>
      <w:r w:rsidRPr="00F50CC6">
        <w:t>Out-of-Service Transmission Path</w:t>
      </w:r>
      <w:bookmarkEnd w:id="1369"/>
      <w:bookmarkEnd w:id="1370"/>
    </w:p>
    <w:p w14:paraId="20C61BBE" w14:textId="77777777" w:rsidR="008B160B" w:rsidRDefault="008B160B" w:rsidP="006A39B2">
      <w:pPr>
        <w:pStyle w:val="ParaText"/>
      </w:pPr>
    </w:p>
    <w:p w14:paraId="20C61BBF" w14:textId="77777777"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14:paraId="20C61BC0" w14:textId="77777777"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14:paraId="20C61BC1" w14:textId="77777777" w:rsidR="006A39B2" w:rsidRDefault="006A39B2" w:rsidP="006A39B2">
      <w:pPr>
        <w:spacing w:after="0"/>
        <w:jc w:val="left"/>
      </w:pPr>
      <w:r>
        <w:br w:type="page"/>
      </w:r>
    </w:p>
    <w:p w14:paraId="20C61BC2" w14:textId="77777777" w:rsidR="006A39B2" w:rsidRDefault="006A39B2" w:rsidP="006A39B2">
      <w:pPr>
        <w:pStyle w:val="Heading3"/>
        <w:ind w:left="2070"/>
      </w:pPr>
      <w:bookmarkStart w:id="1371" w:name="_Toc412753126"/>
      <w:bookmarkStart w:id="1372" w:name="_Toc47613417"/>
      <w:r w:rsidRPr="00770B97">
        <w:t>Outage Reporting Scenarios for NRS-RA Resources</w:t>
      </w:r>
      <w:bookmarkEnd w:id="1371"/>
      <w:bookmarkEnd w:id="1372"/>
    </w:p>
    <w:p w14:paraId="20C61BC3" w14:textId="77777777" w:rsidR="006A39B2" w:rsidRDefault="006A39B2" w:rsidP="006A39B2">
      <w:r>
        <w:rPr>
          <w:noProof/>
        </w:rPr>
        <w:drawing>
          <wp:anchor distT="0" distB="0" distL="114300" distR="114300" simplePos="0" relativeHeight="251658240"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Default="006A39B2" w:rsidP="006A39B2"/>
    <w:p w14:paraId="20C61BC5" w14:textId="77777777" w:rsidR="006A39B2" w:rsidRDefault="006A39B2" w:rsidP="006A39B2"/>
    <w:p w14:paraId="20C61BC6" w14:textId="77777777" w:rsidR="006A39B2" w:rsidRDefault="006A39B2" w:rsidP="006A39B2"/>
    <w:p w14:paraId="20C61BC7" w14:textId="77777777" w:rsidR="006A39B2" w:rsidRDefault="006A39B2" w:rsidP="006A39B2"/>
    <w:p w14:paraId="20C61BC8" w14:textId="77777777" w:rsidR="006A39B2" w:rsidRDefault="006A39B2" w:rsidP="006A39B2"/>
    <w:p w14:paraId="20C61BC9" w14:textId="77777777" w:rsidR="006A39B2" w:rsidRDefault="006A39B2" w:rsidP="006A39B2"/>
    <w:p w14:paraId="20C61BCA" w14:textId="77777777" w:rsidR="006A39B2" w:rsidRDefault="006A39B2" w:rsidP="006A39B2"/>
    <w:p w14:paraId="20C61BCB" w14:textId="77777777" w:rsidR="006A39B2" w:rsidRDefault="006A39B2" w:rsidP="006A39B2"/>
    <w:p w14:paraId="20C61BCC" w14:textId="77777777" w:rsidR="006A39B2" w:rsidRDefault="006A39B2" w:rsidP="006A39B2"/>
    <w:p w14:paraId="20C61BCD" w14:textId="77777777" w:rsidR="006A39B2" w:rsidRDefault="006A39B2" w:rsidP="006A39B2"/>
    <w:p w14:paraId="20C61BCE" w14:textId="77777777" w:rsidR="006A39B2" w:rsidRDefault="006A39B2" w:rsidP="006A39B2"/>
    <w:p w14:paraId="20C61BCF" w14:textId="77777777" w:rsidR="006A39B2" w:rsidRDefault="006A39B2" w:rsidP="006A39B2"/>
    <w:p w14:paraId="20C61BD0" w14:textId="77777777" w:rsidR="006A39B2" w:rsidRDefault="006A39B2" w:rsidP="006A39B2"/>
    <w:p w14:paraId="20C61BD1" w14:textId="77777777" w:rsidR="006A39B2" w:rsidRDefault="006A39B2" w:rsidP="006A39B2"/>
    <w:p w14:paraId="20C61BD2" w14:textId="77777777" w:rsidR="006A39B2" w:rsidRDefault="006A39B2" w:rsidP="006A39B2"/>
    <w:p w14:paraId="20C61BD3" w14:textId="77777777" w:rsidR="006A39B2" w:rsidRDefault="006A39B2" w:rsidP="006A39B2"/>
    <w:p w14:paraId="20C61BD4" w14:textId="77777777" w:rsidR="006A39B2" w:rsidRDefault="006A39B2" w:rsidP="006A39B2"/>
    <w:p w14:paraId="20C61BD5" w14:textId="77777777" w:rsidR="006A39B2" w:rsidRDefault="006A39B2" w:rsidP="006A39B2"/>
    <w:p w14:paraId="20C61BD6" w14:textId="77777777" w:rsidR="006A39B2" w:rsidRDefault="006A39B2" w:rsidP="006A39B2"/>
    <w:p w14:paraId="20C61BD7" w14:textId="77777777" w:rsidR="006A39B2" w:rsidRDefault="006A39B2" w:rsidP="006A39B2"/>
    <w:p w14:paraId="20C61BD8" w14:textId="77777777" w:rsidR="006A39B2" w:rsidRDefault="006A39B2" w:rsidP="006A39B2"/>
    <w:p w14:paraId="20C61BD9" w14:textId="77777777" w:rsidR="006A39B2" w:rsidRDefault="006A39B2" w:rsidP="006A39B2"/>
    <w:p w14:paraId="20C61BDA" w14:textId="77777777" w:rsidR="006A39B2" w:rsidRDefault="006A39B2" w:rsidP="006A39B2"/>
    <w:p w14:paraId="20C61BDB" w14:textId="77777777" w:rsidR="006A39B2" w:rsidRDefault="006A39B2" w:rsidP="006A39B2">
      <w:r>
        <w:t xml:space="preserve">The above diagram illustrates three generators that comprise a single NRS-RA resource.  </w:t>
      </w:r>
    </w:p>
    <w:p w14:paraId="20C61BDC" w14:textId="77777777" w:rsidR="006A39B2" w:rsidRDefault="006A39B2" w:rsidP="006A39B2"/>
    <w:p w14:paraId="20C61BDD" w14:textId="77777777" w:rsidR="006A39B2" w:rsidRDefault="006A39B2" w:rsidP="006A39B2">
      <w:r>
        <w:t>The examples use the following assumptions:</w:t>
      </w:r>
    </w:p>
    <w:p w14:paraId="20C61BDE" w14:textId="77777777" w:rsidR="006A39B2" w:rsidRDefault="006A39B2" w:rsidP="006A39B2">
      <w:pPr>
        <w:pStyle w:val="ListParagraph"/>
        <w:numPr>
          <w:ilvl w:val="0"/>
          <w:numId w:val="33"/>
        </w:numPr>
        <w:spacing w:after="0"/>
        <w:contextualSpacing w:val="0"/>
        <w:jc w:val="left"/>
      </w:pPr>
      <w:r>
        <w:t>M has a Pmax of 2,000 MW, and an RA obligation of 250 MW</w:t>
      </w:r>
    </w:p>
    <w:p w14:paraId="20C61BDF" w14:textId="77777777" w:rsidR="006A39B2" w:rsidRDefault="006A39B2" w:rsidP="006A39B2">
      <w:pPr>
        <w:pStyle w:val="ListParagraph"/>
        <w:numPr>
          <w:ilvl w:val="0"/>
          <w:numId w:val="33"/>
        </w:numPr>
        <w:spacing w:after="0"/>
        <w:contextualSpacing w:val="0"/>
        <w:jc w:val="left"/>
      </w:pPr>
      <w:r>
        <w:t>N has a Pmax of 1,000 MW, and an RA obligation of 500 MW</w:t>
      </w:r>
    </w:p>
    <w:p w14:paraId="20C61BE0" w14:textId="77777777" w:rsidR="006A39B2" w:rsidRDefault="006A39B2" w:rsidP="006A39B2">
      <w:pPr>
        <w:pStyle w:val="ListParagraph"/>
        <w:numPr>
          <w:ilvl w:val="0"/>
          <w:numId w:val="33"/>
        </w:numPr>
        <w:spacing w:after="0"/>
        <w:contextualSpacing w:val="0"/>
        <w:jc w:val="left"/>
      </w:pPr>
      <w:r>
        <w:t>Tie ID A refers to a single Intertie</w:t>
      </w:r>
    </w:p>
    <w:p w14:paraId="20C61BE1" w14:textId="77777777" w:rsidR="006A39B2" w:rsidRDefault="006A39B2" w:rsidP="003C12A1">
      <w:pPr>
        <w:spacing w:after="0"/>
        <w:jc w:val="left"/>
      </w:pPr>
      <w:r>
        <w:br w:type="page"/>
      </w:r>
    </w:p>
    <w:p w14:paraId="20C61BE2" w14:textId="77777777" w:rsidR="006A39B2" w:rsidRDefault="006A39B2" w:rsidP="006A39B2">
      <w:pPr>
        <w:spacing w:after="0"/>
        <w:jc w:val="left"/>
      </w:pPr>
    </w:p>
    <w:p w14:paraId="20C61BE3" w14:textId="77777777" w:rsidR="006A39B2" w:rsidRDefault="006A39B2" w:rsidP="006A39B2">
      <w:r>
        <w:t xml:space="preserve">The </w:t>
      </w:r>
      <w:r w:rsidRPr="00770B97">
        <w:t>process</w:t>
      </w:r>
      <w:r>
        <w:t xml:space="preserve"> for reporting NRS-RA resource and transmission outages at an intertie after January 1, 2012 is as follows:</w:t>
      </w:r>
    </w:p>
    <w:p w14:paraId="20C61BE4" w14:textId="77777777" w:rsidR="006A39B2" w:rsidRDefault="006A39B2" w:rsidP="006A39B2"/>
    <w:p w14:paraId="20C61BE5" w14:textId="77777777"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170"/>
        <w:gridCol w:w="1530"/>
      </w:tblGrid>
      <w:tr w:rsidR="006A39B2" w14:paraId="20C61BEC" w14:textId="77777777" w:rsidTr="0061780B">
        <w:tc>
          <w:tcPr>
            <w:tcW w:w="828" w:type="dxa"/>
            <w:shd w:val="clear" w:color="auto" w:fill="4F81BD"/>
          </w:tcPr>
          <w:p w14:paraId="20C61BE6" w14:textId="77777777"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14:paraId="20C61BE7" w14:textId="77777777"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14:paraId="20C61BE8" w14:textId="77777777"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14:paraId="20C61BE9" w14:textId="77777777" w:rsidR="006A39B2" w:rsidRPr="00360D07" w:rsidRDefault="006A39B2" w:rsidP="0061780B">
            <w:pPr>
              <w:jc w:val="left"/>
              <w:rPr>
                <w:b/>
                <w:bCs/>
                <w:color w:val="FFFFFF"/>
              </w:rPr>
            </w:pPr>
            <w:r w:rsidRPr="00360D07">
              <w:rPr>
                <w:b/>
                <w:bCs/>
                <w:color w:val="FFFFFF"/>
              </w:rPr>
              <w:t>Bid Value:</w:t>
            </w:r>
          </w:p>
        </w:tc>
        <w:tc>
          <w:tcPr>
            <w:tcW w:w="1170" w:type="dxa"/>
            <w:shd w:val="clear" w:color="auto" w:fill="4F81BD"/>
          </w:tcPr>
          <w:p w14:paraId="20C61BEA" w14:textId="77777777" w:rsidR="006A39B2" w:rsidRPr="00360D07" w:rsidRDefault="006A39B2" w:rsidP="0061780B">
            <w:pPr>
              <w:jc w:val="left"/>
              <w:rPr>
                <w:b/>
                <w:bCs/>
                <w:color w:val="FFFFFF"/>
              </w:rPr>
            </w:pPr>
            <w:r w:rsidRPr="00360D07">
              <w:rPr>
                <w:b/>
                <w:bCs/>
                <w:color w:val="FFFFFF"/>
              </w:rPr>
              <w:t>Outage:</w:t>
            </w:r>
          </w:p>
        </w:tc>
        <w:tc>
          <w:tcPr>
            <w:tcW w:w="1530" w:type="dxa"/>
            <w:shd w:val="clear" w:color="auto" w:fill="4F81BD"/>
          </w:tcPr>
          <w:p w14:paraId="20C61BEB" w14:textId="77777777" w:rsidR="006A39B2" w:rsidRPr="00360D07" w:rsidRDefault="006A39B2" w:rsidP="0061780B">
            <w:pPr>
              <w:jc w:val="left"/>
              <w:rPr>
                <w:b/>
                <w:bCs/>
                <w:color w:val="FFFFFF"/>
              </w:rPr>
            </w:pPr>
            <w:r w:rsidRPr="00360D07">
              <w:rPr>
                <w:b/>
                <w:bCs/>
                <w:color w:val="FFFFFF"/>
              </w:rPr>
              <w:t>Impact:</w:t>
            </w:r>
          </w:p>
        </w:tc>
      </w:tr>
      <w:tr w:rsidR="006A39B2" w14:paraId="20C61BF3" w14:textId="77777777" w:rsidTr="0061780B">
        <w:tc>
          <w:tcPr>
            <w:tcW w:w="828" w:type="dxa"/>
            <w:tcBorders>
              <w:top w:val="single" w:sz="8" w:space="0" w:color="4F81BD"/>
              <w:left w:val="single" w:sz="8" w:space="0" w:color="4F81BD"/>
              <w:bottom w:val="single" w:sz="8" w:space="0" w:color="4F81BD"/>
            </w:tcBorders>
          </w:tcPr>
          <w:p w14:paraId="20C61BED" w14:textId="77777777"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14:paraId="20C61BEE" w14:textId="77777777"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14:paraId="20C61BEF" w14:textId="77777777" w:rsidR="006A39B2" w:rsidRDefault="006A39B2" w:rsidP="0061780B">
            <w:pPr>
              <w:jc w:val="left"/>
            </w:pPr>
            <w:r>
              <w:t>Available</w:t>
            </w:r>
          </w:p>
        </w:tc>
        <w:tc>
          <w:tcPr>
            <w:tcW w:w="1495" w:type="dxa"/>
            <w:tcBorders>
              <w:top w:val="single" w:sz="8" w:space="0" w:color="4F81BD"/>
              <w:bottom w:val="single" w:sz="8" w:space="0" w:color="4F81BD"/>
            </w:tcBorders>
          </w:tcPr>
          <w:p w14:paraId="20C61BF0" w14:textId="77777777" w:rsidR="006A39B2" w:rsidRDefault="006A39B2" w:rsidP="0061780B">
            <w:pPr>
              <w:jc w:val="left"/>
            </w:pPr>
            <w:r>
              <w:t xml:space="preserve">250 MW (M), 500 MW (N) </w:t>
            </w:r>
          </w:p>
        </w:tc>
        <w:tc>
          <w:tcPr>
            <w:tcW w:w="1170" w:type="dxa"/>
            <w:tcBorders>
              <w:top w:val="single" w:sz="8" w:space="0" w:color="4F81BD"/>
              <w:bottom w:val="single" w:sz="8" w:space="0" w:color="4F81BD"/>
            </w:tcBorders>
          </w:tcPr>
          <w:p w14:paraId="20C61BF1" w14:textId="77777777" w:rsidR="006A39B2" w:rsidRDefault="006A39B2" w:rsidP="0061780B">
            <w:pPr>
              <w:jc w:val="left"/>
            </w:pPr>
            <w:r>
              <w:t>None</w:t>
            </w:r>
          </w:p>
        </w:tc>
        <w:tc>
          <w:tcPr>
            <w:tcW w:w="1530" w:type="dxa"/>
            <w:tcBorders>
              <w:top w:val="single" w:sz="8" w:space="0" w:color="4F81BD"/>
              <w:bottom w:val="single" w:sz="8" w:space="0" w:color="4F81BD"/>
              <w:right w:val="single" w:sz="8" w:space="0" w:color="4F81BD"/>
            </w:tcBorders>
          </w:tcPr>
          <w:p w14:paraId="20C61BF2" w14:textId="77777777" w:rsidR="006A39B2" w:rsidRDefault="006A39B2" w:rsidP="0061780B">
            <w:pPr>
              <w:jc w:val="left"/>
            </w:pPr>
            <w:r>
              <w:t>None</w:t>
            </w:r>
          </w:p>
        </w:tc>
      </w:tr>
      <w:tr w:rsidR="006A39B2" w14:paraId="20C61BFB" w14:textId="77777777" w:rsidTr="0061780B">
        <w:trPr>
          <w:trHeight w:val="403"/>
        </w:trPr>
        <w:tc>
          <w:tcPr>
            <w:tcW w:w="828" w:type="dxa"/>
          </w:tcPr>
          <w:p w14:paraId="20C61BF4" w14:textId="77777777" w:rsidR="006A39B2" w:rsidRPr="00360D07" w:rsidRDefault="006A39B2" w:rsidP="0061780B">
            <w:pPr>
              <w:jc w:val="left"/>
              <w:rPr>
                <w:b/>
                <w:bCs/>
              </w:rPr>
            </w:pPr>
            <w:r w:rsidRPr="00360D07">
              <w:rPr>
                <w:b/>
                <w:bCs/>
              </w:rPr>
              <w:t>2</w:t>
            </w:r>
            <w:r>
              <w:rPr>
                <w:b/>
                <w:bCs/>
              </w:rPr>
              <w:t>a</w:t>
            </w:r>
          </w:p>
        </w:tc>
        <w:tc>
          <w:tcPr>
            <w:tcW w:w="2346" w:type="dxa"/>
          </w:tcPr>
          <w:p w14:paraId="20C61BF5" w14:textId="77777777" w:rsidR="006A39B2" w:rsidRDefault="006A39B2" w:rsidP="0061780B">
            <w:pPr>
              <w:jc w:val="left"/>
            </w:pPr>
            <w:r>
              <w:t>Derated</w:t>
            </w:r>
          </w:p>
        </w:tc>
        <w:tc>
          <w:tcPr>
            <w:tcW w:w="2189" w:type="dxa"/>
          </w:tcPr>
          <w:p w14:paraId="20C61BF6" w14:textId="77777777" w:rsidR="006A39B2" w:rsidRDefault="006A39B2" w:rsidP="0061780B">
            <w:pPr>
              <w:jc w:val="left"/>
            </w:pPr>
            <w:r>
              <w:t>Available</w:t>
            </w:r>
          </w:p>
        </w:tc>
        <w:tc>
          <w:tcPr>
            <w:tcW w:w="1495" w:type="dxa"/>
          </w:tcPr>
          <w:p w14:paraId="20C61BF7" w14:textId="77777777" w:rsidR="006A39B2" w:rsidRDefault="006A39B2" w:rsidP="0061780B">
            <w:pPr>
              <w:jc w:val="left"/>
            </w:pPr>
            <w:r>
              <w:t>250 MW (M), 500 MW (N)</w:t>
            </w:r>
          </w:p>
        </w:tc>
        <w:tc>
          <w:tcPr>
            <w:tcW w:w="1170" w:type="dxa"/>
          </w:tcPr>
          <w:p w14:paraId="20C61BF8" w14:textId="77777777" w:rsidR="006A39B2" w:rsidRDefault="006A39B2" w:rsidP="0061780B">
            <w:pPr>
              <w:jc w:val="left"/>
            </w:pPr>
            <w:r>
              <w:t xml:space="preserve">None </w:t>
            </w:r>
          </w:p>
          <w:p w14:paraId="20C61BF9" w14:textId="77777777" w:rsidR="006A39B2" w:rsidRDefault="006A39B2" w:rsidP="0061780B">
            <w:pPr>
              <w:jc w:val="left"/>
            </w:pPr>
            <w:r>
              <w:t>(* ISO knows Intertie is out)</w:t>
            </w:r>
          </w:p>
        </w:tc>
        <w:tc>
          <w:tcPr>
            <w:tcW w:w="1530" w:type="dxa"/>
          </w:tcPr>
          <w:p w14:paraId="20C61BFA" w14:textId="77777777" w:rsidR="006A39B2" w:rsidRDefault="006A39B2" w:rsidP="0061780B">
            <w:pPr>
              <w:jc w:val="left"/>
            </w:pPr>
            <w:r>
              <w:t>None</w:t>
            </w:r>
          </w:p>
        </w:tc>
      </w:tr>
      <w:tr w:rsidR="006A39B2" w14:paraId="20C61C03" w14:textId="77777777" w:rsidTr="0061780B">
        <w:trPr>
          <w:trHeight w:val="403"/>
        </w:trPr>
        <w:tc>
          <w:tcPr>
            <w:tcW w:w="828" w:type="dxa"/>
          </w:tcPr>
          <w:p w14:paraId="20C61BFC" w14:textId="77777777" w:rsidR="006A39B2" w:rsidRPr="00360D07" w:rsidRDefault="006A39B2" w:rsidP="0061780B">
            <w:pPr>
              <w:jc w:val="left"/>
              <w:rPr>
                <w:b/>
                <w:bCs/>
              </w:rPr>
            </w:pPr>
            <w:r>
              <w:rPr>
                <w:b/>
                <w:bCs/>
              </w:rPr>
              <w:t>2b</w:t>
            </w:r>
          </w:p>
        </w:tc>
        <w:tc>
          <w:tcPr>
            <w:tcW w:w="2346" w:type="dxa"/>
          </w:tcPr>
          <w:p w14:paraId="20C61BFD" w14:textId="77777777" w:rsidR="006A39B2" w:rsidRDefault="006A39B2" w:rsidP="0061780B">
            <w:pPr>
              <w:jc w:val="left"/>
            </w:pPr>
            <w:r>
              <w:t>Fully Derated (Open Tie)</w:t>
            </w:r>
          </w:p>
        </w:tc>
        <w:tc>
          <w:tcPr>
            <w:tcW w:w="2189" w:type="dxa"/>
          </w:tcPr>
          <w:p w14:paraId="20C61BFE" w14:textId="77777777" w:rsidR="006A39B2" w:rsidRDefault="006A39B2" w:rsidP="0061780B">
            <w:pPr>
              <w:jc w:val="left"/>
            </w:pPr>
            <w:r>
              <w:t xml:space="preserve">Available </w:t>
            </w:r>
          </w:p>
        </w:tc>
        <w:tc>
          <w:tcPr>
            <w:tcW w:w="1495" w:type="dxa"/>
          </w:tcPr>
          <w:p w14:paraId="20C61BFF" w14:textId="77777777" w:rsidR="006A39B2" w:rsidRDefault="006A39B2" w:rsidP="0061780B">
            <w:pPr>
              <w:jc w:val="left"/>
            </w:pPr>
            <w:r>
              <w:t>ISO does not require a bid to be submitted</w:t>
            </w:r>
          </w:p>
        </w:tc>
        <w:tc>
          <w:tcPr>
            <w:tcW w:w="1170" w:type="dxa"/>
          </w:tcPr>
          <w:p w14:paraId="20C61C00" w14:textId="77777777" w:rsidR="006A39B2" w:rsidRDefault="006A39B2" w:rsidP="0061780B">
            <w:pPr>
              <w:jc w:val="left"/>
            </w:pPr>
            <w:r>
              <w:t xml:space="preserve">None </w:t>
            </w:r>
          </w:p>
          <w:p w14:paraId="20C61C01" w14:textId="77777777" w:rsidR="006A39B2" w:rsidRDefault="006A39B2" w:rsidP="0061780B">
            <w:pPr>
              <w:jc w:val="left"/>
            </w:pPr>
            <w:r>
              <w:t>(* ISO knows Intertie is out)</w:t>
            </w:r>
          </w:p>
        </w:tc>
        <w:tc>
          <w:tcPr>
            <w:tcW w:w="1530" w:type="dxa"/>
          </w:tcPr>
          <w:p w14:paraId="20C61C02" w14:textId="77777777" w:rsidR="006A39B2" w:rsidRDefault="006A39B2" w:rsidP="0061780B">
            <w:pPr>
              <w:jc w:val="left"/>
            </w:pPr>
            <w:r>
              <w:t>None</w:t>
            </w:r>
          </w:p>
        </w:tc>
      </w:tr>
      <w:tr w:rsidR="006A39B2" w14:paraId="20C61C0B" w14:textId="77777777" w:rsidTr="0061780B">
        <w:tc>
          <w:tcPr>
            <w:tcW w:w="828" w:type="dxa"/>
            <w:tcBorders>
              <w:top w:val="single" w:sz="8" w:space="0" w:color="4F81BD"/>
              <w:left w:val="single" w:sz="8" w:space="0" w:color="4F81BD"/>
              <w:bottom w:val="single" w:sz="8" w:space="0" w:color="4F81BD"/>
            </w:tcBorders>
          </w:tcPr>
          <w:p w14:paraId="20C61C04" w14:textId="77777777"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14:paraId="20C61C05" w14:textId="77777777" w:rsidR="006A39B2" w:rsidRDefault="006A39B2" w:rsidP="0061780B">
            <w:pPr>
              <w:jc w:val="left"/>
            </w:pPr>
            <w:r>
              <w:t>Available</w:t>
            </w:r>
          </w:p>
        </w:tc>
        <w:tc>
          <w:tcPr>
            <w:tcW w:w="2189" w:type="dxa"/>
            <w:tcBorders>
              <w:top w:val="single" w:sz="8" w:space="0" w:color="4F81BD"/>
              <w:bottom w:val="single" w:sz="8" w:space="0" w:color="4F81BD"/>
            </w:tcBorders>
          </w:tcPr>
          <w:p w14:paraId="20C61C06" w14:textId="77777777" w:rsidR="006A39B2" w:rsidRDefault="006A39B2" w:rsidP="0061780B">
            <w:pPr>
              <w:jc w:val="left"/>
            </w:pPr>
            <w:r>
              <w:t>Out (assume Resource N is out)</w:t>
            </w:r>
          </w:p>
        </w:tc>
        <w:tc>
          <w:tcPr>
            <w:tcW w:w="1495" w:type="dxa"/>
            <w:tcBorders>
              <w:top w:val="single" w:sz="8" w:space="0" w:color="4F81BD"/>
              <w:bottom w:val="single" w:sz="8" w:space="0" w:color="4F81BD"/>
            </w:tcBorders>
          </w:tcPr>
          <w:p w14:paraId="20C61C07" w14:textId="77777777" w:rsidR="006A39B2" w:rsidRDefault="006A39B2" w:rsidP="0061780B">
            <w:pPr>
              <w:jc w:val="left"/>
            </w:pPr>
            <w:r>
              <w:t>250 MW (M)</w:t>
            </w:r>
          </w:p>
        </w:tc>
        <w:tc>
          <w:tcPr>
            <w:tcW w:w="1170" w:type="dxa"/>
            <w:tcBorders>
              <w:top w:val="single" w:sz="8" w:space="0" w:color="4F81BD"/>
              <w:bottom w:val="single" w:sz="8" w:space="0" w:color="4F81BD"/>
            </w:tcBorders>
          </w:tcPr>
          <w:p w14:paraId="20C61C08" w14:textId="77777777" w:rsidR="006A39B2" w:rsidRDefault="006A39B2" w:rsidP="00330435">
            <w:pPr>
              <w:jc w:val="left"/>
            </w:pPr>
            <w:r>
              <w:t xml:space="preserve">Resource tie ID outage (A) – submitted within </w:t>
            </w:r>
            <w:r w:rsidR="00330435">
              <w:t>OMS</w:t>
            </w:r>
          </w:p>
        </w:tc>
        <w:tc>
          <w:tcPr>
            <w:tcW w:w="1530" w:type="dxa"/>
            <w:tcBorders>
              <w:top w:val="single" w:sz="8" w:space="0" w:color="4F81BD"/>
              <w:bottom w:val="single" w:sz="8" w:space="0" w:color="4F81BD"/>
              <w:right w:val="single" w:sz="8" w:space="0" w:color="4F81BD"/>
            </w:tcBorders>
          </w:tcPr>
          <w:p w14:paraId="20C61C09" w14:textId="77777777" w:rsidR="006A39B2" w:rsidRDefault="005D2695" w:rsidP="0061780B">
            <w:pPr>
              <w:jc w:val="left"/>
            </w:pPr>
            <w:r>
              <w:t>U</w:t>
            </w:r>
            <w:r w:rsidR="006A39B2">
              <w:t xml:space="preserve">nit </w:t>
            </w:r>
            <w:r>
              <w:t>substitution required</w:t>
            </w:r>
            <w:r w:rsidR="00330435">
              <w:t>.</w:t>
            </w:r>
          </w:p>
          <w:p w14:paraId="20C61C0A" w14:textId="77777777" w:rsidR="006A39B2" w:rsidRDefault="006A39B2" w:rsidP="00330435">
            <w:pPr>
              <w:jc w:val="left"/>
            </w:pPr>
            <w:r>
              <w:t>If it is a  maintenance outage</w:t>
            </w:r>
            <w:r w:rsidR="00330435">
              <w:t xml:space="preserve"> then substitution not required</w:t>
            </w:r>
          </w:p>
        </w:tc>
      </w:tr>
    </w:tbl>
    <w:p w14:paraId="20C61C0C" w14:textId="77777777" w:rsidR="006A39B2" w:rsidRDefault="006A39B2" w:rsidP="006A39B2"/>
    <w:p w14:paraId="20C61C0D" w14:textId="77777777" w:rsidR="006A39B2" w:rsidRDefault="006A39B2" w:rsidP="00B20204">
      <w:pPr>
        <w:pStyle w:val="ParaText"/>
        <w:rPr>
          <w:szCs w:val="22"/>
        </w:rPr>
      </w:pPr>
    </w:p>
    <w:p w14:paraId="20C61C0E" w14:textId="77777777" w:rsidR="007228C1" w:rsidRDefault="007228C1" w:rsidP="007228C1">
      <w:pPr>
        <w:pStyle w:val="Heading2"/>
      </w:pPr>
      <w:bookmarkStart w:id="1373" w:name="_Toc412753120"/>
      <w:bookmarkStart w:id="1374" w:name="_Toc47613418"/>
      <w:r w:rsidRPr="006612D8">
        <w:t>Outage Correction Process</w:t>
      </w:r>
      <w:bookmarkEnd w:id="1373"/>
      <w:bookmarkEnd w:id="1374"/>
    </w:p>
    <w:p w14:paraId="20C61C0F" w14:textId="77777777" w:rsidR="008B160B" w:rsidRPr="008B160B" w:rsidRDefault="008B160B" w:rsidP="008B160B"/>
    <w:p w14:paraId="20C61C10" w14:textId="77777777"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14:paraId="20C61C11" w14:textId="77777777" w:rsidR="00596FEE" w:rsidRPr="00596FEE" w:rsidRDefault="00B34E9F" w:rsidP="00B20204">
      <w:pPr>
        <w:pStyle w:val="Heading2"/>
        <w:spacing w:before="0" w:after="180"/>
        <w:ind w:left="180" w:hanging="180"/>
        <w:rPr>
          <w:sz w:val="30"/>
          <w:szCs w:val="30"/>
        </w:rPr>
      </w:pPr>
      <w:bookmarkStart w:id="1375" w:name="_Toc47613419"/>
      <w:r>
        <w:rPr>
          <w:sz w:val="30"/>
          <w:szCs w:val="30"/>
        </w:rPr>
        <w:t xml:space="preserve">Acquired </w:t>
      </w:r>
      <w:r w:rsidR="006D2475">
        <w:rPr>
          <w:sz w:val="30"/>
          <w:szCs w:val="30"/>
        </w:rPr>
        <w:t>Resources</w:t>
      </w:r>
      <w:bookmarkEnd w:id="1375"/>
    </w:p>
    <w:p w14:paraId="20C61C12" w14:textId="77777777"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14:paraId="20C61C13" w14:textId="77777777" w:rsidR="00596FEE" w:rsidRPr="00596FEE" w:rsidRDefault="00596FEE" w:rsidP="008332DE">
      <w:pPr>
        <w:pStyle w:val="Heading3"/>
        <w:spacing w:after="240" w:line="300" w:lineRule="auto"/>
        <w:rPr>
          <w:i w:val="0"/>
        </w:rPr>
      </w:pPr>
      <w:bookmarkStart w:id="1376" w:name="_Toc412753151"/>
      <w:bookmarkStart w:id="1377" w:name="_Toc47613420"/>
      <w:r w:rsidRPr="00596FEE">
        <w:rPr>
          <w:i w:val="0"/>
        </w:rPr>
        <w:t>Exempting RA Resources</w:t>
      </w:r>
      <w:bookmarkEnd w:id="1376"/>
      <w:bookmarkEnd w:id="1377"/>
      <w:r w:rsidRPr="00596FEE">
        <w:rPr>
          <w:i w:val="0"/>
        </w:rPr>
        <w:t xml:space="preserve"> </w:t>
      </w:r>
    </w:p>
    <w:p w14:paraId="20C61C14" w14:textId="77777777" w:rsidR="00596FEE" w:rsidRDefault="00596FEE" w:rsidP="008332DE">
      <w:pPr>
        <w:spacing w:after="240" w:line="300" w:lineRule="auto"/>
      </w:pPr>
      <w:r>
        <w:t>Acquired Resources are exempt from the generic availability incentive mechanism under the following conditions:</w:t>
      </w:r>
    </w:p>
    <w:p w14:paraId="20C61C15" w14:textId="77777777"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14:paraId="20C61C16" w14:textId="77777777"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14:paraId="20C61C17" w14:textId="77777777" w:rsidR="00596FEE" w:rsidRDefault="00596FEE" w:rsidP="008332DE">
      <w:pPr>
        <w:pStyle w:val="ListParagraph"/>
        <w:numPr>
          <w:ilvl w:val="1"/>
          <w:numId w:val="87"/>
        </w:numPr>
        <w:spacing w:after="240" w:line="300" w:lineRule="auto"/>
      </w:pPr>
      <w:r>
        <w:t>Includes penalties for non</w:t>
      </w:r>
      <w:r w:rsidR="006D2475">
        <w:t>-</w:t>
      </w:r>
      <w:r>
        <w:t>performance, or</w:t>
      </w:r>
    </w:p>
    <w:p w14:paraId="20C61C18" w14:textId="77777777"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14:paraId="20C61C19" w14:textId="77777777"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14:paraId="20C61C1A" w14:textId="77777777" w:rsidR="00596FEE" w:rsidRPr="00B34E9F" w:rsidRDefault="00006A48" w:rsidP="00B34E9F">
      <w:pPr>
        <w:pStyle w:val="Heading3"/>
        <w:rPr>
          <w:i w:val="0"/>
        </w:rPr>
      </w:pPr>
      <w:bookmarkStart w:id="1378" w:name="_Toc412753152"/>
      <w:r>
        <w:t xml:space="preserve"> </w:t>
      </w:r>
      <w:bookmarkStart w:id="1379" w:name="_Toc47613421"/>
      <w:bookmarkEnd w:id="1378"/>
      <w:r w:rsidRPr="00B34E9F">
        <w:rPr>
          <w:i w:val="0"/>
        </w:rPr>
        <w:t xml:space="preserve">Notification of change in Acquired </w:t>
      </w:r>
      <w:r w:rsidR="006D2475">
        <w:rPr>
          <w:i w:val="0"/>
        </w:rPr>
        <w:t>Resources</w:t>
      </w:r>
      <w:bookmarkEnd w:id="1379"/>
    </w:p>
    <w:p w14:paraId="20C61C1B" w14:textId="77777777"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14:paraId="20C61C1C" w14:textId="77777777"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an affidavit executed by an executive officer or member of senior management of the generator owner or of the Scheduling Coordinator itself, who is authorized to bind the company legally and financially, and sworn under oath or affirmation that the contract 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14:paraId="20C61C1D" w14:textId="77777777"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14:paraId="20C61C1E" w14:textId="77777777" w:rsidR="00596FEE" w:rsidRDefault="00596FEE" w:rsidP="00B34E9F">
      <w:pPr>
        <w:pStyle w:val="Heading4"/>
        <w:numPr>
          <w:ilvl w:val="0"/>
          <w:numId w:val="0"/>
        </w:numPr>
      </w:pPr>
    </w:p>
    <w:p w14:paraId="20C61C1F" w14:textId="77777777" w:rsidR="00CB6C48" w:rsidRDefault="00CB6C48" w:rsidP="00204D8C"/>
    <w:p w14:paraId="20C61C20" w14:textId="77777777" w:rsidR="00204D8C" w:rsidRDefault="00204D8C" w:rsidP="0083608F">
      <w:pPr>
        <w:pStyle w:val="ParaText"/>
      </w:pPr>
    </w:p>
    <w:p w14:paraId="20C61C21" w14:textId="77777777" w:rsidR="00304010" w:rsidRDefault="00915269" w:rsidP="008332DE">
      <w:pPr>
        <w:pStyle w:val="Heading1"/>
        <w:numPr>
          <w:ilvl w:val="0"/>
          <w:numId w:val="0"/>
        </w:numPr>
        <w:tabs>
          <w:tab w:val="left" w:pos="630"/>
        </w:tabs>
      </w:pPr>
      <w:r>
        <w:br w:type="page"/>
      </w:r>
    </w:p>
    <w:p w14:paraId="20C61C22" w14:textId="77777777" w:rsidR="00915269" w:rsidRDefault="00915269" w:rsidP="004534AE">
      <w:pPr>
        <w:pStyle w:val="Heading1"/>
      </w:pPr>
      <w:bookmarkStart w:id="1380" w:name="_Toc47613422"/>
      <w:r>
        <w:t>Effective Flexible Capacity (EFC)</w:t>
      </w:r>
      <w:bookmarkEnd w:id="1380"/>
    </w:p>
    <w:p w14:paraId="20C61C23" w14:textId="77777777" w:rsidR="00915269" w:rsidRPr="004534AE" w:rsidRDefault="00915269" w:rsidP="004534AE">
      <w:pPr>
        <w:pStyle w:val="ParaText"/>
        <w:rPr>
          <w:i/>
        </w:rPr>
      </w:pPr>
      <w:r w:rsidRPr="004534AE">
        <w:rPr>
          <w:i/>
        </w:rPr>
        <w:t>ISO Tariff Sections 40.10.3 &amp; 40.10.4</w:t>
      </w:r>
    </w:p>
    <w:p w14:paraId="20C61C24" w14:textId="77777777"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14:paraId="20C61C25" w14:textId="77777777" w:rsidR="00915269" w:rsidRDefault="00915269" w:rsidP="004534AE">
      <w:pPr>
        <w:pStyle w:val="ParaText"/>
      </w:pPr>
      <w:r>
        <w:t>This section of the BPM discusses the following topics:</w:t>
      </w:r>
    </w:p>
    <w:p w14:paraId="20C61C26" w14:textId="77777777"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14:paraId="20C61C27" w14:textId="77777777"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14:paraId="20C61C28" w14:textId="77777777" w:rsidR="00915269" w:rsidRDefault="00915269" w:rsidP="007D4A49">
      <w:pPr>
        <w:pStyle w:val="ParaText"/>
        <w:numPr>
          <w:ilvl w:val="0"/>
          <w:numId w:val="63"/>
        </w:numPr>
      </w:pPr>
      <w:r>
        <w:t>Description of flexible capacity categories</w:t>
      </w:r>
    </w:p>
    <w:p w14:paraId="20C61C29" w14:textId="77777777" w:rsidR="00915269" w:rsidRPr="00915269" w:rsidRDefault="00915269" w:rsidP="004534AE"/>
    <w:p w14:paraId="20C61C2A" w14:textId="77777777" w:rsidR="00915269" w:rsidRDefault="002D2471" w:rsidP="004534AE">
      <w:pPr>
        <w:pStyle w:val="Heading2"/>
      </w:pPr>
      <w:bookmarkStart w:id="1381" w:name="_Toc47613423"/>
      <w:r>
        <w:t>Process and Timeline</w:t>
      </w:r>
      <w:bookmarkEnd w:id="1381"/>
    </w:p>
    <w:p w14:paraId="20C61C2B" w14:textId="77777777"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Default="00E5368E" w:rsidP="00E5368E">
      <w:pPr>
        <w:keepNext/>
        <w:jc w:val="center"/>
      </w:pPr>
      <w:r>
        <w:rPr>
          <w:noProof/>
        </w:rPr>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998220"/>
                    </a:xfrm>
                    <a:prstGeom prst="rect">
                      <a:avLst/>
                    </a:prstGeom>
                  </pic:spPr>
                </pic:pic>
              </a:graphicData>
            </a:graphic>
          </wp:inline>
        </w:drawing>
      </w:r>
    </w:p>
    <w:p w14:paraId="20C61C2D" w14:textId="447FD2D6"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14:paraId="20C61C2E" w14:textId="77777777" w:rsidR="002D2471" w:rsidRDefault="002D2471" w:rsidP="004534AE">
      <w:pPr>
        <w:spacing w:after="0"/>
      </w:pPr>
    </w:p>
    <w:p w14:paraId="20C61C2F" w14:textId="77777777" w:rsidR="0010023D" w:rsidRDefault="0010023D">
      <w:pPr>
        <w:spacing w:after="0"/>
        <w:jc w:val="left"/>
        <w:rPr>
          <w:rFonts w:cs="Arial"/>
          <w:b/>
          <w:bCs/>
          <w:i/>
          <w:sz w:val="28"/>
          <w:szCs w:val="26"/>
        </w:rPr>
      </w:pPr>
      <w:r>
        <w:br w:type="page"/>
      </w:r>
    </w:p>
    <w:p w14:paraId="20C61C30" w14:textId="77777777" w:rsidR="002D2471" w:rsidRDefault="00A27B53" w:rsidP="004534AE">
      <w:pPr>
        <w:pStyle w:val="Heading3"/>
      </w:pPr>
      <w:bookmarkStart w:id="1382" w:name="_Toc47613424"/>
      <w:r>
        <w:t>Draft EFC List</w:t>
      </w:r>
      <w:bookmarkEnd w:id="1382"/>
    </w:p>
    <w:p w14:paraId="20C61C31" w14:textId="77777777"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14:paraId="20C61C32" w14:textId="77777777" w:rsidR="00914681" w:rsidRDefault="00914681" w:rsidP="004534AE">
      <w:pPr>
        <w:pStyle w:val="ParaText"/>
      </w:pPr>
    </w:p>
    <w:p w14:paraId="20C61C33" w14:textId="77777777" w:rsidR="00914681" w:rsidRDefault="00914681" w:rsidP="004534AE">
      <w:pPr>
        <w:pStyle w:val="ParaText"/>
      </w:pPr>
      <w:r>
        <w:t>The ISO publishes a draft EFC list and allows market participants to provide comments or corrections to the list by September 1</w:t>
      </w:r>
      <w:r w:rsidR="0098168D">
        <w:t>.</w:t>
      </w:r>
    </w:p>
    <w:p w14:paraId="20C61C34" w14:textId="77777777"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14:paraId="20C61C35"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14:paraId="20C61C36" w14:textId="77777777"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14:paraId="20C61C37"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8"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14:paraId="20C61C39"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A" w14:textId="77777777" w:rsidR="00914681" w:rsidRDefault="00914681" w:rsidP="004534AE">
      <w:pPr>
        <w:pStyle w:val="ParaText"/>
      </w:pPr>
      <w:r>
        <w:t xml:space="preserve">Corrections to the Draft EFC List along with any required documentation must be submitted to </w:t>
      </w:r>
      <w:r w:rsidR="002048BF">
        <w:t>CIDI</w:t>
      </w:r>
      <w:r>
        <w:t xml:space="preserve"> prior to September 1</w:t>
      </w:r>
      <w:r w:rsidR="002048BF">
        <w:t>.</w:t>
      </w:r>
    </w:p>
    <w:p w14:paraId="20C61C3B" w14:textId="77777777"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14:paraId="20C61C3C" w14:textId="77777777" w:rsidR="00934535" w:rsidRDefault="00934535" w:rsidP="00914681"/>
    <w:p w14:paraId="20C61C3D" w14:textId="77777777" w:rsidR="00914681" w:rsidRDefault="00934535" w:rsidP="004534AE">
      <w:pPr>
        <w:pStyle w:val="Heading3"/>
      </w:pPr>
      <w:bookmarkStart w:id="1383" w:name="_Toc47613425"/>
      <w:r>
        <w:t>Final EFC List</w:t>
      </w:r>
      <w:bookmarkEnd w:id="1383"/>
    </w:p>
    <w:p w14:paraId="20C61C3E" w14:textId="77777777"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14:paraId="20C61C3F" w14:textId="77777777" w:rsidR="00934535" w:rsidRDefault="00B67533" w:rsidP="004534AE">
      <w:pPr>
        <w:pStyle w:val="Heading3"/>
      </w:pPr>
      <w:bookmarkStart w:id="1384" w:name="_Toc47613426"/>
      <w:r>
        <w:t>Updating Final EFC List</w:t>
      </w:r>
      <w:bookmarkEnd w:id="1384"/>
    </w:p>
    <w:p w14:paraId="20C61C40" w14:textId="77777777"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14:paraId="20C61C41" w14:textId="77777777"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14:paraId="20C61C42" w14:textId="77777777"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14:paraId="20C61C44" w14:textId="77777777"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14:paraId="20C61C45" w14:textId="77777777" w:rsidR="00F94A55" w:rsidRDefault="00F94A55" w:rsidP="007D4A49">
      <w:pPr>
        <w:pStyle w:val="ParaText"/>
        <w:numPr>
          <w:ilvl w:val="0"/>
          <w:numId w:val="64"/>
        </w:numPr>
      </w:pPr>
      <w:r>
        <w:t>The resource market ID</w:t>
      </w:r>
    </w:p>
    <w:p w14:paraId="20C61C46" w14:textId="77777777" w:rsidR="00F94A55" w:rsidRDefault="00F94A55" w:rsidP="007D4A49">
      <w:pPr>
        <w:pStyle w:val="ParaText"/>
        <w:numPr>
          <w:ilvl w:val="0"/>
          <w:numId w:val="64"/>
        </w:numPr>
      </w:pPr>
      <w:r>
        <w:t>An explanation of the reason for the change</w:t>
      </w:r>
    </w:p>
    <w:p w14:paraId="20C61C47" w14:textId="77777777" w:rsidR="00F94A55" w:rsidRDefault="00F94A55" w:rsidP="007D4A49">
      <w:pPr>
        <w:pStyle w:val="ParaText"/>
        <w:numPr>
          <w:ilvl w:val="0"/>
          <w:numId w:val="64"/>
        </w:numPr>
      </w:pPr>
      <w:r>
        <w:t>A proposed qualified category:</w:t>
      </w:r>
    </w:p>
    <w:p w14:paraId="20C61C48" w14:textId="77777777" w:rsidR="00F94A55" w:rsidRDefault="00F94A55" w:rsidP="007D4A49">
      <w:pPr>
        <w:pStyle w:val="ParaText"/>
        <w:numPr>
          <w:ilvl w:val="1"/>
          <w:numId w:val="64"/>
        </w:numPr>
      </w:pPr>
      <w:r>
        <w:t>Base Ramping</w:t>
      </w:r>
    </w:p>
    <w:p w14:paraId="20C61C49" w14:textId="77777777" w:rsidR="00F94A55" w:rsidRDefault="00F94A55" w:rsidP="007D4A49">
      <w:pPr>
        <w:pStyle w:val="ParaText"/>
        <w:numPr>
          <w:ilvl w:val="1"/>
          <w:numId w:val="64"/>
        </w:numPr>
      </w:pPr>
      <w:r>
        <w:t>Peak Ramping</w:t>
      </w:r>
    </w:p>
    <w:p w14:paraId="20C61C4A" w14:textId="77777777" w:rsidR="00F94A55" w:rsidRDefault="00F94A55" w:rsidP="007D4A49">
      <w:pPr>
        <w:pStyle w:val="ParaText"/>
        <w:numPr>
          <w:ilvl w:val="1"/>
          <w:numId w:val="64"/>
        </w:numPr>
      </w:pPr>
      <w:r>
        <w:t>Super-Peak Ramping</w:t>
      </w:r>
    </w:p>
    <w:p w14:paraId="20C61C4B" w14:textId="77777777"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14:paraId="20C61C4C" w14:textId="77777777" w:rsidR="0010023D" w:rsidRDefault="0010023D">
      <w:pPr>
        <w:spacing w:after="0"/>
        <w:jc w:val="left"/>
        <w:rPr>
          <w:rFonts w:cs="Arial"/>
          <w:b/>
          <w:bCs/>
          <w:iCs/>
          <w:sz w:val="28"/>
          <w:szCs w:val="28"/>
        </w:rPr>
      </w:pPr>
      <w:r>
        <w:br w:type="page"/>
      </w:r>
    </w:p>
    <w:p w14:paraId="20C61C4D" w14:textId="77777777" w:rsidR="006A3106" w:rsidRPr="00A64D66" w:rsidRDefault="00647D74" w:rsidP="004534AE">
      <w:pPr>
        <w:pStyle w:val="Heading2"/>
      </w:pPr>
      <w:bookmarkStart w:id="1385" w:name="_Toc47613427"/>
      <w:r>
        <w:t>Ineligible Resources</w:t>
      </w:r>
      <w:bookmarkEnd w:id="1385"/>
    </w:p>
    <w:p w14:paraId="20C61C4E" w14:textId="77777777" w:rsidR="006A3106" w:rsidRPr="004534AE" w:rsidRDefault="006A3106" w:rsidP="004534AE">
      <w:pPr>
        <w:pStyle w:val="ParaText"/>
        <w:rPr>
          <w:i/>
        </w:rPr>
      </w:pPr>
      <w:r w:rsidRPr="003C31E8">
        <w:rPr>
          <w:i/>
        </w:rPr>
        <w:t>ISO Tariff Section 40.10.4.1</w:t>
      </w:r>
    </w:p>
    <w:p w14:paraId="20C61C4F" w14:textId="77777777" w:rsidR="006A3106" w:rsidRDefault="006A3106" w:rsidP="004534AE">
      <w:pPr>
        <w:pStyle w:val="ParaText"/>
      </w:pPr>
      <w:r w:rsidRPr="008B3D8B">
        <w:t>Intertie resources and imports, other than Pseudo-Ties and Dynamic Scheduled resources, are not eligible to provide Flexible RA Capacity.</w:t>
      </w:r>
    </w:p>
    <w:p w14:paraId="20C61C50" w14:textId="77777777" w:rsidR="00934535" w:rsidRDefault="006A3106" w:rsidP="004534AE">
      <w:pPr>
        <w:pStyle w:val="Heading2"/>
      </w:pPr>
      <w:bookmarkStart w:id="1386" w:name="_Toc47613428"/>
      <w:r>
        <w:t>Flexible Capacity Categories</w:t>
      </w:r>
      <w:bookmarkEnd w:id="1386"/>
    </w:p>
    <w:p w14:paraId="20C61C51" w14:textId="77777777" w:rsidR="00F86D31" w:rsidRPr="004534AE" w:rsidRDefault="00F86D31" w:rsidP="004534AE">
      <w:pPr>
        <w:pStyle w:val="ParaText"/>
        <w:rPr>
          <w:i/>
        </w:rPr>
      </w:pPr>
      <w:r w:rsidRPr="00FB5CB4">
        <w:rPr>
          <w:i/>
        </w:rPr>
        <w:t>ISO Tariff Section 40.10.3.1</w:t>
      </w:r>
    </w:p>
    <w:p w14:paraId="20C61C52" w14:textId="77777777" w:rsidR="00F86D31" w:rsidRDefault="00F86D31" w:rsidP="004534AE">
      <w:pPr>
        <w:pStyle w:val="Heading3"/>
      </w:pPr>
      <w:bookmarkStart w:id="1387" w:name="_Toc47613429"/>
      <w:r>
        <w:t>Overview</w:t>
      </w:r>
      <w:bookmarkEnd w:id="1387"/>
    </w:p>
    <w:p w14:paraId="20C61C53" w14:textId="77777777"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14:paraId="20C61C54" w14:textId="77777777"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14:paraId="20C61C59" w14:textId="77777777" w:rsidTr="00AA4F8E">
        <w:tc>
          <w:tcPr>
            <w:tcW w:w="2394" w:type="dxa"/>
            <w:shd w:val="clear" w:color="auto" w:fill="17365D" w:themeFill="text2" w:themeFillShade="BF"/>
          </w:tcPr>
          <w:p w14:paraId="20C61C55" w14:textId="77777777" w:rsidR="00F86D31" w:rsidRPr="004534AE" w:rsidRDefault="00F86D31" w:rsidP="00AA4F8E">
            <w:pPr>
              <w:rPr>
                <w:b/>
                <w:sz w:val="20"/>
              </w:rPr>
            </w:pPr>
          </w:p>
        </w:tc>
        <w:tc>
          <w:tcPr>
            <w:tcW w:w="2394" w:type="dxa"/>
            <w:shd w:val="clear" w:color="auto" w:fill="17365D" w:themeFill="text2" w:themeFillShade="BF"/>
          </w:tcPr>
          <w:p w14:paraId="20C61C56" w14:textId="77777777" w:rsidR="00F86D31" w:rsidRPr="004534AE" w:rsidRDefault="00F86D31" w:rsidP="00AA4F8E">
            <w:pPr>
              <w:rPr>
                <w:b/>
                <w:sz w:val="20"/>
              </w:rPr>
            </w:pPr>
            <w:r w:rsidRPr="004534AE">
              <w:rPr>
                <w:b/>
                <w:sz w:val="20"/>
              </w:rPr>
              <w:t>Base Ramping</w:t>
            </w:r>
            <w:r w:rsidRPr="004534AE">
              <w:rPr>
                <w:rStyle w:val="FootnoteReference"/>
                <w:b/>
                <w:sz w:val="20"/>
              </w:rPr>
              <w:footnoteReference w:id="9"/>
            </w:r>
          </w:p>
        </w:tc>
        <w:tc>
          <w:tcPr>
            <w:tcW w:w="2250" w:type="dxa"/>
            <w:shd w:val="clear" w:color="auto" w:fill="17365D" w:themeFill="text2" w:themeFillShade="BF"/>
          </w:tcPr>
          <w:p w14:paraId="20C61C57" w14:textId="77777777" w:rsidR="00F86D31" w:rsidRPr="004534AE" w:rsidRDefault="00F86D31" w:rsidP="00AA4F8E">
            <w:pPr>
              <w:rPr>
                <w:b/>
                <w:sz w:val="20"/>
              </w:rPr>
            </w:pPr>
            <w:r w:rsidRPr="004534AE">
              <w:rPr>
                <w:b/>
                <w:sz w:val="20"/>
              </w:rPr>
              <w:t>Peak Ramping</w:t>
            </w:r>
            <w:r w:rsidRPr="004534AE">
              <w:rPr>
                <w:rStyle w:val="FootnoteReference"/>
                <w:b/>
                <w:sz w:val="20"/>
              </w:rPr>
              <w:footnoteReference w:id="10"/>
            </w:r>
          </w:p>
        </w:tc>
        <w:tc>
          <w:tcPr>
            <w:tcW w:w="2340" w:type="dxa"/>
            <w:shd w:val="clear" w:color="auto" w:fill="17365D" w:themeFill="text2" w:themeFillShade="BF"/>
          </w:tcPr>
          <w:p w14:paraId="20C61C58" w14:textId="77777777" w:rsidR="00F86D31" w:rsidRPr="004534AE" w:rsidRDefault="00F86D31" w:rsidP="00AA4F8E">
            <w:pPr>
              <w:rPr>
                <w:b/>
                <w:sz w:val="20"/>
              </w:rPr>
            </w:pPr>
            <w:r w:rsidRPr="004534AE">
              <w:rPr>
                <w:b/>
                <w:sz w:val="20"/>
              </w:rPr>
              <w:t>Super-Peak Ramping</w:t>
            </w:r>
            <w:r w:rsidRPr="004534AE">
              <w:rPr>
                <w:rStyle w:val="FootnoteReference"/>
                <w:b/>
                <w:sz w:val="20"/>
              </w:rPr>
              <w:footnoteReference w:id="11"/>
            </w:r>
          </w:p>
        </w:tc>
      </w:tr>
      <w:tr w:rsidR="00F86D31" w:rsidRPr="00A31B0F" w14:paraId="20C61C5E" w14:textId="77777777" w:rsidTr="00AA4F8E">
        <w:tc>
          <w:tcPr>
            <w:tcW w:w="2394" w:type="dxa"/>
          </w:tcPr>
          <w:p w14:paraId="20C61C5A" w14:textId="77777777" w:rsidR="00F86D31" w:rsidRPr="004534AE" w:rsidRDefault="00F86D31" w:rsidP="004534AE">
            <w:pPr>
              <w:jc w:val="left"/>
              <w:rPr>
                <w:sz w:val="20"/>
              </w:rPr>
            </w:pPr>
            <w:r w:rsidRPr="004534AE">
              <w:rPr>
                <w:sz w:val="20"/>
              </w:rPr>
              <w:t>Capable of DAM and RTM Economic Bidding</w:t>
            </w:r>
          </w:p>
        </w:tc>
        <w:tc>
          <w:tcPr>
            <w:tcW w:w="2394" w:type="dxa"/>
          </w:tcPr>
          <w:p w14:paraId="20C61C5B" w14:textId="77777777" w:rsidR="00F86D31" w:rsidRPr="004534AE" w:rsidRDefault="00F86D31" w:rsidP="004534AE">
            <w:pPr>
              <w:jc w:val="left"/>
              <w:rPr>
                <w:sz w:val="20"/>
              </w:rPr>
            </w:pPr>
            <w:r w:rsidRPr="004534AE">
              <w:rPr>
                <w:sz w:val="20"/>
              </w:rPr>
              <w:t>5:00 a.m. – 10 p.m.</w:t>
            </w:r>
          </w:p>
        </w:tc>
        <w:tc>
          <w:tcPr>
            <w:tcW w:w="2250" w:type="dxa"/>
          </w:tcPr>
          <w:p w14:paraId="20C61C5C"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2"/>
            </w:r>
          </w:p>
        </w:tc>
        <w:tc>
          <w:tcPr>
            <w:tcW w:w="2340" w:type="dxa"/>
          </w:tcPr>
          <w:p w14:paraId="20C61C5D"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3"/>
            </w:r>
          </w:p>
        </w:tc>
      </w:tr>
      <w:tr w:rsidR="00F86D31" w:rsidRPr="00A31B0F" w14:paraId="20C61C63" w14:textId="77777777" w:rsidTr="00AA4F8E">
        <w:tc>
          <w:tcPr>
            <w:tcW w:w="2394" w:type="dxa"/>
          </w:tcPr>
          <w:p w14:paraId="20C61C5F" w14:textId="77777777" w:rsidR="00F86D31" w:rsidRPr="004534AE" w:rsidRDefault="00F86D31" w:rsidP="004534AE">
            <w:pPr>
              <w:jc w:val="left"/>
              <w:rPr>
                <w:sz w:val="20"/>
              </w:rPr>
            </w:pPr>
            <w:r w:rsidRPr="004534AE">
              <w:rPr>
                <w:sz w:val="20"/>
              </w:rPr>
              <w:t>Energy Requirement</w:t>
            </w:r>
          </w:p>
        </w:tc>
        <w:tc>
          <w:tcPr>
            <w:tcW w:w="2394" w:type="dxa"/>
          </w:tcPr>
          <w:p w14:paraId="20C61C60" w14:textId="77777777" w:rsidR="00F86D31" w:rsidRPr="004534AE" w:rsidRDefault="00F86D31" w:rsidP="004534AE">
            <w:pPr>
              <w:jc w:val="left"/>
              <w:rPr>
                <w:sz w:val="20"/>
              </w:rPr>
            </w:pPr>
            <w:r w:rsidRPr="004534AE">
              <w:rPr>
                <w:sz w:val="20"/>
              </w:rPr>
              <w:t>Minimum 6 hours at EFC</w:t>
            </w:r>
          </w:p>
        </w:tc>
        <w:tc>
          <w:tcPr>
            <w:tcW w:w="2250" w:type="dxa"/>
          </w:tcPr>
          <w:p w14:paraId="20C61C61" w14:textId="77777777" w:rsidR="00F86D31" w:rsidRPr="004534AE" w:rsidRDefault="00F86D31" w:rsidP="004534AE">
            <w:pPr>
              <w:jc w:val="left"/>
              <w:rPr>
                <w:sz w:val="20"/>
              </w:rPr>
            </w:pPr>
            <w:r w:rsidRPr="004534AE">
              <w:rPr>
                <w:sz w:val="20"/>
              </w:rPr>
              <w:t>Minimum 3 hours at EFC</w:t>
            </w:r>
          </w:p>
        </w:tc>
        <w:tc>
          <w:tcPr>
            <w:tcW w:w="2340" w:type="dxa"/>
          </w:tcPr>
          <w:p w14:paraId="20C61C62" w14:textId="77777777" w:rsidR="00F86D31" w:rsidRPr="004534AE" w:rsidRDefault="00F86D31" w:rsidP="004534AE">
            <w:pPr>
              <w:jc w:val="left"/>
              <w:rPr>
                <w:sz w:val="20"/>
              </w:rPr>
            </w:pPr>
            <w:r w:rsidRPr="004534AE">
              <w:rPr>
                <w:sz w:val="20"/>
              </w:rPr>
              <w:t>Minimum 3 hours at EFC</w:t>
            </w:r>
          </w:p>
        </w:tc>
      </w:tr>
      <w:tr w:rsidR="00F86D31" w:rsidRPr="00A31B0F" w14:paraId="20C61C68" w14:textId="77777777" w:rsidTr="00AA4F8E">
        <w:tc>
          <w:tcPr>
            <w:tcW w:w="2394" w:type="dxa"/>
          </w:tcPr>
          <w:p w14:paraId="20C61C64" w14:textId="77777777" w:rsidR="00F86D31" w:rsidRPr="004534AE" w:rsidRDefault="00F86D31" w:rsidP="004534AE">
            <w:pPr>
              <w:jc w:val="left"/>
              <w:rPr>
                <w:sz w:val="20"/>
              </w:rPr>
            </w:pPr>
            <w:r w:rsidRPr="004534AE">
              <w:rPr>
                <w:sz w:val="20"/>
              </w:rPr>
              <w:t>Daily Availability</w:t>
            </w:r>
          </w:p>
        </w:tc>
        <w:tc>
          <w:tcPr>
            <w:tcW w:w="2394" w:type="dxa"/>
          </w:tcPr>
          <w:p w14:paraId="20C61C65" w14:textId="77777777" w:rsidR="00F86D31" w:rsidRPr="004534AE" w:rsidRDefault="00F86D31" w:rsidP="004534AE">
            <w:pPr>
              <w:jc w:val="left"/>
              <w:rPr>
                <w:sz w:val="20"/>
              </w:rPr>
            </w:pPr>
            <w:r w:rsidRPr="004534AE">
              <w:rPr>
                <w:sz w:val="20"/>
              </w:rPr>
              <w:t>7 days per week, all days per month</w:t>
            </w:r>
          </w:p>
        </w:tc>
        <w:tc>
          <w:tcPr>
            <w:tcW w:w="2250" w:type="dxa"/>
          </w:tcPr>
          <w:p w14:paraId="20C61C66" w14:textId="77777777" w:rsidR="00F86D31" w:rsidRPr="004534AE" w:rsidRDefault="00F86D31" w:rsidP="004534AE">
            <w:pPr>
              <w:jc w:val="left"/>
              <w:rPr>
                <w:sz w:val="20"/>
              </w:rPr>
            </w:pPr>
            <w:r w:rsidRPr="004534AE">
              <w:rPr>
                <w:sz w:val="20"/>
              </w:rPr>
              <w:t>7 days per week, all days per month</w:t>
            </w:r>
          </w:p>
        </w:tc>
        <w:tc>
          <w:tcPr>
            <w:tcW w:w="2340" w:type="dxa"/>
          </w:tcPr>
          <w:p w14:paraId="20C61C67" w14:textId="77777777" w:rsidR="00F86D31" w:rsidRPr="004534AE" w:rsidRDefault="00F86D31" w:rsidP="004534AE">
            <w:pPr>
              <w:jc w:val="left"/>
              <w:rPr>
                <w:sz w:val="20"/>
              </w:rPr>
            </w:pPr>
            <w:r w:rsidRPr="004534AE">
              <w:rPr>
                <w:sz w:val="20"/>
              </w:rPr>
              <w:t>All non-holiday weekdays per month</w:t>
            </w:r>
          </w:p>
        </w:tc>
      </w:tr>
      <w:tr w:rsidR="00F86D31" w:rsidRPr="00A31B0F" w14:paraId="20C61C6D" w14:textId="77777777" w:rsidTr="00AA4F8E">
        <w:tc>
          <w:tcPr>
            <w:tcW w:w="2394" w:type="dxa"/>
          </w:tcPr>
          <w:p w14:paraId="20C61C69" w14:textId="77777777" w:rsidR="00F86D31" w:rsidRPr="004534AE" w:rsidRDefault="00F86D31" w:rsidP="004534AE">
            <w:pPr>
              <w:jc w:val="left"/>
              <w:rPr>
                <w:sz w:val="20"/>
              </w:rPr>
            </w:pPr>
            <w:r w:rsidRPr="004534AE">
              <w:rPr>
                <w:sz w:val="20"/>
              </w:rPr>
              <w:t>Daily Start-Up Capability</w:t>
            </w:r>
          </w:p>
        </w:tc>
        <w:tc>
          <w:tcPr>
            <w:tcW w:w="2394" w:type="dxa"/>
          </w:tcPr>
          <w:p w14:paraId="20C61C6A" w14:textId="77777777"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14:paraId="20C61C6B" w14:textId="77777777" w:rsidR="00F86D31" w:rsidRPr="004534AE" w:rsidRDefault="00F86D31" w:rsidP="004534AE">
            <w:pPr>
              <w:jc w:val="left"/>
              <w:rPr>
                <w:sz w:val="20"/>
              </w:rPr>
            </w:pPr>
            <w:r w:rsidRPr="004534AE">
              <w:rPr>
                <w:sz w:val="20"/>
              </w:rPr>
              <w:t>At least one start per day</w:t>
            </w:r>
          </w:p>
        </w:tc>
        <w:tc>
          <w:tcPr>
            <w:tcW w:w="2340" w:type="dxa"/>
          </w:tcPr>
          <w:p w14:paraId="20C61C6C" w14:textId="77777777" w:rsidR="00F86D31" w:rsidRPr="004534AE" w:rsidRDefault="00F86D31" w:rsidP="004534AE">
            <w:pPr>
              <w:jc w:val="left"/>
              <w:rPr>
                <w:sz w:val="20"/>
              </w:rPr>
            </w:pPr>
            <w:r w:rsidRPr="004534AE">
              <w:rPr>
                <w:sz w:val="20"/>
              </w:rPr>
              <w:t>At least one start per day</w:t>
            </w:r>
          </w:p>
        </w:tc>
      </w:tr>
      <w:tr w:rsidR="00F86D31" w:rsidRPr="00A31B0F" w14:paraId="20C61C72" w14:textId="77777777" w:rsidTr="00AA4F8E">
        <w:tc>
          <w:tcPr>
            <w:tcW w:w="2394" w:type="dxa"/>
          </w:tcPr>
          <w:p w14:paraId="20C61C6E" w14:textId="77777777" w:rsidR="00F86D31" w:rsidRPr="004534AE" w:rsidRDefault="00F86D31" w:rsidP="004534AE">
            <w:pPr>
              <w:jc w:val="left"/>
              <w:rPr>
                <w:sz w:val="20"/>
              </w:rPr>
            </w:pPr>
            <w:r w:rsidRPr="004534AE">
              <w:rPr>
                <w:sz w:val="20"/>
              </w:rPr>
              <w:t>Other Limitations</w:t>
            </w:r>
          </w:p>
        </w:tc>
        <w:tc>
          <w:tcPr>
            <w:tcW w:w="2394" w:type="dxa"/>
          </w:tcPr>
          <w:p w14:paraId="20C61C6F"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250" w:type="dxa"/>
          </w:tcPr>
          <w:p w14:paraId="20C61C70"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340" w:type="dxa"/>
          </w:tcPr>
          <w:p w14:paraId="20C61C71" w14:textId="77777777" w:rsidR="00F86D31" w:rsidRPr="004534AE" w:rsidRDefault="00F86D31" w:rsidP="004534AE">
            <w:pPr>
              <w:jc w:val="left"/>
              <w:rPr>
                <w:sz w:val="20"/>
              </w:rPr>
            </w:pPr>
            <w:r w:rsidRPr="004534AE">
              <w:rPr>
                <w:sz w:val="20"/>
              </w:rPr>
              <w:t>Must be capable of responding to at least 5 dispatches per month during the five-hour period of the must offer obligation</w:t>
            </w:r>
          </w:p>
        </w:tc>
      </w:tr>
    </w:tbl>
    <w:p w14:paraId="20C61C73" w14:textId="77777777" w:rsidR="00F86D31" w:rsidRPr="00F86D31" w:rsidRDefault="00F86D31" w:rsidP="004534AE"/>
    <w:p w14:paraId="20C61C74" w14:textId="77777777" w:rsidR="0010100A" w:rsidRDefault="0010100A" w:rsidP="004534AE">
      <w:pPr>
        <w:spacing w:after="0"/>
        <w:jc w:val="center"/>
      </w:pPr>
    </w:p>
    <w:p w14:paraId="20C61C75" w14:textId="77777777" w:rsidR="0010100A" w:rsidRDefault="0010100A" w:rsidP="004534AE">
      <w:pPr>
        <w:pStyle w:val="Heading3"/>
        <w:jc w:val="left"/>
      </w:pPr>
      <w:bookmarkStart w:id="1388" w:name="_Toc47613430"/>
      <w:r>
        <w:t>Qualifying for Multiple Categories</w:t>
      </w:r>
      <w:bookmarkEnd w:id="1388"/>
    </w:p>
    <w:p w14:paraId="20C61C76"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14:paraId="20C61C77"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14:paraId="20C61C78" w14:textId="77777777" w:rsidR="00093DD5" w:rsidRDefault="00093DD5" w:rsidP="0010100A"/>
    <w:p w14:paraId="20C61C79" w14:textId="77777777" w:rsidR="00093DD5" w:rsidRDefault="00093DD5" w:rsidP="004534AE">
      <w:pPr>
        <w:pStyle w:val="Heading3"/>
        <w:jc w:val="left"/>
      </w:pPr>
      <w:bookmarkStart w:id="1389" w:name="_Toc47613431"/>
      <w:r>
        <w:t>Use-</w:t>
      </w:r>
      <w:r w:rsidRPr="00A64D66">
        <w:t>Limited</w:t>
      </w:r>
      <w:r>
        <w:t xml:space="preserve"> Resources</w:t>
      </w:r>
      <w:bookmarkEnd w:id="1389"/>
    </w:p>
    <w:p w14:paraId="20C61C7A" w14:textId="77777777"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14:paraId="20C61C7B" w14:textId="77777777" w:rsidR="00093DD5" w:rsidRDefault="00093DD5" w:rsidP="00093DD5"/>
    <w:p w14:paraId="20C61C7C" w14:textId="77777777" w:rsidR="00093DD5" w:rsidRDefault="00093DD5" w:rsidP="004534AE">
      <w:pPr>
        <w:pStyle w:val="Heading3"/>
        <w:jc w:val="left"/>
      </w:pPr>
      <w:bookmarkStart w:id="1390" w:name="_Toc47613432"/>
      <w:r>
        <w:t>Combining Use-Limited Resources</w:t>
      </w:r>
      <w:bookmarkEnd w:id="1390"/>
    </w:p>
    <w:p w14:paraId="20C61C7D" w14:textId="77777777"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14:paraId="20C61C7E" w14:textId="77777777"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September 1 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14:paraId="20C61C7F" w14:textId="77777777"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14:paraId="20C61C80" w14:textId="77777777" w:rsidR="00E80AC2" w:rsidRDefault="00111CE9" w:rsidP="004534AE">
      <w:pPr>
        <w:pStyle w:val="ParaText"/>
      </w:pPr>
      <w:r w:rsidRPr="004534AE">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14:paraId="20C61C81" w14:textId="77777777"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14:paraId="20C61C82" w14:textId="77777777"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14:paraId="20C61C83" w14:textId="77777777"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14:paraId="20C61C84" w14:textId="77777777"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14:paraId="20C61C85" w14:textId="77777777"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14:paraId="20C61C86" w14:textId="77777777"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4534AE" w:rsidRDefault="000107CF" w:rsidP="00273B28">
            <w:pPr>
              <w:jc w:val="left"/>
              <w:rPr>
                <w:b/>
                <w:bCs/>
                <w:iCs/>
              </w:rPr>
            </w:pPr>
            <w:r w:rsidRPr="004534AE">
              <w:rPr>
                <w:b/>
                <w:bCs/>
                <w:iCs/>
              </w:rPr>
              <w:t>Individual Qualifications</w:t>
            </w:r>
          </w:p>
        </w:tc>
      </w:tr>
      <w:tr w:rsidR="000107CF"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Default="000107CF">
            <w:r>
              <w:rPr>
                <w:b/>
                <w:bCs/>
                <w:i/>
                <w:iCs/>
              </w:rPr>
              <w:t>Qualified Categories</w:t>
            </w:r>
          </w:p>
        </w:tc>
      </w:tr>
      <w:tr w:rsidR="000107CF"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Default="000107CF">
            <w:r>
              <w:t>Peak, Super-Peak</w:t>
            </w:r>
          </w:p>
        </w:tc>
      </w:tr>
      <w:tr w:rsidR="000107CF"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Default="000107CF">
            <w:r>
              <w:t>Peak, Super-Peak</w:t>
            </w:r>
          </w:p>
        </w:tc>
      </w:tr>
    </w:tbl>
    <w:p w14:paraId="20C61C95" w14:textId="77777777" w:rsidR="00944BFB" w:rsidRDefault="00944BFB" w:rsidP="004534AE">
      <w:pPr>
        <w:pStyle w:val="ParaText"/>
      </w:pPr>
    </w:p>
    <w:p w14:paraId="20C61C96" w14:textId="77777777"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Default="000107CF">
            <w:pPr>
              <w:rPr>
                <w:rFonts w:ascii="Times New Roman" w:hAnsi="Times New Roman"/>
                <w:sz w:val="26"/>
              </w:rPr>
            </w:pPr>
            <w:r>
              <w:rPr>
                <w:b/>
                <w:bCs/>
              </w:rPr>
              <w:t>Combined Qualifications</w:t>
            </w:r>
          </w:p>
        </w:tc>
      </w:tr>
      <w:tr w:rsidR="000107CF"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Default="000107CF">
            <w:r>
              <w:rPr>
                <w:b/>
                <w:bCs/>
                <w:i/>
                <w:iCs/>
              </w:rPr>
              <w:t>Qualified Categories</w:t>
            </w:r>
          </w:p>
        </w:tc>
      </w:tr>
      <w:tr w:rsidR="000107CF"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Default="000107CF">
            <w:r>
              <w:t>Base</w:t>
            </w:r>
          </w:p>
          <w:p w14:paraId="20C61CA0" w14:textId="77777777" w:rsidR="000107CF" w:rsidRDefault="000107CF">
            <w:r>
              <w:t> </w:t>
            </w:r>
          </w:p>
        </w:tc>
      </w:tr>
      <w:tr w:rsidR="000107CF"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Default="000107CF">
            <w:r>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Default="000107CF">
            <w:pPr>
              <w:rPr>
                <w:rFonts w:eastAsiaTheme="minorHAnsi"/>
                <w:sz w:val="26"/>
                <w:szCs w:val="26"/>
              </w:rPr>
            </w:pPr>
          </w:p>
        </w:tc>
      </w:tr>
    </w:tbl>
    <w:p w14:paraId="20C61CA6" w14:textId="77777777" w:rsidR="000107CF" w:rsidRDefault="000107CF" w:rsidP="000107CF">
      <w:pPr>
        <w:rPr>
          <w:rFonts w:eastAsiaTheme="minorHAnsi"/>
          <w:sz w:val="26"/>
          <w:szCs w:val="26"/>
        </w:rPr>
      </w:pPr>
      <w:r>
        <w:t> </w:t>
      </w:r>
    </w:p>
    <w:p w14:paraId="20C61CA7" w14:textId="77777777" w:rsidR="000107CF" w:rsidRDefault="001A3D32" w:rsidP="004534AE">
      <w:pPr>
        <w:pStyle w:val="ParaText"/>
      </w:pPr>
      <w:r>
        <w:t>The following examples demonstrate the ISO’s determination of validity.</w:t>
      </w:r>
    </w:p>
    <w:p w14:paraId="20C61CA8" w14:textId="77777777"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Default="001A3D32">
            <w:r>
              <w:rPr>
                <w:b/>
                <w:bCs/>
              </w:rPr>
              <w:t>Valid (Y/N)</w:t>
            </w:r>
          </w:p>
        </w:tc>
      </w:tr>
      <w:tr w:rsidR="001A3D32"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Default="001A3D32">
            <w:r>
              <w:t>Y</w:t>
            </w:r>
          </w:p>
        </w:tc>
      </w:tr>
      <w:tr w:rsidR="001A3D32"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Default="001A3D32">
            <w:r>
              <w:t>Y</w:t>
            </w:r>
          </w:p>
        </w:tc>
      </w:tr>
    </w:tbl>
    <w:p w14:paraId="20C61CB8" w14:textId="77777777" w:rsidR="001A3D32" w:rsidRDefault="001A3D32" w:rsidP="001A3D32">
      <w:pPr>
        <w:rPr>
          <w:rFonts w:eastAsiaTheme="minorHAnsi"/>
          <w:sz w:val="26"/>
          <w:szCs w:val="26"/>
        </w:rPr>
      </w:pPr>
      <w:r>
        <w:t> </w:t>
      </w:r>
    </w:p>
    <w:p w14:paraId="20C61CB9" w14:textId="77777777"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Default="001A3D32">
            <w:r>
              <w:rPr>
                <w:b/>
                <w:bCs/>
              </w:rPr>
              <w:t>Valid (Y/N)</w:t>
            </w:r>
          </w:p>
        </w:tc>
      </w:tr>
      <w:tr w:rsidR="001A3D32"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Default="001A3D32">
            <w:r>
              <w:t>Y</w:t>
            </w:r>
          </w:p>
        </w:tc>
      </w:tr>
      <w:tr w:rsidR="001A3D32"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Default="001A3D32">
            <w:r>
              <w:t>Y</w:t>
            </w:r>
          </w:p>
        </w:tc>
      </w:tr>
      <w:tr w:rsidR="001A3D32"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Default="001A3D32">
            <w:r>
              <w:t>Y</w:t>
            </w:r>
          </w:p>
        </w:tc>
      </w:tr>
    </w:tbl>
    <w:p w14:paraId="20C61CCE" w14:textId="77777777" w:rsidR="001A3D32" w:rsidRDefault="001A3D32" w:rsidP="001A3D32">
      <w:pPr>
        <w:rPr>
          <w:rFonts w:eastAsiaTheme="minorHAnsi"/>
          <w:sz w:val="26"/>
          <w:szCs w:val="26"/>
        </w:rPr>
      </w:pPr>
      <w:r>
        <w:t> </w:t>
      </w:r>
    </w:p>
    <w:p w14:paraId="20C61CCF" w14:textId="77777777"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Default="001A3D32">
            <w:r>
              <w:rPr>
                <w:b/>
                <w:bCs/>
              </w:rPr>
              <w:t>Valid (Y/N)</w:t>
            </w:r>
          </w:p>
        </w:tc>
      </w:tr>
      <w:tr w:rsidR="001A3D32"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Default="001A3D32">
            <w:r>
              <w:t>Y</w:t>
            </w:r>
          </w:p>
        </w:tc>
      </w:tr>
      <w:tr w:rsidR="001A3D32"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Default="001A3D32">
            <w:r>
              <w:t>Y</w:t>
            </w:r>
          </w:p>
        </w:tc>
      </w:tr>
      <w:tr w:rsidR="001A3D32"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Default="001A3D32">
            <w:r>
              <w:t>Y</w:t>
            </w:r>
          </w:p>
        </w:tc>
      </w:tr>
    </w:tbl>
    <w:p w14:paraId="20C61CE4" w14:textId="77777777" w:rsidR="001A3D32" w:rsidRDefault="001A3D32" w:rsidP="001A3D32">
      <w:pPr>
        <w:rPr>
          <w:rFonts w:eastAsiaTheme="minorHAnsi"/>
          <w:sz w:val="26"/>
          <w:szCs w:val="26"/>
        </w:rPr>
      </w:pPr>
      <w:r>
        <w:t> </w:t>
      </w:r>
    </w:p>
    <w:p w14:paraId="20C61CE5" w14:textId="77777777"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Default="001A3D32">
            <w:r>
              <w:rPr>
                <w:b/>
                <w:bCs/>
              </w:rPr>
              <w:t>Valid (Y/N)</w:t>
            </w:r>
          </w:p>
        </w:tc>
      </w:tr>
      <w:tr w:rsidR="001A3D32"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Default="001A3D32">
            <w:r>
              <w:t>Y</w:t>
            </w:r>
          </w:p>
        </w:tc>
      </w:tr>
      <w:tr w:rsidR="001A3D32"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Default="001A3D32">
            <w:r>
              <w:t>Y</w:t>
            </w:r>
          </w:p>
        </w:tc>
      </w:tr>
      <w:tr w:rsidR="001A3D32"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Default="001A3D32">
            <w:r>
              <w:t>N</w:t>
            </w:r>
          </w:p>
        </w:tc>
      </w:tr>
    </w:tbl>
    <w:p w14:paraId="20C61CFA" w14:textId="77777777" w:rsidR="001A3D32" w:rsidRDefault="001A3D32" w:rsidP="001A3D32">
      <w:pPr>
        <w:rPr>
          <w:rFonts w:eastAsiaTheme="minorHAnsi"/>
          <w:sz w:val="26"/>
          <w:szCs w:val="26"/>
        </w:rPr>
      </w:pPr>
      <w:r>
        <w:t> </w:t>
      </w:r>
    </w:p>
    <w:p w14:paraId="20C61CFB" w14:textId="77777777"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Default="001A3D32">
            <w:r>
              <w:rPr>
                <w:b/>
                <w:bCs/>
              </w:rPr>
              <w:t>Valid (Y/N)</w:t>
            </w:r>
          </w:p>
        </w:tc>
      </w:tr>
      <w:tr w:rsidR="001A3D32"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Default="001A3D32">
            <w:r>
              <w:t>N</w:t>
            </w:r>
          </w:p>
        </w:tc>
      </w:tr>
      <w:tr w:rsidR="001A3D32"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Default="001A3D32">
            <w:r>
              <w:t>N</w:t>
            </w:r>
          </w:p>
        </w:tc>
      </w:tr>
      <w:tr w:rsidR="001A3D32"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Default="001A3D32">
            <w:r>
              <w:t>N</w:t>
            </w:r>
          </w:p>
        </w:tc>
      </w:tr>
    </w:tbl>
    <w:p w14:paraId="20C61D10" w14:textId="77777777" w:rsidR="001A3D32" w:rsidRPr="004534AE" w:rsidRDefault="001A3D32" w:rsidP="004534AE">
      <w:pPr>
        <w:pStyle w:val="ParaText"/>
        <w:rPr>
          <w:rFonts w:cs="Arial"/>
        </w:rPr>
      </w:pPr>
      <w:r w:rsidRPr="001A3D32">
        <w:rPr>
          <w:rFonts w:cs="Arial"/>
        </w:rPr>
        <w:t> </w:t>
      </w:r>
    </w:p>
    <w:p w14:paraId="20C61D11" w14:textId="77777777"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14:paraId="20C61D12" w14:textId="77777777" w:rsidR="00944BFB" w:rsidRPr="00477B87" w:rsidRDefault="00944BFB" w:rsidP="004534AE">
      <w:pPr>
        <w:pStyle w:val="ParaText"/>
      </w:pPr>
    </w:p>
    <w:p w14:paraId="20C61D13" w14:textId="77777777" w:rsidR="00093DD5" w:rsidRDefault="00093DD5" w:rsidP="004534AE">
      <w:pPr>
        <w:pStyle w:val="Heading3"/>
      </w:pPr>
      <w:bookmarkStart w:id="1391" w:name="_Toc47613433"/>
      <w:r>
        <w:t>Establishing Minimum Qualified Flexible Capacity Category</w:t>
      </w:r>
      <w:bookmarkEnd w:id="1391"/>
    </w:p>
    <w:p w14:paraId="20C61D14" w14:textId="77777777" w:rsidR="00F75EB2" w:rsidRPr="00BD0FC4" w:rsidRDefault="00F75EB2" w:rsidP="004534AE">
      <w:pPr>
        <w:pStyle w:val="ParaText"/>
        <w:rPr>
          <w:rFonts w:cs="Arial"/>
          <w:i/>
        </w:rPr>
      </w:pPr>
      <w:r w:rsidRPr="006F6D75">
        <w:rPr>
          <w:rFonts w:cs="Arial"/>
          <w:i/>
        </w:rPr>
        <w:t>ISO Tariff Sections 40.10.3 and 40.10.3.5</w:t>
      </w:r>
    </w:p>
    <w:p w14:paraId="20C61D15" w14:textId="77777777"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14:paraId="20C61D16" w14:textId="77777777"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4534AE" w:rsidRDefault="00DD4B4A" w:rsidP="004534AE">
            <w:pPr>
              <w:jc w:val="left"/>
              <w:rPr>
                <w:color w:val="000000"/>
              </w:rPr>
            </w:pPr>
            <w:r w:rsidRPr="004534AE">
              <w:rPr>
                <w:color w:val="000000"/>
              </w:rPr>
              <w:t>Base Ramping</w:t>
            </w:r>
          </w:p>
        </w:tc>
      </w:tr>
      <w:tr w:rsidR="00F75EB2"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4534AE" w:rsidRDefault="00DD4B4A" w:rsidP="004534AE">
            <w:pPr>
              <w:jc w:val="left"/>
              <w:rPr>
                <w:color w:val="000000"/>
              </w:rPr>
            </w:pPr>
            <w:r w:rsidRPr="004534AE">
              <w:rPr>
                <w:color w:val="000000"/>
              </w:rPr>
              <w:t>Peak Ramping</w:t>
            </w:r>
          </w:p>
        </w:tc>
      </w:tr>
      <w:tr w:rsidR="00F75EB2"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4534AE" w:rsidRDefault="00DD4B4A" w:rsidP="004534AE">
            <w:pPr>
              <w:jc w:val="left"/>
              <w:rPr>
                <w:color w:val="000000"/>
              </w:rPr>
            </w:pPr>
            <w:r w:rsidRPr="004534AE">
              <w:rPr>
                <w:color w:val="000000"/>
              </w:rPr>
              <w:t>Super-Peak Ramping</w:t>
            </w:r>
          </w:p>
        </w:tc>
      </w:tr>
    </w:tbl>
    <w:p w14:paraId="20C61D3B" w14:textId="77777777" w:rsidR="00F75EB2" w:rsidRPr="006F6D75" w:rsidRDefault="00F75EB2" w:rsidP="004534AE">
      <w:pPr>
        <w:pStyle w:val="ParaText"/>
        <w:rPr>
          <w:rFonts w:cs="Arial"/>
        </w:rPr>
      </w:pPr>
    </w:p>
    <w:p w14:paraId="20C61D3C" w14:textId="77777777"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Default="00140AF9">
      <w:pPr>
        <w:spacing w:after="0"/>
        <w:jc w:val="left"/>
        <w:rPr>
          <w:rFonts w:cs="Arial"/>
          <w:b/>
          <w:bCs/>
          <w:kern w:val="32"/>
          <w:sz w:val="32"/>
          <w:szCs w:val="32"/>
        </w:rPr>
      </w:pPr>
      <w:r>
        <w:br w:type="page"/>
      </w:r>
    </w:p>
    <w:p w14:paraId="20C61D3E" w14:textId="77777777" w:rsidR="00093DD5" w:rsidRDefault="00C600E7" w:rsidP="004534AE">
      <w:pPr>
        <w:pStyle w:val="Heading1"/>
      </w:pPr>
      <w:bookmarkStart w:id="1392" w:name="_Toc47613434"/>
      <w:r>
        <w:t>Flexible Capacity Needs Assessment</w:t>
      </w:r>
      <w:bookmarkEnd w:id="1392"/>
    </w:p>
    <w:p w14:paraId="20C61D3F" w14:textId="77777777" w:rsidR="00C600E7" w:rsidRPr="004534AE" w:rsidRDefault="00C600E7" w:rsidP="004534AE">
      <w:pPr>
        <w:pStyle w:val="ParaText"/>
        <w:rPr>
          <w:rFonts w:cs="Arial"/>
          <w:i/>
        </w:rPr>
      </w:pPr>
      <w:r w:rsidRPr="004534AE">
        <w:rPr>
          <w:rFonts w:cs="Arial"/>
          <w:i/>
        </w:rPr>
        <w:t>ISO Tariff Section 40.10.1</w:t>
      </w:r>
    </w:p>
    <w:p w14:paraId="20C61D40" w14:textId="77777777"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14:paraId="20C61D41" w14:textId="77777777"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14:paraId="20C61D42" w14:textId="77777777"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14:paraId="20C61D43" w14:textId="77777777"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4"/>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14:paraId="20C61D44" w14:textId="77777777"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14:paraId="027491C9" w14:textId="77777777" w:rsidR="00A82A0B" w:rsidRDefault="00102383" w:rsidP="00C600E7">
      <w:pPr>
        <w:pStyle w:val="ParaText"/>
      </w:pPr>
      <w:hyperlink r:id="rId95" w:history="1">
        <w:r w:rsidR="00A82A0B" w:rsidRPr="00A82A0B">
          <w:rPr>
            <w:rStyle w:val="Hyperlink"/>
          </w:rPr>
          <w:t>http://www.caiso.com/informed/Pages/StakeholderProcesses/FlexibleCapacityNeedsAssessmentProcess.aspx</w:t>
        </w:r>
      </w:hyperlink>
    </w:p>
    <w:p w14:paraId="20C61D46" w14:textId="3FC8A571" w:rsidR="00C600E7" w:rsidRPr="00C600E7" w:rsidRDefault="00A82A0B" w:rsidP="00C600E7">
      <w:pPr>
        <w:pStyle w:val="ParaText"/>
        <w:rPr>
          <w:rFonts w:cs="Arial"/>
        </w:rPr>
      </w:pPr>
      <w:r w:rsidRPr="00A82A0B" w:rsidDel="00A82A0B">
        <w:t xml:space="preserve"> </w:t>
      </w:r>
      <w:r w:rsidR="00C600E7" w:rsidRPr="00C600E7">
        <w:rPr>
          <w:rFonts w:cs="Arial"/>
        </w:rPr>
        <w:t xml:space="preserve">Greater detail on the latest Flexible Capacity Needs Assessment can be found at: </w:t>
      </w:r>
    </w:p>
    <w:p w14:paraId="20C61D47" w14:textId="77777777" w:rsidR="00273B28" w:rsidRPr="00273B28" w:rsidRDefault="00102383" w:rsidP="004534AE">
      <w:pPr>
        <w:pStyle w:val="ParaText"/>
        <w:rPr>
          <w:rStyle w:val="Hyperlink"/>
        </w:rPr>
      </w:pPr>
      <w:hyperlink r:id="rId96" w:history="1">
        <w:r w:rsidR="00C600E7" w:rsidRPr="00273B28">
          <w:rPr>
            <w:rStyle w:val="Hyperlink"/>
          </w:rPr>
          <w:t>http://www.caiso.com/Documents/Final_2014_FlexCapacityNeedsAssessment.pdf</w:t>
        </w:r>
      </w:hyperlink>
    </w:p>
    <w:p w14:paraId="20C61D48" w14:textId="77777777" w:rsidR="00140AF9" w:rsidRDefault="00140AF9">
      <w:pPr>
        <w:spacing w:after="0"/>
        <w:jc w:val="left"/>
        <w:rPr>
          <w:rFonts w:cs="Arial"/>
          <w:b/>
          <w:bCs/>
          <w:kern w:val="32"/>
          <w:sz w:val="32"/>
          <w:szCs w:val="32"/>
        </w:rPr>
      </w:pPr>
      <w:bookmarkStart w:id="1393" w:name="_Toc295831182"/>
      <w:bookmarkStart w:id="1394" w:name="_Toc369088169"/>
      <w:bookmarkStart w:id="1395" w:name="_Toc397496539"/>
      <w:r>
        <w:br w:type="page"/>
      </w:r>
    </w:p>
    <w:p w14:paraId="20C61D49" w14:textId="77777777" w:rsidR="00BF627C" w:rsidRPr="00FA1BA8" w:rsidRDefault="00BF627C" w:rsidP="00FA1BA8">
      <w:pPr>
        <w:pStyle w:val="Heading1"/>
      </w:pPr>
      <w:bookmarkStart w:id="1396" w:name="_Toc47613435"/>
      <w:r w:rsidRPr="00FA1BA8">
        <w:t>Procurement Mechanisms and Instruments</w:t>
      </w:r>
      <w:bookmarkEnd w:id="1393"/>
      <w:bookmarkEnd w:id="1394"/>
      <w:bookmarkEnd w:id="1395"/>
      <w:bookmarkEnd w:id="1396"/>
      <w:r w:rsidRPr="00FA1BA8">
        <w:t xml:space="preserve"> </w:t>
      </w:r>
    </w:p>
    <w:p w14:paraId="20C61D4A" w14:textId="77777777" w:rsidR="00BF627C" w:rsidRDefault="00BF627C" w:rsidP="00FA1BA8">
      <w:pPr>
        <w:pStyle w:val="Heading2"/>
      </w:pPr>
      <w:bookmarkStart w:id="1397" w:name="_Toc295831183"/>
      <w:bookmarkStart w:id="1398" w:name="_Toc326763934"/>
      <w:bookmarkStart w:id="1399" w:name="_Toc369088170"/>
      <w:bookmarkStart w:id="1400" w:name="_Toc397496540"/>
      <w:bookmarkStart w:id="1401" w:name="_Toc47613436"/>
      <w:r w:rsidRPr="0065797F">
        <w:t>Reliability Must-Run Contract</w:t>
      </w:r>
      <w:bookmarkEnd w:id="1397"/>
      <w:bookmarkEnd w:id="1398"/>
      <w:bookmarkEnd w:id="1399"/>
      <w:bookmarkEnd w:id="1400"/>
      <w:bookmarkEnd w:id="1401"/>
    </w:p>
    <w:p w14:paraId="20C61D4B" w14:textId="77777777" w:rsidR="0051681B" w:rsidRDefault="0051681B" w:rsidP="001E70EE"/>
    <w:p w14:paraId="20C61D4C" w14:textId="77777777" w:rsidR="0051681B" w:rsidRDefault="0051681B" w:rsidP="0051681B">
      <w:pPr>
        <w:pStyle w:val="ParaText"/>
        <w:rPr>
          <w:rFonts w:cs="Arial"/>
        </w:rPr>
      </w:pPr>
      <w:r>
        <w:rPr>
          <w:rFonts w:cs="Arial"/>
        </w:rPr>
        <w:t>ISO Tariff Section 41.1</w:t>
      </w:r>
    </w:p>
    <w:p w14:paraId="20C61D4D" w14:textId="77777777"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14:paraId="20C61D4F" w14:textId="77777777" w:rsidR="00BF627C" w:rsidRDefault="00BF627C" w:rsidP="001E70EE">
      <w:pPr>
        <w:pStyle w:val="Heading3"/>
      </w:pPr>
      <w:bookmarkStart w:id="1402" w:name="_Toc295831184"/>
      <w:bookmarkStart w:id="1403" w:name="_Toc326763935"/>
      <w:bookmarkStart w:id="1404" w:name="_Toc369088171"/>
      <w:bookmarkStart w:id="1405" w:name="_Toc397496541"/>
      <w:bookmarkStart w:id="1406" w:name="_Toc47613437"/>
      <w:r w:rsidRPr="0065797F">
        <w:t>Designation as a Reliability Must-Run Unit</w:t>
      </w:r>
      <w:bookmarkEnd w:id="1402"/>
      <w:bookmarkEnd w:id="1403"/>
      <w:bookmarkEnd w:id="1404"/>
      <w:bookmarkEnd w:id="1405"/>
      <w:bookmarkEnd w:id="1406"/>
    </w:p>
    <w:p w14:paraId="20C61D50" w14:textId="77777777" w:rsidR="001E70EE" w:rsidRPr="001E70EE" w:rsidRDefault="001E70EE" w:rsidP="001E70EE"/>
    <w:p w14:paraId="20C61D51" w14:textId="77777777"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14:paraId="20C61D52" w14:textId="77777777"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Default="0051681B" w:rsidP="0051681B">
      <w:pPr>
        <w:pStyle w:val="ParaText"/>
        <w:rPr>
          <w:rFonts w:cs="Arial"/>
        </w:rPr>
      </w:pPr>
      <w:r>
        <w:rPr>
          <w:rFonts w:cs="Arial"/>
        </w:rPr>
        <w:t>Reliability Must-Run units are subject to the same tariff requirements applicable to RA resources including:</w:t>
      </w:r>
    </w:p>
    <w:p w14:paraId="20C61D54"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14:paraId="20C61D55"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14:paraId="20C61D56" w14:textId="77777777" w:rsidR="0051681B" w:rsidRPr="00C32439" w:rsidRDefault="0051681B" w:rsidP="0051681B">
      <w:pPr>
        <w:pStyle w:val="ParaText"/>
        <w:rPr>
          <w:rFonts w:cs="Arial"/>
        </w:rPr>
      </w:pPr>
      <w:r>
        <w:rPr>
          <w:rFonts w:cs="Arial"/>
        </w:rPr>
        <w:t>RMR units that have EFC values will be designated flex RA to its EFC value and category.</w:t>
      </w:r>
    </w:p>
    <w:p w14:paraId="20C61D57" w14:textId="77777777" w:rsidR="0051681B" w:rsidRPr="00C32439" w:rsidRDefault="0051681B" w:rsidP="0051681B">
      <w:pPr>
        <w:pStyle w:val="ParaText"/>
        <w:rPr>
          <w:rFonts w:cs="Arial"/>
        </w:rPr>
      </w:pPr>
      <w:r w:rsidRPr="00C32439">
        <w:rPr>
          <w:rFonts w:cs="Arial"/>
        </w:rPr>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p>
    <w:p w14:paraId="20C61D58" w14:textId="77777777" w:rsidR="00BF627C" w:rsidRPr="0065797F" w:rsidRDefault="00BF627C" w:rsidP="00FA1BA8">
      <w:pPr>
        <w:pStyle w:val="Heading2"/>
      </w:pPr>
      <w:bookmarkStart w:id="1407" w:name="_Toc295831186"/>
      <w:bookmarkStart w:id="1408" w:name="_Toc326763937"/>
      <w:bookmarkStart w:id="1409" w:name="_Toc369088173"/>
      <w:bookmarkStart w:id="1410" w:name="_Toc397496543"/>
      <w:bookmarkStart w:id="1411" w:name="_Toc47613438"/>
      <w:r w:rsidRPr="0065797F">
        <w:t>Other Contract to Ensure Reliability Criteria</w:t>
      </w:r>
      <w:bookmarkEnd w:id="1407"/>
      <w:bookmarkEnd w:id="1408"/>
      <w:bookmarkEnd w:id="1409"/>
      <w:bookmarkEnd w:id="1410"/>
      <w:bookmarkEnd w:id="1411"/>
    </w:p>
    <w:p w14:paraId="20C61D59" w14:textId="77777777"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14:paraId="20C61D5A" w14:textId="77777777"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14:paraId="20C61D5B" w14:textId="77777777"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14:paraId="20C61D5C" w14:textId="77777777" w:rsidR="00BF627C" w:rsidRPr="009B51F4" w:rsidRDefault="00BF627C" w:rsidP="00FA1BA8">
      <w:pPr>
        <w:pStyle w:val="Heading2"/>
      </w:pPr>
      <w:bookmarkStart w:id="1412" w:name="_Toc295831187"/>
      <w:bookmarkStart w:id="1413" w:name="_Toc326763938"/>
      <w:bookmarkStart w:id="1414" w:name="_Toc369088174"/>
      <w:bookmarkStart w:id="1415" w:name="_Toc397496544"/>
      <w:bookmarkStart w:id="1416" w:name="_Toc47613439"/>
      <w:r>
        <w:t xml:space="preserve">Capacity </w:t>
      </w:r>
      <w:r w:rsidRPr="009B51F4">
        <w:t>Procurement Mechanism</w:t>
      </w:r>
      <w:bookmarkEnd w:id="1412"/>
      <w:bookmarkEnd w:id="1413"/>
      <w:bookmarkEnd w:id="1414"/>
      <w:bookmarkEnd w:id="1415"/>
      <w:bookmarkEnd w:id="1416"/>
    </w:p>
    <w:p w14:paraId="20C61D5D"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14:paraId="20C61D5E" w14:textId="77777777"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14:paraId="20C61D5F"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14:paraId="20C61D60"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14:paraId="20C61D61"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14:paraId="20C61D62"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14:paraId="20C61D63"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14:paraId="20C61D64" w14:textId="77777777" w:rsidR="00BF627C" w:rsidRDefault="00BF627C" w:rsidP="00BF627C">
      <w:pPr>
        <w:spacing w:after="60" w:line="300" w:lineRule="auto"/>
        <w:rPr>
          <w:rFonts w:cs="Arial"/>
          <w:szCs w:val="22"/>
        </w:rPr>
      </w:pPr>
    </w:p>
    <w:p w14:paraId="20C61D65" w14:textId="77777777" w:rsidR="00BF627C" w:rsidRDefault="00BF627C" w:rsidP="00EF1431">
      <w:pPr>
        <w:spacing w:after="60" w:line="300" w:lineRule="auto"/>
        <w:rPr>
          <w:rFonts w:cs="Arial"/>
          <w:szCs w:val="22"/>
        </w:rPr>
      </w:pP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14:paraId="20C61D66" w14:textId="77777777" w:rsidR="00EF1431" w:rsidRPr="00EF1431" w:rsidRDefault="00EF1431" w:rsidP="00EF1431">
      <w:pPr>
        <w:spacing w:after="60" w:line="300" w:lineRule="auto"/>
        <w:rPr>
          <w:rFonts w:cs="Arial"/>
          <w:szCs w:val="22"/>
        </w:rPr>
      </w:pPr>
    </w:p>
    <w:p w14:paraId="20C61D67" w14:textId="77777777" w:rsidR="00BF627C" w:rsidRPr="0061059A" w:rsidRDefault="00BF627C" w:rsidP="001E70EE">
      <w:pPr>
        <w:pStyle w:val="Heading3"/>
      </w:pPr>
      <w:bookmarkStart w:id="1417" w:name="_Toc295831188"/>
      <w:bookmarkStart w:id="1418" w:name="_Toc326763939"/>
      <w:bookmarkStart w:id="1419" w:name="_Toc369088175"/>
      <w:bookmarkStart w:id="1420" w:name="_Toc397496545"/>
      <w:bookmarkStart w:id="1421" w:name="_Toc47613440"/>
      <w:r w:rsidRPr="0061059A">
        <w:t>Scheduling Coordinator Failure to Demonstrate Sufficient Local Capacity Area Resources</w:t>
      </w:r>
      <w:bookmarkEnd w:id="1417"/>
      <w:bookmarkEnd w:id="1418"/>
      <w:bookmarkEnd w:id="1419"/>
      <w:bookmarkEnd w:id="1420"/>
      <w:bookmarkEnd w:id="1421"/>
    </w:p>
    <w:p w14:paraId="20C61D68" w14:textId="77777777" w:rsidR="00BF627C" w:rsidRPr="006669AA" w:rsidRDefault="00BF627C" w:rsidP="00BF627C"/>
    <w:p w14:paraId="20C61D69" w14:textId="77777777" w:rsidR="00BF627C" w:rsidRPr="0061059A" w:rsidRDefault="00BF627C" w:rsidP="00BF627C">
      <w:bookmarkStart w:id="1422" w:name="_Toc295831189"/>
      <w:bookmarkStart w:id="1423" w:name="_Toc326763940"/>
      <w:r w:rsidRPr="0061059A">
        <w:t>Annual Resource Adequacy Plan</w:t>
      </w:r>
      <w:bookmarkEnd w:id="1422"/>
      <w:bookmarkEnd w:id="1423"/>
    </w:p>
    <w:p w14:paraId="20C61D6A"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14:paraId="20C61D6B" w14:textId="77777777" w:rsidR="00BF627C" w:rsidRDefault="00BF627C" w:rsidP="00BF627C">
      <w:pPr>
        <w:spacing w:after="60" w:line="300" w:lineRule="auto"/>
        <w:rPr>
          <w:rFonts w:cs="Arial"/>
          <w:szCs w:val="22"/>
        </w:rPr>
      </w:pPr>
      <w:r w:rsidRPr="00EC3B07">
        <w:rPr>
          <w:rFonts w:cs="Arial"/>
          <w:szCs w:val="22"/>
        </w:rPr>
        <w:t>Scheduling Coordinators for LSEs are required to submit annual Resource Adequacy Plans for each LSE</w:t>
      </w:r>
      <w:r>
        <w:rPr>
          <w:rFonts w:cs="Arial"/>
          <w:szCs w:val="22"/>
        </w:rPr>
        <w:t xml:space="preserve">.  </w:t>
      </w:r>
      <w:r w:rsidRPr="00EC3B07">
        <w:rPr>
          <w:rFonts w:cs="Arial"/>
          <w:szCs w:val="22"/>
        </w:rPr>
        <w:t xml:space="preserve">Those annual Resource Adequacy plans must, at a minimum, set forth the Local Capacity Area Resources, if any, procured by the LS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6C" w14:textId="77777777" w:rsidR="00BF627C" w:rsidRPr="00EC3B07" w:rsidRDefault="00BF627C" w:rsidP="00BF627C">
      <w:pPr>
        <w:spacing w:after="60" w:line="300" w:lineRule="auto"/>
        <w:rPr>
          <w:rFonts w:cs="Arial"/>
          <w:szCs w:val="22"/>
        </w:rPr>
      </w:pPr>
    </w:p>
    <w:p w14:paraId="20C61D6D" w14:textId="77777777" w:rsidR="00BF627C" w:rsidRPr="00E71BD8" w:rsidRDefault="00BF627C" w:rsidP="00BF627C">
      <w:pPr>
        <w:pStyle w:val="ParaText"/>
        <w:rPr>
          <w:iCs/>
          <w:color w:val="000000"/>
        </w:rPr>
      </w:pPr>
    </w:p>
    <w:p w14:paraId="20C61D6E" w14:textId="77777777" w:rsidR="00BF627C" w:rsidRPr="0061059A" w:rsidRDefault="00BF627C" w:rsidP="00BF627C">
      <w:bookmarkStart w:id="1424" w:name="_Toc295831190"/>
      <w:bookmarkStart w:id="1425" w:name="_Toc326763941"/>
      <w:r w:rsidRPr="0061059A">
        <w:t>Monthly Resource Adequacy Plan</w:t>
      </w:r>
      <w:bookmarkEnd w:id="1424"/>
      <w:bookmarkEnd w:id="1425"/>
    </w:p>
    <w:p w14:paraId="20C61D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14:paraId="20C61D70" w14:textId="77777777" w:rsidR="00BF627C" w:rsidRPr="00EC3B07" w:rsidRDefault="00BF627C" w:rsidP="00BF627C">
      <w:pPr>
        <w:spacing w:after="60" w:line="300" w:lineRule="auto"/>
        <w:rPr>
          <w:rFonts w:cs="Arial"/>
          <w:szCs w:val="22"/>
        </w:rPr>
      </w:pPr>
      <w:r w:rsidRPr="00EC3B07">
        <w:rPr>
          <w:rFonts w:cs="Arial"/>
          <w:szCs w:val="22"/>
        </w:rPr>
        <w:t>Scheduling Coordinators for LSEs are required to submit monthly Resource Adequacy Plans for each LSE</w:t>
      </w:r>
      <w:r>
        <w:rPr>
          <w:rFonts w:cs="Arial"/>
          <w:szCs w:val="22"/>
        </w:rPr>
        <w:t xml:space="preserve">.  </w:t>
      </w:r>
      <w:r w:rsidRPr="00EC3B07">
        <w:rPr>
          <w:rFonts w:cs="Arial"/>
          <w:szCs w:val="22"/>
        </w:rPr>
        <w:t xml:space="preserve">Those monthly Resource Adequacy plans should identify all resources, including Local Capacity Area Resources; the LSE 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Pr>
          <w:rFonts w:cs="Arial"/>
          <w:szCs w:val="22"/>
        </w:rPr>
        <w:t xml:space="preserve">.  </w:t>
      </w:r>
      <w:r w:rsidRPr="00EC3B07">
        <w:rPr>
          <w:rFonts w:cs="Arial"/>
          <w:szCs w:val="22"/>
        </w:rPr>
        <w:t xml:space="preserve">Where a Scheduling Coordinator fails to demonstrate in a monthly Resource Adequacy Plan procurement of each LSE’s 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14:paraId="20C61D71" w14:textId="77777777" w:rsidR="00BF627C" w:rsidRPr="004E23F9" w:rsidRDefault="00BF627C" w:rsidP="00BF627C">
      <w:pPr>
        <w:spacing w:after="60" w:line="300" w:lineRule="auto"/>
        <w:rPr>
          <w:rFonts w:cs="Arial"/>
          <w:sz w:val="20"/>
        </w:rPr>
      </w:pPr>
    </w:p>
    <w:p w14:paraId="20C61D72" w14:textId="77777777" w:rsidR="00BF627C" w:rsidRPr="0061059A" w:rsidRDefault="00BF627C" w:rsidP="00BF627C">
      <w:bookmarkStart w:id="1426" w:name="_Toc295831191"/>
      <w:bookmarkStart w:id="1427" w:name="_Toc326763942"/>
      <w:r w:rsidRPr="0061059A">
        <w:t>Collective Deficiency in Local Capacity Area Resources</w:t>
      </w:r>
      <w:bookmarkEnd w:id="1426"/>
      <w:bookmarkEnd w:id="1427"/>
    </w:p>
    <w:p w14:paraId="20C61D73"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14:paraId="20C61D74"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14:paraId="20C61D75" w14:textId="77777777"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76" w14:textId="77777777" w:rsidR="00BF627C" w:rsidRPr="004E23F9" w:rsidRDefault="00BF627C" w:rsidP="00BF627C">
      <w:pPr>
        <w:spacing w:after="60" w:line="480" w:lineRule="auto"/>
        <w:rPr>
          <w:rFonts w:cs="Arial"/>
          <w:sz w:val="20"/>
        </w:rPr>
      </w:pPr>
    </w:p>
    <w:p w14:paraId="20C61D77" w14:textId="77777777" w:rsidR="00BF627C" w:rsidRPr="0061059A" w:rsidRDefault="00BF627C" w:rsidP="00BF627C">
      <w:bookmarkStart w:id="1428" w:name="_Toc295831192"/>
      <w:bookmarkStart w:id="1429" w:name="_Toc326763943"/>
      <w:r w:rsidRPr="0061059A">
        <w:t>Scheduling Coordinator Failure to Demonstrate Sufficient Resource Adequacy Resources to Meet Annual and Monthly Demand and Reserve Margin Requirements.</w:t>
      </w:r>
      <w:bookmarkEnd w:id="1428"/>
      <w:bookmarkEnd w:id="1429"/>
    </w:p>
    <w:p w14:paraId="20C61D78"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14:paraId="20C61D79" w14:textId="77777777"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14:paraId="20C61D7A" w14:textId="77777777" w:rsidR="00BF627C" w:rsidRPr="00EC3B07" w:rsidRDefault="00BF627C" w:rsidP="00BF627C">
      <w:pPr>
        <w:widowControl w:val="0"/>
        <w:tabs>
          <w:tab w:val="left" w:pos="1440"/>
        </w:tabs>
        <w:spacing w:after="60" w:line="300" w:lineRule="auto"/>
        <w:rPr>
          <w:rFonts w:cs="Arial"/>
          <w:szCs w:val="22"/>
        </w:rPr>
      </w:pPr>
    </w:p>
    <w:p w14:paraId="20C61D7B" w14:textId="77777777" w:rsidR="00BF627C" w:rsidRPr="0061059A" w:rsidRDefault="00BF627C" w:rsidP="00BF627C">
      <w:bookmarkStart w:id="1430" w:name="_Toc295831193"/>
      <w:bookmarkStart w:id="1431" w:name="_Toc326763944"/>
      <w:r w:rsidRPr="0061059A">
        <w:t>CPM Significant Events</w:t>
      </w:r>
      <w:bookmarkEnd w:id="1430"/>
      <w:bookmarkEnd w:id="1431"/>
    </w:p>
    <w:p w14:paraId="20C61D7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14:paraId="20C61D7D" w14:textId="77777777"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14:paraId="20C61D7E" w14:textId="77777777" w:rsidR="00BF627C" w:rsidRPr="00EC3B07" w:rsidRDefault="00BF627C" w:rsidP="00BF627C">
      <w:pPr>
        <w:autoSpaceDE w:val="0"/>
        <w:autoSpaceDN w:val="0"/>
        <w:adjustRightInd w:val="0"/>
        <w:spacing w:line="300" w:lineRule="auto"/>
        <w:rPr>
          <w:rFonts w:cs="Arial"/>
          <w:color w:val="000000"/>
          <w:szCs w:val="22"/>
        </w:rPr>
      </w:pPr>
    </w:p>
    <w:p w14:paraId="20C61D7F" w14:textId="77777777"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14:paraId="20C61D80" w14:textId="77777777" w:rsidR="00BF627C" w:rsidRPr="00EC3B07" w:rsidRDefault="00BF627C" w:rsidP="00BF627C">
      <w:pPr>
        <w:pStyle w:val="Default"/>
        <w:spacing w:line="300" w:lineRule="auto"/>
        <w:rPr>
          <w:sz w:val="22"/>
          <w:szCs w:val="22"/>
        </w:rPr>
      </w:pPr>
    </w:p>
    <w:p w14:paraId="20C61D81" w14:textId="77777777"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14:paraId="20C61D82" w14:textId="77777777" w:rsidR="00BF627C" w:rsidRPr="00EC3B07" w:rsidRDefault="00BF627C" w:rsidP="00BF627C">
      <w:pPr>
        <w:autoSpaceDE w:val="0"/>
        <w:autoSpaceDN w:val="0"/>
        <w:adjustRightInd w:val="0"/>
        <w:spacing w:line="300" w:lineRule="auto"/>
        <w:rPr>
          <w:rFonts w:cs="Arial"/>
          <w:color w:val="000000"/>
          <w:szCs w:val="22"/>
        </w:rPr>
      </w:pPr>
    </w:p>
    <w:p w14:paraId="20C61D83"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14:paraId="20C61D84"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14:paraId="20C61D85"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14:paraId="20C61D87"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14:paraId="20C61D88"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14:paraId="20C61D89"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14:paraId="20C61D8A"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14:paraId="20C61D8B"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14:paraId="20C61D8C"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14:paraId="20C61D8D"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14:paraId="20C61D8E"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14:paraId="20C61D8F"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14:paraId="20C61D90"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14:paraId="20C61D91" w14:textId="77777777" w:rsidR="00BF627C" w:rsidRPr="00EC3B07" w:rsidRDefault="00BF627C" w:rsidP="00BF627C">
      <w:pPr>
        <w:spacing w:after="60" w:line="300" w:lineRule="auto"/>
        <w:rPr>
          <w:rFonts w:cs="Arial"/>
          <w:szCs w:val="22"/>
        </w:rPr>
      </w:pPr>
    </w:p>
    <w:p w14:paraId="20C61D92"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n initial term of thirty (30) days</w:t>
      </w:r>
      <w:r>
        <w:rPr>
          <w:rFonts w:cs="Arial"/>
          <w:szCs w:val="22"/>
        </w:rPr>
        <w:t xml:space="preserve">.  </w:t>
      </w:r>
    </w:p>
    <w:p w14:paraId="20C61D93"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 extend the</w:t>
      </w:r>
      <w:r>
        <w:rPr>
          <w:rFonts w:cs="Arial"/>
          <w:szCs w:val="22"/>
        </w:rPr>
        <w:t xml:space="preserve"> CPM </w:t>
      </w:r>
      <w:r w:rsidRPr="00EC3B07">
        <w:rPr>
          <w:rFonts w:cs="Arial"/>
          <w:szCs w:val="22"/>
        </w:rPr>
        <w:t>Capacity designation for another sixty (60) days</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14:paraId="20C61D94" w14:textId="77777777" w:rsidR="00BF627C" w:rsidRPr="00F9697B" w:rsidRDefault="00BF627C" w:rsidP="00BF627C">
      <w:pPr>
        <w:tabs>
          <w:tab w:val="left" w:pos="1440"/>
        </w:tabs>
        <w:spacing w:after="60" w:line="300" w:lineRule="auto"/>
        <w:rPr>
          <w:rFonts w:cs="Arial"/>
          <w:b/>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14:paraId="20C61D95" w14:textId="77777777" w:rsidR="00BF627C" w:rsidRDefault="00BF627C" w:rsidP="00BF627C">
      <w:pPr>
        <w:tabs>
          <w:tab w:val="left" w:pos="1440"/>
        </w:tabs>
        <w:spacing w:after="60" w:line="300" w:lineRule="auto"/>
        <w:rPr>
          <w:rFonts w:cs="Arial"/>
          <w:szCs w:val="22"/>
        </w:rPr>
      </w:pPr>
    </w:p>
    <w:p w14:paraId="20C61D96" w14:textId="77777777" w:rsidR="00BF627C" w:rsidRPr="0061059A" w:rsidRDefault="00BF627C" w:rsidP="00BF627C">
      <w:bookmarkStart w:id="1432" w:name="_Toc295831194"/>
      <w:bookmarkStart w:id="1433" w:name="_Toc326763945"/>
      <w:r w:rsidRPr="0061059A">
        <w:t>Exceptional Dispatch CPM</w:t>
      </w:r>
      <w:bookmarkEnd w:id="1432"/>
      <w:bookmarkEnd w:id="1433"/>
    </w:p>
    <w:p w14:paraId="20C61D97" w14:textId="77777777"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14:paraId="20C61D98" w14:textId="77777777"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14:paraId="20C61D99"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14:paraId="20C61D9A" w14:textId="77777777"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14:paraId="20C61D9B" w14:textId="77777777"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14:paraId="20C61D9C"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14:paraId="20C61D9D"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14:paraId="20C61D9E" w14:textId="77777777"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14:paraId="20C61D9F" w14:textId="77777777"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14:paraId="20C61DA0"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14:paraId="20C61DA1" w14:textId="77777777"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14:paraId="20C61DA2" w14:textId="77777777" w:rsidR="00BF627C" w:rsidRDefault="00BF627C" w:rsidP="00BF627C">
      <w:pPr>
        <w:tabs>
          <w:tab w:val="left" w:pos="1440"/>
        </w:tabs>
        <w:spacing w:after="60" w:line="300" w:lineRule="auto"/>
        <w:rPr>
          <w:rStyle w:val="DeltaViewInsertion"/>
          <w:color w:val="auto"/>
          <w:szCs w:val="22"/>
          <w:u w:val="none"/>
        </w:rPr>
      </w:pPr>
    </w:p>
    <w:p w14:paraId="20C61DA3" w14:textId="77777777" w:rsidR="00BF627C" w:rsidRPr="00D81956" w:rsidRDefault="00BF627C" w:rsidP="00FA1BA8">
      <w:pPr>
        <w:pStyle w:val="Heading3"/>
        <w:rPr>
          <w:rStyle w:val="DeltaViewInsertion"/>
          <w:color w:val="auto"/>
          <w:sz w:val="24"/>
          <w:u w:val="none"/>
        </w:rPr>
      </w:pPr>
      <w:bookmarkStart w:id="1434" w:name="_Toc47613441"/>
      <w:r w:rsidRPr="00FA1BA8">
        <w:rPr>
          <w:rStyle w:val="DeltaViewInsertion"/>
          <w:b w:val="0"/>
          <w:color w:val="auto"/>
          <w:sz w:val="24"/>
          <w:u w:val="none"/>
        </w:rPr>
        <w:t>Examples of different CPM scenarios:</w:t>
      </w:r>
      <w:bookmarkEnd w:id="1434"/>
    </w:p>
    <w:p w14:paraId="20C61DA4" w14:textId="77777777" w:rsidR="00BF627C" w:rsidRPr="00FA1BA8" w:rsidRDefault="00BF627C" w:rsidP="00FA1BA8">
      <w:r w:rsidRPr="00FA1BA8">
        <w:t xml:space="preserve">Tariff Section </w:t>
      </w:r>
      <w:r w:rsidR="005C4229">
        <w:t>43A</w:t>
      </w:r>
      <w:r w:rsidRPr="00FA1BA8">
        <w:t xml:space="preserve">.2.5.2.4 Change is RA, RMA or CPM </w:t>
      </w:r>
      <w:r w:rsidR="00305A8A" w:rsidRPr="00FA1BA8">
        <w:t>Status</w:t>
      </w:r>
    </w:p>
    <w:p w14:paraId="20C61DA5" w14:textId="77777777" w:rsidR="00BF627C" w:rsidRPr="00CC6567" w:rsidRDefault="00BF627C" w:rsidP="00BF627C">
      <w:pPr>
        <w:tabs>
          <w:tab w:val="left" w:pos="1440"/>
        </w:tabs>
        <w:spacing w:after="60" w:line="300" w:lineRule="auto"/>
        <w:rPr>
          <w:b/>
          <w:szCs w:val="22"/>
        </w:rPr>
      </w:pPr>
    </w:p>
    <w:p w14:paraId="20C61DA6" w14:textId="77777777" w:rsidR="00BF627C" w:rsidRPr="00CC6567" w:rsidRDefault="00BF627C" w:rsidP="00BF627C">
      <w:pPr>
        <w:pStyle w:val="Heading6"/>
        <w:numPr>
          <w:ilvl w:val="0"/>
          <w:numId w:val="0"/>
        </w:numPr>
        <w:ind w:left="1080"/>
      </w:pPr>
      <w:bookmarkStart w:id="1435" w:name="_Toc326763946"/>
      <w:bookmarkStart w:id="1436" w:name="_Toc369088176"/>
      <w:bookmarkStart w:id="1437" w:name="_Toc397496546"/>
      <w:bookmarkStart w:id="1438" w:name="_Toc47613442"/>
      <w:r w:rsidRPr="00CC6567">
        <w:t>Example of CPM with Increasing RA</w:t>
      </w:r>
      <w:bookmarkEnd w:id="1435"/>
      <w:bookmarkEnd w:id="1436"/>
      <w:bookmarkEnd w:id="1437"/>
      <w:bookmarkEnd w:id="1438"/>
      <w:r w:rsidRPr="00CC6567">
        <w:t xml:space="preserve"> </w:t>
      </w:r>
    </w:p>
    <w:p w14:paraId="20C61DA7"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5A69F5" w:rsidRPr="00D36480" w:rsidRDefault="005A69F5"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5A69F5" w:rsidRPr="00D36480" w:rsidRDefault="005A69F5" w:rsidP="00E95F75">
                              <w:pPr>
                                <w:jc w:val="center"/>
                                <w:rPr>
                                  <w:sz w:val="18"/>
                                </w:rPr>
                              </w:pPr>
                              <w:r>
                                <w:rPr>
                                  <w:sz w:val="18"/>
                                </w:rPr>
                                <w:t>Month B RA Capacity</w:t>
                              </w:r>
                            </w:p>
                            <w:p w14:paraId="20C6209D" w14:textId="77777777" w:rsidR="005A69F5" w:rsidRPr="00D36480" w:rsidRDefault="005A69F5"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5A69F5" w:rsidRPr="00E95F75" w:rsidRDefault="005A69F5" w:rsidP="00E95F75">
                              <w:pPr>
                                <w:jc w:val="center"/>
                                <w:rPr>
                                  <w:sz w:val="18"/>
                                </w:rPr>
                              </w:pPr>
                              <w:r w:rsidRPr="00E95F75">
                                <w:rPr>
                                  <w:sz w:val="18"/>
                                </w:rPr>
                                <w:t>Month A RA Capacity</w:t>
                              </w:r>
                            </w:p>
                            <w:p w14:paraId="20C6209F" w14:textId="77777777" w:rsidR="005A69F5" w:rsidRPr="00D36480" w:rsidRDefault="005A69F5"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5A69F5" w:rsidRPr="00D36480" w:rsidRDefault="005A69F5"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5A69F5" w:rsidRPr="00D36480" w:rsidRDefault="005A69F5"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5A69F5" w:rsidRDefault="005A69F5" w:rsidP="00BF627C">
                              <w:pPr>
                                <w:spacing w:after="0"/>
                                <w:jc w:val="right"/>
                                <w:rPr>
                                  <w:sz w:val="18"/>
                                </w:rPr>
                              </w:pPr>
                              <w:r>
                                <w:rPr>
                                  <w:sz w:val="18"/>
                                </w:rPr>
                                <w:t>Month A</w:t>
                              </w:r>
                            </w:p>
                            <w:p w14:paraId="20C620A8" w14:textId="77777777" w:rsidR="005A69F5" w:rsidRPr="00D36480" w:rsidRDefault="005A69F5"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9" w14:textId="77777777" w:rsidR="005A69F5" w:rsidRDefault="005A69F5" w:rsidP="00BF627C">
                              <w:pPr>
                                <w:spacing w:after="0"/>
                                <w:jc w:val="left"/>
                                <w:rPr>
                                  <w:sz w:val="18"/>
                                </w:rPr>
                              </w:pPr>
                              <w:r>
                                <w:rPr>
                                  <w:sz w:val="18"/>
                                </w:rPr>
                                <w:t>Month B</w:t>
                              </w:r>
                            </w:p>
                            <w:p w14:paraId="20C620AA" w14:textId="77777777" w:rsidR="005A69F5" w:rsidRPr="00D36480" w:rsidRDefault="005A69F5"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9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">
                <v:shape id="_x0000_s1097" type="#_x0000_t75" style="position:absolute;width:57721;height:34264;visibility:visible;mso-wrap-style:square">
                  <v:fill o:detectmouseclick="t"/>
                  <v:path o:connecttype="none"/>
                </v:shape>
                <v:shape id="Text Box 590" o:spid="_x0000_s109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5A69F5" w:rsidRPr="00D36480" w:rsidRDefault="005A69F5" w:rsidP="00BF627C">
                        <w:pPr>
                          <w:jc w:val="center"/>
                          <w:rPr>
                            <w:sz w:val="18"/>
                          </w:rPr>
                        </w:pPr>
                        <w:r>
                          <w:rPr>
                            <w:sz w:val="18"/>
                          </w:rPr>
                          <w:t>CPM</w:t>
                        </w:r>
                      </w:p>
                    </w:txbxContent>
                  </v:textbox>
                </v:shape>
                <v:shape id="Text Box 591" o:spid="_x0000_s109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5A69F5" w:rsidRPr="00D36480" w:rsidRDefault="005A69F5" w:rsidP="00E95F75">
                        <w:pPr>
                          <w:jc w:val="center"/>
                          <w:rPr>
                            <w:sz w:val="18"/>
                          </w:rPr>
                        </w:pPr>
                        <w:r>
                          <w:rPr>
                            <w:sz w:val="18"/>
                          </w:rPr>
                          <w:t>Month B RA Capacity</w:t>
                        </w:r>
                      </w:p>
                      <w:p w14:paraId="20C6209D" w14:textId="77777777" w:rsidR="005A69F5" w:rsidRPr="00D36480" w:rsidRDefault="005A69F5" w:rsidP="00BF627C">
                        <w:pPr>
                          <w:jc w:val="center"/>
                          <w:rPr>
                            <w:sz w:val="18"/>
                          </w:rPr>
                        </w:pPr>
                      </w:p>
                    </w:txbxContent>
                  </v:textbox>
                </v:shape>
                <v:shape id="Text Box 592" o:spid="_x0000_s110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5A69F5" w:rsidRPr="00E95F75" w:rsidRDefault="005A69F5" w:rsidP="00E95F75">
                        <w:pPr>
                          <w:jc w:val="center"/>
                          <w:rPr>
                            <w:sz w:val="18"/>
                          </w:rPr>
                        </w:pPr>
                        <w:r w:rsidRPr="00E95F75">
                          <w:rPr>
                            <w:sz w:val="18"/>
                          </w:rPr>
                          <w:t>Month A RA Capacity</w:t>
                        </w:r>
                      </w:p>
                      <w:p w14:paraId="20C6209F" w14:textId="77777777" w:rsidR="005A69F5" w:rsidRPr="00D36480" w:rsidRDefault="005A69F5" w:rsidP="00BF627C">
                        <w:pPr>
                          <w:jc w:val="center"/>
                          <w:rPr>
                            <w:sz w:val="18"/>
                          </w:rPr>
                        </w:pPr>
                      </w:p>
                    </w:txbxContent>
                  </v:textbox>
                </v:shape>
                <v:shape id="AutoShape 593" o:spid="_x0000_s110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10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10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10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10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10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10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77777777" w:rsidR="005A69F5" w:rsidRPr="00D36480" w:rsidRDefault="005A69F5" w:rsidP="00BF627C">
                        <w:pPr>
                          <w:rPr>
                            <w:sz w:val="18"/>
                          </w:rPr>
                        </w:pPr>
                      </w:p>
                    </w:txbxContent>
                  </v:textbox>
                </v:shape>
                <v:shape id="AutoShape 600" o:spid="_x0000_s110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10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77777777" w:rsidR="005A69F5" w:rsidRPr="00D36480" w:rsidRDefault="005A69F5" w:rsidP="00BF627C">
                        <w:pPr>
                          <w:rPr>
                            <w:sz w:val="18"/>
                          </w:rPr>
                        </w:pPr>
                      </w:p>
                    </w:txbxContent>
                  </v:textbox>
                </v:shape>
                <v:shape id="AutoShape 602" o:spid="_x0000_s111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11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7777777" w:rsidR="005A69F5" w:rsidRPr="00D36480" w:rsidRDefault="005A69F5" w:rsidP="00BF627C">
                        <w:pPr>
                          <w:rPr>
                            <w:sz w:val="18"/>
                          </w:rPr>
                        </w:pPr>
                      </w:p>
                    </w:txbxContent>
                  </v:textbox>
                </v:shape>
                <v:shape id="AutoShape 604" o:spid="_x0000_s111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11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11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11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11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11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7777777" w:rsidR="005A69F5" w:rsidRPr="00D36480" w:rsidRDefault="005A69F5" w:rsidP="00BF627C">
                        <w:pPr>
                          <w:rPr>
                            <w:sz w:val="18"/>
                          </w:rPr>
                        </w:pPr>
                      </w:p>
                    </w:txbxContent>
                  </v:textbox>
                </v:shape>
                <v:shape id="Text Box 610" o:spid="_x0000_s111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77777777" w:rsidR="005A69F5" w:rsidRPr="00D36480" w:rsidRDefault="005A69F5" w:rsidP="00BF627C">
                        <w:pPr>
                          <w:rPr>
                            <w:sz w:val="18"/>
                          </w:rPr>
                        </w:pPr>
                      </w:p>
                    </w:txbxContent>
                  </v:textbox>
                </v:shape>
                <v:shape id="Text Box 611" o:spid="_x0000_s111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5A69F5" w:rsidRPr="00D36480" w:rsidRDefault="005A69F5" w:rsidP="00BF627C">
                        <w:pPr>
                          <w:rPr>
                            <w:sz w:val="18"/>
                          </w:rPr>
                        </w:pPr>
                      </w:p>
                    </w:txbxContent>
                  </v:textbox>
                </v:shape>
                <v:shape id="AutoShape 612" o:spid="_x0000_s112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2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2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5A69F5" w:rsidRPr="00D36480" w:rsidRDefault="005A69F5" w:rsidP="00BF627C">
                        <w:pPr>
                          <w:jc w:val="center"/>
                          <w:rPr>
                            <w:sz w:val="18"/>
                          </w:rPr>
                        </w:pPr>
                        <w:r>
                          <w:rPr>
                            <w:szCs w:val="22"/>
                          </w:rPr>
                          <w:t>MW</w:t>
                        </w:r>
                      </w:p>
                    </w:txbxContent>
                  </v:textbox>
                </v:shape>
                <v:shape id="Text Box 615" o:spid="_x0000_s112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5A69F5" w:rsidRDefault="005A69F5" w:rsidP="00BF627C">
                        <w:pPr>
                          <w:spacing w:after="0"/>
                          <w:jc w:val="right"/>
                          <w:rPr>
                            <w:sz w:val="18"/>
                          </w:rPr>
                        </w:pPr>
                        <w:r>
                          <w:rPr>
                            <w:sz w:val="18"/>
                          </w:rPr>
                          <w:t>Month A</w:t>
                        </w:r>
                      </w:p>
                      <w:p w14:paraId="20C620A8" w14:textId="77777777" w:rsidR="005A69F5" w:rsidRPr="00D36480" w:rsidRDefault="005A69F5" w:rsidP="00BF627C">
                        <w:pPr>
                          <w:spacing w:after="0"/>
                          <w:jc w:val="right"/>
                          <w:rPr>
                            <w:sz w:val="18"/>
                          </w:rPr>
                        </w:pPr>
                        <w:r>
                          <w:rPr>
                            <w:sz w:val="18"/>
                          </w:rPr>
                          <w:t>Incremental CPM</w:t>
                        </w:r>
                      </w:p>
                    </w:txbxContent>
                  </v:textbox>
                </v:shape>
                <v:shape id="Text Box 616" o:spid="_x0000_s112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9" w14:textId="77777777" w:rsidR="005A69F5" w:rsidRDefault="005A69F5" w:rsidP="00BF627C">
                        <w:pPr>
                          <w:spacing w:after="0"/>
                          <w:jc w:val="left"/>
                          <w:rPr>
                            <w:sz w:val="18"/>
                          </w:rPr>
                        </w:pPr>
                        <w:r>
                          <w:rPr>
                            <w:sz w:val="18"/>
                          </w:rPr>
                          <w:t>Month B</w:t>
                        </w:r>
                      </w:p>
                      <w:p w14:paraId="20C620AA" w14:textId="77777777" w:rsidR="005A69F5" w:rsidRPr="00D36480" w:rsidRDefault="005A69F5" w:rsidP="00BF627C">
                        <w:pPr>
                          <w:spacing w:after="0"/>
                          <w:jc w:val="left"/>
                          <w:rPr>
                            <w:sz w:val="18"/>
                          </w:rPr>
                        </w:pPr>
                        <w:r>
                          <w:rPr>
                            <w:sz w:val="18"/>
                          </w:rPr>
                          <w:t>Incremental CPM</w:t>
                        </w:r>
                      </w:p>
                    </w:txbxContent>
                  </v:textbox>
                </v:shape>
                <w10:anchorlock/>
              </v:group>
            </w:pict>
          </mc:Fallback>
        </mc:AlternateContent>
      </w:r>
    </w:p>
    <w:p w14:paraId="20C61DA8" w14:textId="77777777" w:rsidR="00BF627C" w:rsidRPr="00CC6567" w:rsidRDefault="00BF627C" w:rsidP="00BF627C">
      <w:pPr>
        <w:tabs>
          <w:tab w:val="left" w:pos="1440"/>
        </w:tabs>
        <w:spacing w:after="60" w:line="300" w:lineRule="auto"/>
        <w:rPr>
          <w:szCs w:val="22"/>
        </w:rPr>
      </w:pPr>
    </w:p>
    <w:p w14:paraId="20C61DA9" w14:textId="77777777"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14:paraId="20C61DAA"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AB"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AC"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AD" w14:textId="77777777" w:rsidR="00BF627C" w:rsidRPr="00CC6567" w:rsidRDefault="00BF627C" w:rsidP="00BF627C">
      <w:pPr>
        <w:tabs>
          <w:tab w:val="left" w:pos="1440"/>
        </w:tabs>
        <w:spacing w:after="60" w:line="300" w:lineRule="auto"/>
        <w:rPr>
          <w:szCs w:val="22"/>
        </w:rPr>
      </w:pPr>
    </w:p>
    <w:p w14:paraId="20C61DAE"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AF" w14:textId="77777777" w:rsidR="00BF627C" w:rsidRPr="00CC6567" w:rsidRDefault="00BF627C" w:rsidP="00BF627C">
      <w:pPr>
        <w:tabs>
          <w:tab w:val="left" w:pos="1440"/>
        </w:tabs>
        <w:spacing w:after="60" w:line="300" w:lineRule="auto"/>
        <w:rPr>
          <w:szCs w:val="22"/>
        </w:rPr>
      </w:pPr>
      <w:r w:rsidRPr="00CC6567">
        <w:rPr>
          <w:szCs w:val="22"/>
        </w:rPr>
        <w:t>CPM Dispatch Level: Total output of facility including CPM dispatch</w:t>
      </w:r>
    </w:p>
    <w:p w14:paraId="20C61DB0"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 </w:t>
      </w:r>
    </w:p>
    <w:p w14:paraId="20C61DB1"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B2" w14:textId="77777777" w:rsidR="00BF627C" w:rsidRPr="00CC6567" w:rsidRDefault="00BF627C" w:rsidP="00BF627C">
      <w:pPr>
        <w:tabs>
          <w:tab w:val="left" w:pos="1440"/>
        </w:tabs>
        <w:spacing w:after="60" w:line="300" w:lineRule="auto"/>
        <w:rPr>
          <w:szCs w:val="22"/>
        </w:rPr>
      </w:pPr>
    </w:p>
    <w:p w14:paraId="20C61DB3" w14:textId="77777777" w:rsidR="00BF627C" w:rsidRPr="00CC6567" w:rsidRDefault="00BF627C" w:rsidP="00BF627C">
      <w:pPr>
        <w:tabs>
          <w:tab w:val="left" w:pos="1440"/>
        </w:tabs>
        <w:spacing w:after="60" w:line="300" w:lineRule="auto"/>
        <w:rPr>
          <w:szCs w:val="22"/>
        </w:rPr>
      </w:pPr>
      <w:r w:rsidRPr="00CC6567">
        <w:rPr>
          <w:szCs w:val="22"/>
        </w:rPr>
        <w:t>Month B: Increasing monthly RA</w:t>
      </w:r>
    </w:p>
    <w:p w14:paraId="20C61DB4"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B: CPM Dispatch Level – </w:t>
      </w:r>
      <w:r w:rsidRPr="00CC6567">
        <w:rPr>
          <w:szCs w:val="22"/>
        </w:rPr>
        <w:sym w:font="Symbol" w:char="F0E5"/>
      </w:r>
      <w:r w:rsidRPr="00CC6567">
        <w:rPr>
          <w:szCs w:val="22"/>
        </w:rPr>
        <w:t xml:space="preserve"> (Month B RA, or other Contracts)</w:t>
      </w:r>
    </w:p>
    <w:p w14:paraId="20C61DB5" w14:textId="77777777" w:rsidR="00BF627C" w:rsidRPr="00CC6567" w:rsidRDefault="00BF627C" w:rsidP="00BF627C">
      <w:pPr>
        <w:tabs>
          <w:tab w:val="left" w:pos="1440"/>
        </w:tabs>
        <w:spacing w:after="60" w:line="300" w:lineRule="auto"/>
        <w:rPr>
          <w:szCs w:val="22"/>
        </w:rPr>
      </w:pPr>
      <w:r w:rsidRPr="00CC6567">
        <w:rPr>
          <w:szCs w:val="22"/>
        </w:rPr>
        <w:t>Month B CPM Days: 30 – Month A Days</w:t>
      </w:r>
    </w:p>
    <w:p w14:paraId="20C61DB6" w14:textId="77777777" w:rsidR="00BF627C" w:rsidRPr="00CC6567" w:rsidRDefault="00BF627C" w:rsidP="00BF627C">
      <w:pPr>
        <w:tabs>
          <w:tab w:val="left" w:pos="1440"/>
        </w:tabs>
        <w:spacing w:after="60" w:line="300" w:lineRule="auto"/>
        <w:rPr>
          <w:szCs w:val="22"/>
        </w:rPr>
      </w:pPr>
    </w:p>
    <w:p w14:paraId="20C61DB7" w14:textId="77777777" w:rsidR="00BF627C" w:rsidRPr="00CC6567" w:rsidRDefault="00BF627C" w:rsidP="00BF627C">
      <w:pPr>
        <w:tabs>
          <w:tab w:val="left" w:pos="1440"/>
        </w:tabs>
        <w:spacing w:after="60" w:line="300" w:lineRule="auto"/>
        <w:rPr>
          <w:szCs w:val="22"/>
        </w:rPr>
      </w:pPr>
      <w:r w:rsidRPr="00CC6567">
        <w:rPr>
          <w:szCs w:val="22"/>
        </w:rPr>
        <w:br w:type="page"/>
      </w:r>
    </w:p>
    <w:p w14:paraId="20C61DB8"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14:paraId="20C61DB9" w14:textId="77777777" w:rsidR="00BF627C" w:rsidRPr="00CC6567" w:rsidRDefault="00BF627C" w:rsidP="00BF627C">
      <w:pPr>
        <w:tabs>
          <w:tab w:val="left" w:pos="1440"/>
        </w:tabs>
        <w:spacing w:after="60" w:line="300" w:lineRule="auto"/>
        <w:rPr>
          <w:b/>
          <w:szCs w:val="22"/>
        </w:rPr>
      </w:pPr>
    </w:p>
    <w:p w14:paraId="20C61DBA" w14:textId="77777777" w:rsidR="00BF627C" w:rsidRPr="00CC6567" w:rsidRDefault="00BF627C" w:rsidP="00BF627C">
      <w:pPr>
        <w:pStyle w:val="Heading6"/>
        <w:numPr>
          <w:ilvl w:val="0"/>
          <w:numId w:val="0"/>
        </w:numPr>
        <w:ind w:left="1080"/>
      </w:pPr>
      <w:bookmarkStart w:id="1439" w:name="_Toc326763947"/>
      <w:bookmarkStart w:id="1440" w:name="_Toc369088177"/>
      <w:bookmarkStart w:id="1441" w:name="_Toc397496547"/>
      <w:bookmarkStart w:id="1442" w:name="_Toc47613443"/>
      <w:r w:rsidRPr="00CC6567">
        <w:t>Example of CPM with Decreasing RA above Pmin</w:t>
      </w:r>
      <w:bookmarkEnd w:id="1439"/>
      <w:bookmarkEnd w:id="1440"/>
      <w:bookmarkEnd w:id="1441"/>
      <w:bookmarkEnd w:id="1442"/>
    </w:p>
    <w:p w14:paraId="20C61DBB"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5A69F5" w:rsidRPr="00D36480" w:rsidRDefault="005A69F5"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5A69F5" w:rsidRPr="00D36480" w:rsidRDefault="005A69F5"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5A69F5" w:rsidRPr="00D36480" w:rsidRDefault="005A69F5"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5A69F5" w:rsidRPr="00D36480" w:rsidRDefault="005A69F5"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5A69F5" w:rsidRPr="00D36480" w:rsidRDefault="005A69F5"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5A69F5" w:rsidRPr="00D36480" w:rsidRDefault="005A69F5"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5A69F5" w:rsidRPr="00D36480" w:rsidRDefault="005A69F5"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5A69F5" w:rsidRPr="00D36480" w:rsidRDefault="005A69F5"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5A69F5" w:rsidRPr="00D36480" w:rsidRDefault="005A69F5"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5A69F5" w:rsidRPr="00D36480" w:rsidRDefault="005A69F5"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5A69F5" w:rsidRDefault="005A69F5" w:rsidP="00BF627C">
                              <w:pPr>
                                <w:spacing w:after="0"/>
                                <w:jc w:val="right"/>
                                <w:rPr>
                                  <w:sz w:val="18"/>
                                </w:rPr>
                              </w:pPr>
                              <w:r>
                                <w:rPr>
                                  <w:sz w:val="18"/>
                                </w:rPr>
                                <w:t>Month A</w:t>
                              </w:r>
                            </w:p>
                            <w:p w14:paraId="20C620B6" w14:textId="77777777" w:rsidR="005A69F5" w:rsidRPr="00D36480" w:rsidRDefault="005A69F5"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5A69F5" w:rsidRDefault="005A69F5" w:rsidP="00BF627C">
                              <w:pPr>
                                <w:spacing w:after="0"/>
                                <w:jc w:val="left"/>
                                <w:rPr>
                                  <w:sz w:val="18"/>
                                </w:rPr>
                              </w:pPr>
                              <w:r>
                                <w:rPr>
                                  <w:sz w:val="18"/>
                                </w:rPr>
                                <w:t>Month B</w:t>
                              </w:r>
                            </w:p>
                            <w:p w14:paraId="20C620B8" w14:textId="77777777" w:rsidR="005A69F5" w:rsidRPr="00D36480" w:rsidRDefault="005A69F5"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2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">
                <v:shape id="_x0000_s1126" type="#_x0000_t75" style="position:absolute;width:57721;height:33921;visibility:visible;mso-wrap-style:square">
                  <v:fill o:detectmouseclick="t"/>
                  <v:path o:connecttype="none"/>
                </v:shape>
                <v:shape id="Text Box 558" o:spid="_x0000_s11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5A69F5" w:rsidRPr="00D36480" w:rsidRDefault="005A69F5" w:rsidP="00BF627C">
                        <w:pPr>
                          <w:jc w:val="center"/>
                          <w:rPr>
                            <w:sz w:val="18"/>
                          </w:rPr>
                        </w:pPr>
                        <w:r>
                          <w:rPr>
                            <w:sz w:val="18"/>
                          </w:rPr>
                          <w:t>CPM</w:t>
                        </w:r>
                      </w:p>
                    </w:txbxContent>
                  </v:textbox>
                </v:shape>
                <v:shape id="Text Box 559" o:spid="_x0000_s11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5A69F5" w:rsidRPr="00D36480" w:rsidRDefault="005A69F5" w:rsidP="00BF627C">
                        <w:pPr>
                          <w:jc w:val="center"/>
                          <w:rPr>
                            <w:sz w:val="18"/>
                          </w:rPr>
                        </w:pPr>
                        <w:r>
                          <w:rPr>
                            <w:sz w:val="18"/>
                          </w:rPr>
                          <w:t>Month B RA Capacity</w:t>
                        </w:r>
                      </w:p>
                    </w:txbxContent>
                  </v:textbox>
                </v:shape>
                <v:shape id="Text Box 560" o:spid="_x0000_s11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5A69F5" w:rsidRPr="00D36480" w:rsidRDefault="005A69F5" w:rsidP="00BF627C">
                        <w:pPr>
                          <w:jc w:val="center"/>
                          <w:rPr>
                            <w:sz w:val="18"/>
                          </w:rPr>
                        </w:pPr>
                        <w:r>
                          <w:rPr>
                            <w:sz w:val="18"/>
                          </w:rPr>
                          <w:t>Month A RA Capacity</w:t>
                        </w:r>
                      </w:p>
                    </w:txbxContent>
                  </v:textbox>
                </v:shape>
                <v:shape id="AutoShape 561" o:spid="_x0000_s113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3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3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3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3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3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3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5A69F5" w:rsidRPr="00D36480" w:rsidRDefault="005A69F5" w:rsidP="00BF627C">
                        <w:pPr>
                          <w:rPr>
                            <w:sz w:val="18"/>
                          </w:rPr>
                        </w:pPr>
                        <w:r>
                          <w:rPr>
                            <w:sz w:val="18"/>
                          </w:rPr>
                          <w:t>Start+30 Days</w:t>
                        </w:r>
                      </w:p>
                    </w:txbxContent>
                  </v:textbox>
                </v:shape>
                <v:shape id="AutoShape 568" o:spid="_x0000_s113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3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5A69F5" w:rsidRPr="00D36480" w:rsidRDefault="005A69F5" w:rsidP="00BF627C">
                        <w:pPr>
                          <w:rPr>
                            <w:sz w:val="18"/>
                          </w:rPr>
                        </w:pPr>
                        <w:r>
                          <w:rPr>
                            <w:sz w:val="18"/>
                          </w:rPr>
                          <w:t>Start</w:t>
                        </w:r>
                      </w:p>
                    </w:txbxContent>
                  </v:textbox>
                </v:shape>
                <v:shape id="AutoShape 570" o:spid="_x0000_s113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4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5A69F5" w:rsidRPr="00D36480" w:rsidRDefault="005A69F5" w:rsidP="00BF627C">
                        <w:pPr>
                          <w:rPr>
                            <w:sz w:val="18"/>
                          </w:rPr>
                        </w:pPr>
                        <w:r>
                          <w:rPr>
                            <w:sz w:val="18"/>
                          </w:rPr>
                          <w:t xml:space="preserve">RA </w:t>
                        </w:r>
                      </w:p>
                    </w:txbxContent>
                  </v:textbox>
                </v:shape>
                <v:shape id="AutoShape 572" o:spid="_x0000_s114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4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4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5A69F5" w:rsidRPr="00D36480" w:rsidRDefault="005A69F5" w:rsidP="00BF627C">
                        <w:pPr>
                          <w:rPr>
                            <w:sz w:val="18"/>
                          </w:rPr>
                        </w:pPr>
                        <w:r>
                          <w:rPr>
                            <w:sz w:val="18"/>
                          </w:rPr>
                          <w:t xml:space="preserve">Pmax </w:t>
                        </w:r>
                      </w:p>
                    </w:txbxContent>
                  </v:textbox>
                </v:shape>
                <v:shape id="Text Box 576" o:spid="_x0000_s11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5A69F5" w:rsidRPr="00D36480" w:rsidRDefault="005A69F5" w:rsidP="00BF627C">
                        <w:pPr>
                          <w:rPr>
                            <w:sz w:val="18"/>
                          </w:rPr>
                        </w:pPr>
                        <w:r>
                          <w:rPr>
                            <w:sz w:val="18"/>
                          </w:rPr>
                          <w:t>Pmin</w:t>
                        </w:r>
                      </w:p>
                    </w:txbxContent>
                  </v:textbox>
                </v:shape>
                <v:shape id="Text Box 577" o:spid="_x0000_s114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5A69F5" w:rsidRPr="00D36480" w:rsidRDefault="005A69F5" w:rsidP="00BF627C">
                        <w:pPr>
                          <w:rPr>
                            <w:sz w:val="18"/>
                          </w:rPr>
                        </w:pPr>
                        <w:r>
                          <w:rPr>
                            <w:sz w:val="18"/>
                          </w:rPr>
                          <w:t xml:space="preserve">CPM Dispatch Level </w:t>
                        </w:r>
                      </w:p>
                    </w:txbxContent>
                  </v:textbox>
                </v:shape>
                <v:shape id="AutoShape 578" o:spid="_x0000_s114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4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4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5A69F5" w:rsidRPr="00D36480" w:rsidRDefault="005A69F5" w:rsidP="00BF627C">
                        <w:pPr>
                          <w:jc w:val="center"/>
                          <w:rPr>
                            <w:sz w:val="18"/>
                          </w:rPr>
                        </w:pPr>
                        <w:r>
                          <w:rPr>
                            <w:szCs w:val="22"/>
                          </w:rPr>
                          <w:t>MW</w:t>
                        </w:r>
                      </w:p>
                    </w:txbxContent>
                  </v:textbox>
                </v:shape>
                <v:shape id="Text Box 581" o:spid="_x0000_s115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5A69F5" w:rsidRDefault="005A69F5" w:rsidP="00BF627C">
                        <w:pPr>
                          <w:spacing w:after="0"/>
                          <w:jc w:val="right"/>
                          <w:rPr>
                            <w:sz w:val="18"/>
                          </w:rPr>
                        </w:pPr>
                        <w:r>
                          <w:rPr>
                            <w:sz w:val="18"/>
                          </w:rPr>
                          <w:t>Month A</w:t>
                        </w:r>
                      </w:p>
                      <w:p w14:paraId="20C620B6" w14:textId="77777777" w:rsidR="005A69F5" w:rsidRPr="00D36480" w:rsidRDefault="005A69F5" w:rsidP="00BF627C">
                        <w:pPr>
                          <w:spacing w:after="0"/>
                          <w:jc w:val="right"/>
                          <w:rPr>
                            <w:sz w:val="18"/>
                          </w:rPr>
                        </w:pPr>
                        <w:r>
                          <w:rPr>
                            <w:sz w:val="18"/>
                          </w:rPr>
                          <w:t>Incremental CPM</w:t>
                        </w:r>
                      </w:p>
                    </w:txbxContent>
                  </v:textbox>
                </v:shape>
                <v:shape id="Text Box 582" o:spid="_x0000_s115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5A69F5" w:rsidRDefault="005A69F5" w:rsidP="00BF627C">
                        <w:pPr>
                          <w:spacing w:after="0"/>
                          <w:jc w:val="left"/>
                          <w:rPr>
                            <w:sz w:val="18"/>
                          </w:rPr>
                        </w:pPr>
                        <w:r>
                          <w:rPr>
                            <w:sz w:val="18"/>
                          </w:rPr>
                          <w:t>Month B</w:t>
                        </w:r>
                      </w:p>
                      <w:p w14:paraId="20C620B8" w14:textId="77777777" w:rsidR="005A69F5" w:rsidRPr="00D36480" w:rsidRDefault="005A69F5" w:rsidP="00BF627C">
                        <w:pPr>
                          <w:spacing w:after="0"/>
                          <w:jc w:val="left"/>
                          <w:rPr>
                            <w:sz w:val="18"/>
                          </w:rPr>
                        </w:pPr>
                        <w:r>
                          <w:rPr>
                            <w:sz w:val="18"/>
                          </w:rPr>
                          <w:t>Incremental CPM</w:t>
                        </w:r>
                      </w:p>
                    </w:txbxContent>
                  </v:textbox>
                </v:shape>
                <v:shape id="AutoShape 583" o:spid="_x0000_s115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5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5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5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5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CC6567" w:rsidRDefault="00BF627C" w:rsidP="00BF627C">
      <w:pPr>
        <w:tabs>
          <w:tab w:val="left" w:pos="1440"/>
        </w:tabs>
        <w:spacing w:after="60" w:line="300" w:lineRule="auto"/>
        <w:rPr>
          <w:szCs w:val="22"/>
        </w:rPr>
      </w:pPr>
    </w:p>
    <w:p w14:paraId="20C61DBD"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14:paraId="20C61DBE"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BF"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C0"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C1" w14:textId="77777777" w:rsidR="00BF627C" w:rsidRPr="00CC6567" w:rsidRDefault="00BF627C" w:rsidP="00BF627C">
      <w:pPr>
        <w:tabs>
          <w:tab w:val="left" w:pos="1440"/>
        </w:tabs>
        <w:spacing w:after="60" w:line="300" w:lineRule="auto"/>
        <w:rPr>
          <w:szCs w:val="22"/>
        </w:rPr>
      </w:pPr>
    </w:p>
    <w:p w14:paraId="20C61DC2"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C3" w14:textId="77777777" w:rsidR="00BF627C" w:rsidRPr="00CC6567" w:rsidRDefault="00BF627C" w:rsidP="00BF627C">
      <w:pPr>
        <w:tabs>
          <w:tab w:val="left" w:pos="1440"/>
        </w:tabs>
        <w:spacing w:after="60" w:line="300" w:lineRule="auto"/>
        <w:rPr>
          <w:szCs w:val="22"/>
        </w:rPr>
      </w:pPr>
      <w:r w:rsidRPr="00CC6567">
        <w:rPr>
          <w:szCs w:val="22"/>
        </w:rPr>
        <w:t xml:space="preserve">CPM Dispatch Level: </w:t>
      </w:r>
    </w:p>
    <w:p w14:paraId="20C61DC4"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14:paraId="20C61DC5"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C6" w14:textId="77777777" w:rsidR="00BF627C" w:rsidRPr="00CC6567" w:rsidRDefault="00BF627C" w:rsidP="00BF627C">
      <w:pPr>
        <w:tabs>
          <w:tab w:val="left" w:pos="1440"/>
        </w:tabs>
        <w:spacing w:after="60" w:line="300" w:lineRule="auto"/>
        <w:rPr>
          <w:szCs w:val="22"/>
        </w:rPr>
      </w:pPr>
    </w:p>
    <w:p w14:paraId="20C61DC7" w14:textId="77777777" w:rsidR="00BF627C" w:rsidRPr="00CC6567" w:rsidRDefault="00BF627C" w:rsidP="00BF627C">
      <w:pPr>
        <w:tabs>
          <w:tab w:val="left" w:pos="1440"/>
        </w:tabs>
        <w:spacing w:after="60" w:line="300" w:lineRule="auto"/>
        <w:rPr>
          <w:szCs w:val="22"/>
        </w:rPr>
      </w:pPr>
      <w:r w:rsidRPr="00CC6567">
        <w:rPr>
          <w:szCs w:val="22"/>
        </w:rPr>
        <w:t>Month B: Decreasing RA above Pmin</w:t>
      </w:r>
    </w:p>
    <w:p w14:paraId="20C61DC8" w14:textId="77777777" w:rsidR="00BF627C" w:rsidRPr="00CC6567" w:rsidRDefault="00BF627C" w:rsidP="00BF627C">
      <w:pPr>
        <w:tabs>
          <w:tab w:val="left" w:pos="1440"/>
        </w:tabs>
        <w:spacing w:after="60" w:line="300" w:lineRule="auto"/>
        <w:rPr>
          <w:szCs w:val="22"/>
        </w:rPr>
      </w:pPr>
      <w:r w:rsidRPr="00CC6567">
        <w:rPr>
          <w:szCs w:val="22"/>
        </w:rPr>
        <w:t>Incremental CPM Month B: same Incremental CPM as from Month A</w:t>
      </w:r>
    </w:p>
    <w:p w14:paraId="20C61DC9"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CA" w14:textId="77777777" w:rsidR="00BF627C" w:rsidRPr="00CC6567" w:rsidRDefault="00BF627C" w:rsidP="00BF627C">
      <w:pPr>
        <w:tabs>
          <w:tab w:val="left" w:pos="1440"/>
        </w:tabs>
        <w:spacing w:after="60" w:line="300" w:lineRule="auto"/>
        <w:rPr>
          <w:szCs w:val="22"/>
        </w:rPr>
      </w:pPr>
    </w:p>
    <w:p w14:paraId="20C61DCB" w14:textId="77777777" w:rsidR="00BF627C" w:rsidRPr="00CC6567" w:rsidRDefault="00BF627C" w:rsidP="00BF627C">
      <w:pPr>
        <w:tabs>
          <w:tab w:val="left" w:pos="1440"/>
        </w:tabs>
        <w:spacing w:after="60" w:line="300" w:lineRule="auto"/>
        <w:rPr>
          <w:szCs w:val="22"/>
        </w:rPr>
      </w:pPr>
      <w:r w:rsidRPr="00CC6567">
        <w:rPr>
          <w:szCs w:val="22"/>
        </w:rPr>
        <w:br w:type="page"/>
      </w:r>
    </w:p>
    <w:p w14:paraId="20C61DCC"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14:paraId="20C61DCD" w14:textId="77777777" w:rsidR="00BF627C" w:rsidRPr="00CC6567" w:rsidRDefault="00BF627C" w:rsidP="00BF627C">
      <w:pPr>
        <w:tabs>
          <w:tab w:val="left" w:pos="1440"/>
        </w:tabs>
        <w:spacing w:after="60" w:line="300" w:lineRule="auto"/>
        <w:rPr>
          <w:b/>
          <w:szCs w:val="22"/>
        </w:rPr>
      </w:pPr>
    </w:p>
    <w:p w14:paraId="20C61DCE" w14:textId="77777777" w:rsidR="00BF627C" w:rsidRPr="00CC6567" w:rsidRDefault="00BF627C" w:rsidP="00BF627C">
      <w:pPr>
        <w:pStyle w:val="Heading6"/>
        <w:numPr>
          <w:ilvl w:val="0"/>
          <w:numId w:val="0"/>
        </w:numPr>
        <w:ind w:left="1080"/>
      </w:pPr>
      <w:bookmarkStart w:id="1443" w:name="_Toc326763948"/>
      <w:bookmarkStart w:id="1444" w:name="_Toc369088178"/>
      <w:bookmarkStart w:id="1445" w:name="_Toc397496548"/>
      <w:bookmarkStart w:id="1446" w:name="_Toc47613444"/>
      <w:r w:rsidRPr="00CC6567">
        <w:t>Example of CPM with decreasing RA below Pmin, or Zero RA</w:t>
      </w:r>
      <w:bookmarkEnd w:id="1443"/>
      <w:bookmarkEnd w:id="1444"/>
      <w:bookmarkEnd w:id="1445"/>
      <w:bookmarkEnd w:id="1446"/>
      <w:r w:rsidRPr="00CC6567">
        <w:t xml:space="preserve"> </w:t>
      </w:r>
    </w:p>
    <w:p w14:paraId="20C61DCF"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5A69F5" w:rsidRDefault="005A69F5" w:rsidP="00BF627C">
                              <w:pPr>
                                <w:spacing w:after="0"/>
                                <w:jc w:val="left"/>
                                <w:rPr>
                                  <w:sz w:val="18"/>
                                </w:rPr>
                              </w:pPr>
                              <w:r>
                                <w:rPr>
                                  <w:sz w:val="18"/>
                                </w:rPr>
                                <w:t>Month B</w:t>
                              </w:r>
                            </w:p>
                            <w:p w14:paraId="20C620BA" w14:textId="77777777" w:rsidR="005A69F5" w:rsidRPr="00D36480" w:rsidRDefault="005A69F5"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5A69F5" w:rsidRPr="00D36480" w:rsidRDefault="005A69F5"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5A69F5" w:rsidRPr="00D36480" w:rsidRDefault="005A69F5"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5A69F5" w:rsidRPr="00D36480" w:rsidRDefault="005A69F5"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5A69F5" w:rsidRPr="00D36480" w:rsidRDefault="005A69F5"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5A69F5" w:rsidRPr="00D36480" w:rsidRDefault="005A69F5"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5A69F5" w:rsidRPr="00D36480" w:rsidRDefault="005A69F5"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5A69F5" w:rsidRPr="00D36480" w:rsidRDefault="005A69F5"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5A69F5" w:rsidRPr="00D36480" w:rsidRDefault="005A69F5"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5A69F5" w:rsidRPr="00D36480" w:rsidRDefault="005A69F5"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5A69F5" w:rsidRDefault="005A69F5" w:rsidP="00BF627C">
                              <w:pPr>
                                <w:spacing w:after="0"/>
                                <w:jc w:val="right"/>
                                <w:rPr>
                                  <w:sz w:val="18"/>
                                </w:rPr>
                              </w:pPr>
                              <w:r>
                                <w:rPr>
                                  <w:sz w:val="18"/>
                                </w:rPr>
                                <w:t>Month A</w:t>
                              </w:r>
                            </w:p>
                            <w:p w14:paraId="20C620C5" w14:textId="77777777" w:rsidR="005A69F5" w:rsidRPr="00D36480" w:rsidRDefault="005A69F5"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5A69F5" w:rsidRPr="00D36480" w:rsidRDefault="005A69F5"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5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">
                <v:shape id="_x0000_s1158" type="#_x0000_t75" style="position:absolute;width:57721;height:34264;visibility:visible;mso-wrap-style:square">
                  <v:fill o:detectmouseclick="t"/>
                  <v:path o:connecttype="none"/>
                </v:shape>
                <v:shape id="Text Box 527" o:spid="_x0000_s115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5A69F5" w:rsidRDefault="005A69F5" w:rsidP="00BF627C">
                        <w:pPr>
                          <w:spacing w:after="0"/>
                          <w:jc w:val="left"/>
                          <w:rPr>
                            <w:sz w:val="18"/>
                          </w:rPr>
                        </w:pPr>
                        <w:r>
                          <w:rPr>
                            <w:sz w:val="18"/>
                          </w:rPr>
                          <w:t>Month B</w:t>
                        </w:r>
                      </w:p>
                      <w:p w14:paraId="20C620BA" w14:textId="77777777" w:rsidR="005A69F5" w:rsidRPr="00D36480" w:rsidRDefault="005A69F5" w:rsidP="00BF627C">
                        <w:pPr>
                          <w:spacing w:after="0"/>
                          <w:jc w:val="left"/>
                          <w:rPr>
                            <w:sz w:val="18"/>
                          </w:rPr>
                        </w:pPr>
                        <w:r>
                          <w:rPr>
                            <w:sz w:val="18"/>
                          </w:rPr>
                          <w:t>Incremental CPM</w:t>
                        </w:r>
                      </w:p>
                    </w:txbxContent>
                  </v:textbox>
                </v:shape>
                <v:shape id="AutoShape 528" o:spid="_x0000_s116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6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5A69F5" w:rsidRPr="00D36480" w:rsidRDefault="005A69F5" w:rsidP="00BF627C">
                        <w:pPr>
                          <w:jc w:val="center"/>
                          <w:rPr>
                            <w:sz w:val="18"/>
                          </w:rPr>
                        </w:pPr>
                        <w:r>
                          <w:rPr>
                            <w:sz w:val="18"/>
                          </w:rPr>
                          <w:t>CPM</w:t>
                        </w:r>
                      </w:p>
                    </w:txbxContent>
                  </v:textbox>
                </v:shape>
                <v:shape id="Text Box 530" o:spid="_x0000_s116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5A69F5" w:rsidRPr="00D36480" w:rsidRDefault="005A69F5" w:rsidP="00BF627C">
                        <w:pPr>
                          <w:jc w:val="center"/>
                          <w:rPr>
                            <w:sz w:val="18"/>
                          </w:rPr>
                        </w:pPr>
                        <w:r>
                          <w:rPr>
                            <w:sz w:val="18"/>
                          </w:rPr>
                          <w:t>Month A RA Capacity</w:t>
                        </w:r>
                      </w:p>
                    </w:txbxContent>
                  </v:textbox>
                </v:shape>
                <v:shape id="AutoShape 531" o:spid="_x0000_s116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6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6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6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6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6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6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5A69F5" w:rsidRPr="00D36480" w:rsidRDefault="005A69F5" w:rsidP="00BF627C">
                        <w:pPr>
                          <w:rPr>
                            <w:sz w:val="18"/>
                          </w:rPr>
                        </w:pPr>
                        <w:r>
                          <w:rPr>
                            <w:sz w:val="18"/>
                          </w:rPr>
                          <w:t>Start+30 Days</w:t>
                        </w:r>
                      </w:p>
                    </w:txbxContent>
                  </v:textbox>
                </v:shape>
                <v:shape id="AutoShape 538" o:spid="_x0000_s117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7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5A69F5" w:rsidRPr="00D36480" w:rsidRDefault="005A69F5" w:rsidP="00BF627C">
                        <w:pPr>
                          <w:rPr>
                            <w:sz w:val="18"/>
                          </w:rPr>
                        </w:pPr>
                        <w:r>
                          <w:rPr>
                            <w:sz w:val="18"/>
                          </w:rPr>
                          <w:t>Start</w:t>
                        </w:r>
                      </w:p>
                    </w:txbxContent>
                  </v:textbox>
                </v:shape>
                <v:shape id="AutoShape 540" o:spid="_x0000_s117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7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5A69F5" w:rsidRPr="00D36480" w:rsidRDefault="005A69F5" w:rsidP="00BF627C">
                        <w:pPr>
                          <w:rPr>
                            <w:sz w:val="18"/>
                          </w:rPr>
                        </w:pPr>
                        <w:r>
                          <w:rPr>
                            <w:sz w:val="18"/>
                          </w:rPr>
                          <w:t xml:space="preserve">RA </w:t>
                        </w:r>
                      </w:p>
                    </w:txbxContent>
                  </v:textbox>
                </v:shape>
                <v:shape id="AutoShape 542" o:spid="_x0000_s117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7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7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7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7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5A69F5" w:rsidRPr="00D36480" w:rsidRDefault="005A69F5" w:rsidP="00BF627C">
                        <w:pPr>
                          <w:rPr>
                            <w:sz w:val="18"/>
                          </w:rPr>
                        </w:pPr>
                        <w:r>
                          <w:rPr>
                            <w:sz w:val="18"/>
                          </w:rPr>
                          <w:t xml:space="preserve">Pmax </w:t>
                        </w:r>
                      </w:p>
                    </w:txbxContent>
                  </v:textbox>
                </v:shape>
                <v:shape id="Text Box 547" o:spid="_x0000_s117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5A69F5" w:rsidRPr="00D36480" w:rsidRDefault="005A69F5" w:rsidP="00BF627C">
                        <w:pPr>
                          <w:rPr>
                            <w:sz w:val="18"/>
                          </w:rPr>
                        </w:pPr>
                        <w:r>
                          <w:rPr>
                            <w:sz w:val="18"/>
                          </w:rPr>
                          <w:t>Pmin</w:t>
                        </w:r>
                      </w:p>
                    </w:txbxContent>
                  </v:textbox>
                </v:shape>
                <v:shape id="Text Box 548" o:spid="_x0000_s118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5A69F5" w:rsidRPr="00D36480" w:rsidRDefault="005A69F5" w:rsidP="00BF627C">
                        <w:pPr>
                          <w:rPr>
                            <w:sz w:val="18"/>
                          </w:rPr>
                        </w:pPr>
                        <w:r>
                          <w:rPr>
                            <w:sz w:val="18"/>
                          </w:rPr>
                          <w:t xml:space="preserve">CPM Dispatch Level </w:t>
                        </w:r>
                      </w:p>
                    </w:txbxContent>
                  </v:textbox>
                </v:shape>
                <v:shape id="AutoShape 549" o:spid="_x0000_s118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8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5A69F5" w:rsidRPr="00D36480" w:rsidRDefault="005A69F5" w:rsidP="00BF627C">
                        <w:pPr>
                          <w:jc w:val="center"/>
                          <w:rPr>
                            <w:sz w:val="18"/>
                          </w:rPr>
                        </w:pPr>
                        <w:r>
                          <w:rPr>
                            <w:szCs w:val="22"/>
                          </w:rPr>
                          <w:t>MW</w:t>
                        </w:r>
                      </w:p>
                    </w:txbxContent>
                  </v:textbox>
                </v:shape>
                <v:shape id="Text Box 551" o:spid="_x0000_s118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5A69F5" w:rsidRDefault="005A69F5" w:rsidP="00BF627C">
                        <w:pPr>
                          <w:spacing w:after="0"/>
                          <w:jc w:val="right"/>
                          <w:rPr>
                            <w:sz w:val="18"/>
                          </w:rPr>
                        </w:pPr>
                        <w:r>
                          <w:rPr>
                            <w:sz w:val="18"/>
                          </w:rPr>
                          <w:t>Month A</w:t>
                        </w:r>
                      </w:p>
                      <w:p w14:paraId="20C620C5" w14:textId="77777777" w:rsidR="005A69F5" w:rsidRPr="00D36480" w:rsidRDefault="005A69F5" w:rsidP="00BF627C">
                        <w:pPr>
                          <w:spacing w:after="0"/>
                          <w:jc w:val="right"/>
                          <w:rPr>
                            <w:sz w:val="18"/>
                          </w:rPr>
                        </w:pPr>
                        <w:r>
                          <w:rPr>
                            <w:sz w:val="18"/>
                          </w:rPr>
                          <w:t>Incremental CPM</w:t>
                        </w:r>
                      </w:p>
                    </w:txbxContent>
                  </v:textbox>
                </v:shape>
                <v:shape id="AutoShape 552" o:spid="_x0000_s118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8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8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5A69F5" w:rsidRPr="00D36480" w:rsidRDefault="005A69F5" w:rsidP="00BF627C">
                        <w:pPr>
                          <w:jc w:val="center"/>
                          <w:rPr>
                            <w:sz w:val="18"/>
                          </w:rPr>
                        </w:pPr>
                        <w:r>
                          <w:rPr>
                            <w:sz w:val="18"/>
                          </w:rPr>
                          <w:t>Month B RA Capacity</w:t>
                        </w:r>
                      </w:p>
                    </w:txbxContent>
                  </v:textbox>
                </v:shape>
                <v:shape id="AutoShape 555" o:spid="_x0000_s118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CC6567" w:rsidRDefault="00BF627C" w:rsidP="00BF627C">
      <w:pPr>
        <w:tabs>
          <w:tab w:val="left" w:pos="1440"/>
        </w:tabs>
        <w:spacing w:after="60" w:line="300" w:lineRule="auto"/>
        <w:rPr>
          <w:szCs w:val="22"/>
        </w:rPr>
      </w:pPr>
    </w:p>
    <w:p w14:paraId="20C61DD1"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14:paraId="20C61DD2"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D3"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D4" w14:textId="77777777" w:rsidR="00BF627C" w:rsidRPr="00CC6567" w:rsidRDefault="00BF627C" w:rsidP="00BF627C">
      <w:pPr>
        <w:tabs>
          <w:tab w:val="left" w:pos="1440"/>
        </w:tabs>
        <w:spacing w:after="60" w:line="300" w:lineRule="auto"/>
        <w:rPr>
          <w:szCs w:val="22"/>
        </w:rPr>
      </w:pPr>
      <w:r w:rsidRPr="00CC6567">
        <w:rPr>
          <w:szCs w:val="22"/>
        </w:rPr>
        <w:t>Pmin: RA is below Pmin</w:t>
      </w:r>
    </w:p>
    <w:p w14:paraId="20C61DD5" w14:textId="77777777" w:rsidR="00BF627C" w:rsidRPr="00CC6567" w:rsidRDefault="00BF627C" w:rsidP="00BF627C">
      <w:pPr>
        <w:tabs>
          <w:tab w:val="left" w:pos="1440"/>
        </w:tabs>
        <w:spacing w:after="60" w:line="300" w:lineRule="auto"/>
        <w:rPr>
          <w:szCs w:val="22"/>
        </w:rPr>
      </w:pPr>
    </w:p>
    <w:p w14:paraId="20C61DD6"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D7" w14:textId="77777777" w:rsidR="00BF627C" w:rsidRPr="00CC6567" w:rsidRDefault="00BF627C" w:rsidP="00BF627C">
      <w:pPr>
        <w:tabs>
          <w:tab w:val="left" w:pos="1440"/>
        </w:tabs>
        <w:spacing w:after="60" w:line="300" w:lineRule="auto"/>
        <w:rPr>
          <w:szCs w:val="22"/>
        </w:rPr>
      </w:pPr>
      <w:r w:rsidRPr="00CC6567">
        <w:rPr>
          <w:szCs w:val="22"/>
        </w:rPr>
        <w:t xml:space="preserve">CPM Dispatch Level: </w:t>
      </w:r>
    </w:p>
    <w:p w14:paraId="20C61DD8"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14:paraId="20C61DD9"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DA" w14:textId="77777777" w:rsidR="00BF627C" w:rsidRPr="00CC6567" w:rsidRDefault="00BF627C" w:rsidP="00BF627C">
      <w:pPr>
        <w:tabs>
          <w:tab w:val="left" w:pos="1440"/>
        </w:tabs>
        <w:spacing w:after="60" w:line="300" w:lineRule="auto"/>
        <w:rPr>
          <w:szCs w:val="22"/>
        </w:rPr>
      </w:pPr>
    </w:p>
    <w:p w14:paraId="20C61DDB" w14:textId="77777777"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14:paraId="20C61DDC"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B: Pmin – </w:t>
      </w:r>
      <w:r w:rsidRPr="00CC6567">
        <w:rPr>
          <w:szCs w:val="22"/>
        </w:rPr>
        <w:sym w:font="Symbol" w:char="F0E5"/>
      </w:r>
      <w:r w:rsidRPr="00CC6567">
        <w:rPr>
          <w:szCs w:val="22"/>
        </w:rPr>
        <w:t xml:space="preserve"> (Month B RA, or other Contracts)</w:t>
      </w:r>
    </w:p>
    <w:p w14:paraId="20C61DDD"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DE" w14:textId="77777777" w:rsidR="00BF627C" w:rsidRPr="00CC6567" w:rsidRDefault="00BF627C" w:rsidP="00BF627C">
      <w:pPr>
        <w:tabs>
          <w:tab w:val="left" w:pos="1440"/>
        </w:tabs>
        <w:spacing w:after="60" w:line="300" w:lineRule="auto"/>
        <w:rPr>
          <w:szCs w:val="22"/>
        </w:rPr>
      </w:pPr>
    </w:p>
    <w:p w14:paraId="20C61DDF"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E0" w14:textId="77777777" w:rsidR="00BF627C" w:rsidRPr="00CC6567" w:rsidRDefault="00BF627C" w:rsidP="00BF627C">
      <w:pPr>
        <w:tabs>
          <w:tab w:val="left" w:pos="1440"/>
        </w:tabs>
        <w:spacing w:after="60" w:line="300" w:lineRule="auto"/>
        <w:rPr>
          <w:b/>
          <w:szCs w:val="22"/>
        </w:rPr>
      </w:pPr>
    </w:p>
    <w:p w14:paraId="20C61DE1" w14:textId="77777777" w:rsidR="00BF627C" w:rsidRPr="00CC6567" w:rsidRDefault="00BF627C" w:rsidP="00BF627C">
      <w:pPr>
        <w:pStyle w:val="Heading6"/>
        <w:numPr>
          <w:ilvl w:val="0"/>
          <w:numId w:val="0"/>
        </w:numPr>
        <w:ind w:left="2232"/>
      </w:pPr>
      <w:bookmarkStart w:id="1447" w:name="_Toc326763949"/>
      <w:bookmarkStart w:id="1448" w:name="_Toc369088179"/>
      <w:bookmarkStart w:id="1449" w:name="_Toc397496549"/>
      <w:bookmarkStart w:id="1450" w:name="_Toc47613445"/>
      <w:r w:rsidRPr="00CC6567">
        <w:t>Example of Second CPM occurring in the first month</w:t>
      </w:r>
      <w:bookmarkEnd w:id="1447"/>
      <w:bookmarkEnd w:id="1448"/>
      <w:bookmarkEnd w:id="1449"/>
      <w:bookmarkEnd w:id="1450"/>
      <w:r w:rsidRPr="00CC6567">
        <w:t xml:space="preserve"> </w:t>
      </w:r>
    </w:p>
    <w:p w14:paraId="20C61DE2"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5A69F5" w:rsidRPr="00D36480" w:rsidRDefault="005A69F5" w:rsidP="00BF627C">
                              <w:pPr>
                                <w:jc w:val="center"/>
                                <w:rPr>
                                  <w:sz w:val="18"/>
                                </w:rPr>
                              </w:pPr>
                              <w:r>
                                <w:rPr>
                                  <w:sz w:val="18"/>
                                </w:rPr>
                                <w:t>First CPM</w:t>
                              </w:r>
                            </w:p>
                            <w:p w14:paraId="20C620C8" w14:textId="77777777" w:rsidR="005A69F5" w:rsidRPr="00F649BE" w:rsidRDefault="005A69F5"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5A69F5" w:rsidRPr="00D36480" w:rsidRDefault="005A69F5"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5A69F5" w:rsidRPr="00D36480" w:rsidRDefault="005A69F5"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5A69F5" w:rsidRPr="00D36480" w:rsidRDefault="005A69F5"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5A69F5" w:rsidRPr="00D36480" w:rsidRDefault="005A69F5"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5A69F5" w:rsidRPr="00D36480" w:rsidRDefault="005A69F5"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5A69F5" w:rsidRPr="00D36480" w:rsidRDefault="005A69F5"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5A69F5" w:rsidRPr="00D36480" w:rsidRDefault="005A69F5"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5A69F5" w:rsidRPr="00D36480" w:rsidRDefault="005A69F5"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5A69F5" w:rsidRDefault="005A69F5" w:rsidP="00BF627C">
                              <w:pPr>
                                <w:spacing w:after="0"/>
                                <w:jc w:val="right"/>
                                <w:rPr>
                                  <w:sz w:val="18"/>
                                </w:rPr>
                              </w:pPr>
                              <w:r>
                                <w:rPr>
                                  <w:sz w:val="18"/>
                                </w:rPr>
                                <w:t>Month A</w:t>
                              </w:r>
                            </w:p>
                            <w:p w14:paraId="20C620D2" w14:textId="77777777" w:rsidR="005A69F5" w:rsidRPr="00D36480" w:rsidRDefault="005A69F5"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5A69F5" w:rsidRPr="00D36480" w:rsidRDefault="005A69F5"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5A69F5" w:rsidRPr="00F649BE" w:rsidRDefault="005A69F5"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5A69F5" w:rsidRPr="00D36480" w:rsidRDefault="005A69F5" w:rsidP="00BF627C">
                              <w:pPr>
                                <w:jc w:val="center"/>
                                <w:rPr>
                                  <w:sz w:val="18"/>
                                </w:rPr>
                              </w:pPr>
                              <w:r>
                                <w:rPr>
                                  <w:sz w:val="18"/>
                                </w:rPr>
                                <w:t>Second CPM</w:t>
                              </w:r>
                            </w:p>
                            <w:p w14:paraId="20C620D6" w14:textId="77777777" w:rsidR="005A69F5" w:rsidRPr="00F649BE" w:rsidRDefault="005A69F5"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5A69F5" w:rsidRPr="00D36480" w:rsidRDefault="005A69F5"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5A69F5" w:rsidRPr="00D36480" w:rsidRDefault="005A69F5"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5A69F5" w:rsidRPr="00D36480" w:rsidRDefault="005A69F5"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8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">
                <v:shape id="_x0000_s1189" type="#_x0000_t75" style="position:absolute;width:57721;height:36328;visibility:visible;mso-wrap-style:square">
                  <v:fill o:detectmouseclick="t"/>
                  <v:path o:connecttype="none"/>
                </v:shape>
                <v:shape id="Text Box 491" o:spid="_x0000_s119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5A69F5" w:rsidRPr="00D36480" w:rsidRDefault="005A69F5" w:rsidP="00BF627C">
                        <w:pPr>
                          <w:jc w:val="center"/>
                          <w:rPr>
                            <w:sz w:val="18"/>
                          </w:rPr>
                        </w:pPr>
                        <w:r>
                          <w:rPr>
                            <w:sz w:val="18"/>
                          </w:rPr>
                          <w:t>First CPM</w:t>
                        </w:r>
                      </w:p>
                      <w:p w14:paraId="20C620C8" w14:textId="77777777" w:rsidR="005A69F5" w:rsidRPr="00F649BE" w:rsidRDefault="005A69F5" w:rsidP="00BF627C"/>
                    </w:txbxContent>
                  </v:textbox>
                </v:shape>
                <v:shape id="Text Box 492" o:spid="_x0000_s119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5A69F5" w:rsidRPr="00D36480" w:rsidRDefault="005A69F5" w:rsidP="00BF627C">
                        <w:pPr>
                          <w:jc w:val="center"/>
                          <w:rPr>
                            <w:sz w:val="18"/>
                          </w:rPr>
                        </w:pPr>
                        <w:r>
                          <w:rPr>
                            <w:sz w:val="18"/>
                          </w:rPr>
                          <w:t>Month B RA Capacity</w:t>
                        </w:r>
                      </w:p>
                    </w:txbxContent>
                  </v:textbox>
                </v:shape>
                <v:shape id="Text Box 493" o:spid="_x0000_s119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5A69F5" w:rsidRPr="00D36480" w:rsidRDefault="005A69F5" w:rsidP="00BF627C">
                        <w:pPr>
                          <w:jc w:val="center"/>
                          <w:rPr>
                            <w:sz w:val="18"/>
                          </w:rPr>
                        </w:pPr>
                        <w:r>
                          <w:rPr>
                            <w:sz w:val="18"/>
                          </w:rPr>
                          <w:t>Month A RA Capacity</w:t>
                        </w:r>
                      </w:p>
                    </w:txbxContent>
                  </v:textbox>
                </v:shape>
                <v:shape id="AutoShape 494" o:spid="_x0000_s119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9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9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9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9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5A69F5" w:rsidRPr="00D36480" w:rsidRDefault="005A69F5" w:rsidP="00BF627C">
                        <w:pPr>
                          <w:rPr>
                            <w:sz w:val="18"/>
                          </w:rPr>
                        </w:pPr>
                        <w:r>
                          <w:rPr>
                            <w:sz w:val="18"/>
                          </w:rPr>
                          <w:t>Start+30 Days</w:t>
                        </w:r>
                      </w:p>
                    </w:txbxContent>
                  </v:textbox>
                </v:shape>
                <v:shape id="AutoShape 499" o:spid="_x0000_s119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9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5A69F5" w:rsidRPr="00D36480" w:rsidRDefault="005A69F5" w:rsidP="00BF627C">
                        <w:pPr>
                          <w:rPr>
                            <w:sz w:val="18"/>
                          </w:rPr>
                        </w:pPr>
                        <w:r>
                          <w:rPr>
                            <w:sz w:val="18"/>
                          </w:rPr>
                          <w:t>Start</w:t>
                        </w:r>
                      </w:p>
                    </w:txbxContent>
                  </v:textbox>
                </v:shape>
                <v:shape id="AutoShape 501" o:spid="_x0000_s120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20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5A69F5" w:rsidRPr="00D36480" w:rsidRDefault="005A69F5" w:rsidP="00BF627C">
                        <w:pPr>
                          <w:rPr>
                            <w:sz w:val="18"/>
                          </w:rPr>
                        </w:pPr>
                        <w:r>
                          <w:rPr>
                            <w:sz w:val="18"/>
                          </w:rPr>
                          <w:t xml:space="preserve">RA </w:t>
                        </w:r>
                      </w:p>
                    </w:txbxContent>
                  </v:textbox>
                </v:shape>
                <v:shape id="AutoShape 503" o:spid="_x0000_s120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20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20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20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20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5A69F5" w:rsidRPr="00D36480" w:rsidRDefault="005A69F5" w:rsidP="00BF627C">
                        <w:pPr>
                          <w:rPr>
                            <w:sz w:val="18"/>
                          </w:rPr>
                        </w:pPr>
                        <w:r>
                          <w:rPr>
                            <w:sz w:val="18"/>
                          </w:rPr>
                          <w:t xml:space="preserve">Pmax </w:t>
                        </w:r>
                      </w:p>
                    </w:txbxContent>
                  </v:textbox>
                </v:shape>
                <v:shape id="Text Box 508" o:spid="_x0000_s120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5A69F5" w:rsidRPr="00D36480" w:rsidRDefault="005A69F5" w:rsidP="00BF627C">
                        <w:pPr>
                          <w:rPr>
                            <w:sz w:val="18"/>
                          </w:rPr>
                        </w:pPr>
                        <w:r>
                          <w:rPr>
                            <w:sz w:val="18"/>
                          </w:rPr>
                          <w:t>Pmin</w:t>
                        </w:r>
                      </w:p>
                    </w:txbxContent>
                  </v:textbox>
                </v:shape>
                <v:shape id="AutoShape 509" o:spid="_x0000_s120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20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5A69F5" w:rsidRPr="00D36480" w:rsidRDefault="005A69F5" w:rsidP="00BF627C">
                        <w:pPr>
                          <w:jc w:val="center"/>
                          <w:rPr>
                            <w:sz w:val="18"/>
                          </w:rPr>
                        </w:pPr>
                        <w:r>
                          <w:rPr>
                            <w:szCs w:val="22"/>
                          </w:rPr>
                          <w:t>MW</w:t>
                        </w:r>
                      </w:p>
                    </w:txbxContent>
                  </v:textbox>
                </v:shape>
                <v:shape id="Text Box 511" o:spid="_x0000_s121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5A69F5" w:rsidRDefault="005A69F5" w:rsidP="00BF627C">
                        <w:pPr>
                          <w:spacing w:after="0"/>
                          <w:jc w:val="right"/>
                          <w:rPr>
                            <w:sz w:val="18"/>
                          </w:rPr>
                        </w:pPr>
                        <w:r>
                          <w:rPr>
                            <w:sz w:val="18"/>
                          </w:rPr>
                          <w:t>Month A</w:t>
                        </w:r>
                      </w:p>
                      <w:p w14:paraId="20C620D2" w14:textId="77777777" w:rsidR="005A69F5" w:rsidRPr="00D36480" w:rsidRDefault="005A69F5" w:rsidP="00BF627C">
                        <w:pPr>
                          <w:spacing w:after="0"/>
                          <w:jc w:val="right"/>
                          <w:rPr>
                            <w:sz w:val="18"/>
                          </w:rPr>
                        </w:pPr>
                        <w:r>
                          <w:rPr>
                            <w:sz w:val="18"/>
                          </w:rPr>
                          <w:t>Incremental CPM</w:t>
                        </w:r>
                      </w:p>
                    </w:txbxContent>
                  </v:textbox>
                </v:shape>
                <v:shape id="AutoShape 512" o:spid="_x0000_s121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21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21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21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21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21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5A69F5" w:rsidRPr="00D36480" w:rsidRDefault="005A69F5"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21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21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5A69F5" w:rsidRPr="00F649BE" w:rsidRDefault="005A69F5" w:rsidP="00BF627C">
                        <w:pPr>
                          <w:jc w:val="center"/>
                        </w:pPr>
                        <w:r>
                          <w:rPr>
                            <w:sz w:val="18"/>
                          </w:rPr>
                          <w:t>2</w:t>
                        </w:r>
                        <w:r w:rsidRPr="00C81138">
                          <w:rPr>
                            <w:sz w:val="18"/>
                            <w:vertAlign w:val="superscript"/>
                          </w:rPr>
                          <w:t>nd</w:t>
                        </w:r>
                        <w:r>
                          <w:rPr>
                            <w:sz w:val="18"/>
                          </w:rPr>
                          <w:t xml:space="preserve"> R</w:t>
                        </w:r>
                      </w:p>
                    </w:txbxContent>
                  </v:textbox>
                </v:shape>
                <v:shape id="Text Box 520" o:spid="_x0000_s121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5A69F5" w:rsidRPr="00D36480" w:rsidRDefault="005A69F5" w:rsidP="00BF627C">
                        <w:pPr>
                          <w:jc w:val="center"/>
                          <w:rPr>
                            <w:sz w:val="18"/>
                          </w:rPr>
                        </w:pPr>
                        <w:r>
                          <w:rPr>
                            <w:sz w:val="18"/>
                          </w:rPr>
                          <w:t>Second CPM</w:t>
                        </w:r>
                      </w:p>
                      <w:p w14:paraId="20C620D6" w14:textId="77777777" w:rsidR="005A69F5" w:rsidRPr="00F649BE" w:rsidRDefault="005A69F5" w:rsidP="00BF627C"/>
                    </w:txbxContent>
                  </v:textbox>
                </v:shape>
                <v:shape id="Text Box 521" o:spid="_x0000_s122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5A69F5" w:rsidRPr="00D36480" w:rsidRDefault="005A69F5" w:rsidP="00BF627C">
                        <w:pPr>
                          <w:spacing w:after="0"/>
                          <w:jc w:val="right"/>
                          <w:rPr>
                            <w:sz w:val="18"/>
                          </w:rPr>
                        </w:pPr>
                        <w:r>
                          <w:rPr>
                            <w:sz w:val="18"/>
                          </w:rPr>
                          <w:t>Second Incremental CPM</w:t>
                        </w:r>
                      </w:p>
                    </w:txbxContent>
                  </v:textbox>
                </v:shape>
                <v:shape id="AutoShape 522" o:spid="_x0000_s122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2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5A69F5" w:rsidRPr="00D36480" w:rsidRDefault="005A69F5" w:rsidP="00BF627C">
                        <w:pPr>
                          <w:spacing w:after="0"/>
                          <w:jc w:val="right"/>
                          <w:rPr>
                            <w:sz w:val="18"/>
                          </w:rPr>
                        </w:pPr>
                        <w:r>
                          <w:rPr>
                            <w:sz w:val="18"/>
                          </w:rPr>
                          <w:t>Second CPM Retroactive</w:t>
                        </w:r>
                      </w:p>
                    </w:txbxContent>
                  </v:textbox>
                </v:shape>
                <v:shape id="Text Box 524" o:spid="_x0000_s122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5A69F5" w:rsidRPr="00D36480" w:rsidRDefault="005A69F5" w:rsidP="00BF627C">
                        <w:pPr>
                          <w:spacing w:after="0"/>
                          <w:jc w:val="right"/>
                          <w:rPr>
                            <w:sz w:val="18"/>
                          </w:rPr>
                        </w:pPr>
                        <w:r>
                          <w:rPr>
                            <w:sz w:val="18"/>
                          </w:rPr>
                          <w:t>Second CPM</w:t>
                        </w:r>
                      </w:p>
                    </w:txbxContent>
                  </v:textbox>
                </v:shape>
                <w10:anchorlock/>
              </v:group>
            </w:pict>
          </mc:Fallback>
        </mc:AlternateContent>
      </w:r>
    </w:p>
    <w:p w14:paraId="20C61DE3" w14:textId="77777777" w:rsidR="00BF627C" w:rsidRPr="00CC6567" w:rsidRDefault="00BF627C" w:rsidP="00BF627C">
      <w:pPr>
        <w:tabs>
          <w:tab w:val="left" w:pos="1440"/>
        </w:tabs>
        <w:spacing w:after="60" w:line="300" w:lineRule="auto"/>
        <w:rPr>
          <w:szCs w:val="22"/>
        </w:rPr>
      </w:pPr>
    </w:p>
    <w:p w14:paraId="20C61DE4" w14:textId="77777777"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14:paraId="20C61DE5"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E6"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E7"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E8" w14:textId="77777777" w:rsidR="00BF627C" w:rsidRPr="00CC6567" w:rsidRDefault="00BF627C" w:rsidP="00BF627C">
      <w:pPr>
        <w:tabs>
          <w:tab w:val="left" w:pos="1440"/>
        </w:tabs>
        <w:spacing w:after="60" w:line="300" w:lineRule="auto"/>
        <w:rPr>
          <w:szCs w:val="22"/>
        </w:rPr>
      </w:pPr>
    </w:p>
    <w:p w14:paraId="20C61DE9"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EA"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DEB" w14:textId="77777777" w:rsidR="00BF627C" w:rsidRPr="00CC6567" w:rsidRDefault="00BF627C" w:rsidP="00BF627C">
      <w:pPr>
        <w:tabs>
          <w:tab w:val="left" w:pos="1440"/>
        </w:tabs>
        <w:spacing w:after="60" w:line="300" w:lineRule="auto"/>
        <w:rPr>
          <w:szCs w:val="22"/>
        </w:rPr>
      </w:pPr>
    </w:p>
    <w:p w14:paraId="20C61DEC" w14:textId="77777777"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14:paraId="20C61DED" w14:textId="77777777"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14:paraId="20C61DEE" w14:textId="77777777"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14:paraId="20C61DEF" w14:textId="77777777" w:rsidR="00BF627C" w:rsidRPr="00CC6567" w:rsidRDefault="00BF627C" w:rsidP="00BF627C">
      <w:pPr>
        <w:tabs>
          <w:tab w:val="left" w:pos="1440"/>
        </w:tabs>
        <w:spacing w:after="60" w:line="300" w:lineRule="auto"/>
        <w:rPr>
          <w:szCs w:val="22"/>
        </w:rPr>
      </w:pPr>
    </w:p>
    <w:p w14:paraId="20C61DF0"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DF1"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DF2" w14:textId="77777777" w:rsidR="00BF627C" w:rsidRPr="00CC6567" w:rsidRDefault="00BF627C" w:rsidP="00BF627C">
      <w:pPr>
        <w:tabs>
          <w:tab w:val="left" w:pos="1440"/>
        </w:tabs>
        <w:spacing w:after="60" w:line="300" w:lineRule="auto"/>
        <w:rPr>
          <w:szCs w:val="22"/>
        </w:rPr>
      </w:pPr>
    </w:p>
    <w:p w14:paraId="20C61DF3"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14:paraId="20C61DF4" w14:textId="77777777"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14:paraId="20C61DF5" w14:textId="77777777" w:rsidR="00BF627C" w:rsidRPr="00CC6567" w:rsidRDefault="00BF627C" w:rsidP="00BF627C">
      <w:pPr>
        <w:tabs>
          <w:tab w:val="left" w:pos="1440"/>
        </w:tabs>
        <w:spacing w:after="60" w:line="300" w:lineRule="auto"/>
        <w:rPr>
          <w:szCs w:val="22"/>
        </w:rPr>
      </w:pPr>
    </w:p>
    <w:p w14:paraId="20C61DF6" w14:textId="77777777" w:rsidR="00BF627C" w:rsidRPr="00CC6567" w:rsidRDefault="00BF627C" w:rsidP="00BF627C">
      <w:pPr>
        <w:tabs>
          <w:tab w:val="left" w:pos="1440"/>
        </w:tabs>
        <w:spacing w:after="60" w:line="300" w:lineRule="auto"/>
        <w:rPr>
          <w:szCs w:val="22"/>
        </w:rPr>
      </w:pPr>
      <w:r w:rsidRPr="00CC6567">
        <w:rPr>
          <w:szCs w:val="22"/>
        </w:rPr>
        <w:br w:type="page"/>
      </w:r>
    </w:p>
    <w:p w14:paraId="20C61DF7"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F8" w14:textId="77777777" w:rsidR="00BF627C" w:rsidRDefault="00BF627C" w:rsidP="00BF627C">
      <w:pPr>
        <w:tabs>
          <w:tab w:val="left" w:pos="1440"/>
        </w:tabs>
        <w:spacing w:after="60" w:line="300" w:lineRule="auto"/>
        <w:rPr>
          <w:b/>
          <w:szCs w:val="22"/>
        </w:rPr>
      </w:pPr>
    </w:p>
    <w:p w14:paraId="20C61DF9" w14:textId="77777777" w:rsidR="00BF627C" w:rsidRPr="00CC6567" w:rsidRDefault="00BF627C" w:rsidP="00BF627C">
      <w:pPr>
        <w:pStyle w:val="Heading6"/>
        <w:numPr>
          <w:ilvl w:val="0"/>
          <w:numId w:val="0"/>
        </w:numPr>
        <w:ind w:left="1080"/>
      </w:pPr>
      <w:bookmarkStart w:id="1451" w:name="_Toc326763950"/>
      <w:bookmarkStart w:id="1452" w:name="_Toc369088180"/>
      <w:bookmarkStart w:id="1453" w:name="_Toc397496550"/>
      <w:bookmarkStart w:id="1454" w:name="_Toc47613446"/>
      <w:r w:rsidRPr="00CC6567">
        <w:t>Example of Second CPM occurring in the second month</w:t>
      </w:r>
      <w:bookmarkEnd w:id="1451"/>
      <w:bookmarkEnd w:id="1452"/>
      <w:bookmarkEnd w:id="1453"/>
      <w:bookmarkEnd w:id="1454"/>
      <w:r w:rsidRPr="00CC6567">
        <w:t xml:space="preserve"> </w:t>
      </w:r>
    </w:p>
    <w:p w14:paraId="20C61DFA"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5A69F5" w:rsidRDefault="005A69F5" w:rsidP="00BF627C">
                              <w:pPr>
                                <w:spacing w:after="0"/>
                                <w:jc w:val="right"/>
                                <w:rPr>
                                  <w:sz w:val="18"/>
                                </w:rPr>
                              </w:pPr>
                              <w:r>
                                <w:rPr>
                                  <w:sz w:val="18"/>
                                </w:rPr>
                                <w:t>Month A</w:t>
                              </w:r>
                            </w:p>
                            <w:p w14:paraId="20C620DB" w14:textId="77777777" w:rsidR="005A69F5" w:rsidRPr="00D36480" w:rsidRDefault="005A69F5"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5A69F5" w:rsidRPr="00D36480" w:rsidRDefault="005A69F5" w:rsidP="00BF627C">
                              <w:pPr>
                                <w:jc w:val="center"/>
                                <w:rPr>
                                  <w:sz w:val="18"/>
                                </w:rPr>
                              </w:pPr>
                              <w:r>
                                <w:rPr>
                                  <w:sz w:val="18"/>
                                </w:rPr>
                                <w:t>First CPM</w:t>
                              </w:r>
                            </w:p>
                            <w:p w14:paraId="20C620DD" w14:textId="77777777" w:rsidR="005A69F5" w:rsidRPr="00F649BE" w:rsidRDefault="005A69F5"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5A69F5" w:rsidRPr="00D36480" w:rsidRDefault="005A69F5"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5A69F5" w:rsidRPr="00D36480" w:rsidRDefault="005A69F5"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5A69F5" w:rsidRPr="00D36480" w:rsidRDefault="005A69F5"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5A69F5" w:rsidRPr="00D36480" w:rsidRDefault="005A69F5"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5A69F5" w:rsidRPr="00D36480" w:rsidRDefault="005A69F5"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5A69F5" w:rsidRPr="00D36480" w:rsidRDefault="005A69F5"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5A69F5" w:rsidRPr="00D36480" w:rsidRDefault="005A69F5"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5A69F5" w:rsidRPr="00D36480" w:rsidRDefault="005A69F5"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5A69F5" w:rsidRPr="00D36480" w:rsidRDefault="005A69F5"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5A69F5" w:rsidRPr="00F649BE" w:rsidRDefault="005A69F5"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5A69F5" w:rsidRPr="00D36480" w:rsidRDefault="005A69F5" w:rsidP="00BF627C">
                              <w:pPr>
                                <w:jc w:val="center"/>
                                <w:rPr>
                                  <w:sz w:val="18"/>
                                </w:rPr>
                              </w:pPr>
                              <w:r>
                                <w:rPr>
                                  <w:sz w:val="18"/>
                                </w:rPr>
                                <w:t>Second CPM</w:t>
                              </w:r>
                            </w:p>
                            <w:p w14:paraId="20C620E9" w14:textId="77777777" w:rsidR="005A69F5" w:rsidRPr="00F649BE" w:rsidRDefault="005A69F5"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5A69F5" w:rsidRPr="00D36480" w:rsidRDefault="005A69F5"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5A69F5" w:rsidRPr="00D36480" w:rsidRDefault="005A69F5"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5A69F5" w:rsidRPr="00D36480" w:rsidRDefault="005A69F5"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2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">
                <v:shape id="_x0000_s1225" type="#_x0000_t75" style="position:absolute;width:57721;height:36328;visibility:visible;mso-wrap-style:square">
                  <v:fill o:detectmouseclick="t"/>
                  <v:path o:connecttype="none"/>
                </v:shape>
                <v:shape id="Text Box 455" o:spid="_x0000_s122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5A69F5" w:rsidRDefault="005A69F5" w:rsidP="00BF627C">
                        <w:pPr>
                          <w:spacing w:after="0"/>
                          <w:jc w:val="right"/>
                          <w:rPr>
                            <w:sz w:val="18"/>
                          </w:rPr>
                        </w:pPr>
                        <w:r>
                          <w:rPr>
                            <w:sz w:val="18"/>
                          </w:rPr>
                          <w:t>Month A</w:t>
                        </w:r>
                      </w:p>
                      <w:p w14:paraId="20C620DB" w14:textId="77777777" w:rsidR="005A69F5" w:rsidRPr="00D36480" w:rsidRDefault="005A69F5" w:rsidP="00BF627C">
                        <w:pPr>
                          <w:spacing w:after="0"/>
                          <w:jc w:val="right"/>
                          <w:rPr>
                            <w:sz w:val="18"/>
                          </w:rPr>
                        </w:pPr>
                        <w:r>
                          <w:rPr>
                            <w:sz w:val="18"/>
                          </w:rPr>
                          <w:t>Incremental CPM</w:t>
                        </w:r>
                      </w:p>
                    </w:txbxContent>
                  </v:textbox>
                </v:shape>
                <v:shape id="Text Box 456" o:spid="_x0000_s12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5A69F5" w:rsidRPr="00D36480" w:rsidRDefault="005A69F5" w:rsidP="00BF627C">
                        <w:pPr>
                          <w:jc w:val="center"/>
                          <w:rPr>
                            <w:sz w:val="18"/>
                          </w:rPr>
                        </w:pPr>
                        <w:r>
                          <w:rPr>
                            <w:sz w:val="18"/>
                          </w:rPr>
                          <w:t>First CPM</w:t>
                        </w:r>
                      </w:p>
                      <w:p w14:paraId="20C620DD" w14:textId="77777777" w:rsidR="005A69F5" w:rsidRPr="00F649BE" w:rsidRDefault="005A69F5" w:rsidP="00BF627C"/>
                    </w:txbxContent>
                  </v:textbox>
                </v:shape>
                <v:shape id="Text Box 457" o:spid="_x0000_s12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5A69F5" w:rsidRPr="00D36480" w:rsidRDefault="005A69F5" w:rsidP="00BF627C">
                        <w:pPr>
                          <w:jc w:val="center"/>
                          <w:rPr>
                            <w:sz w:val="18"/>
                          </w:rPr>
                        </w:pPr>
                        <w:r>
                          <w:rPr>
                            <w:sz w:val="18"/>
                          </w:rPr>
                          <w:t>Month B RA Capacity</w:t>
                        </w:r>
                      </w:p>
                    </w:txbxContent>
                  </v:textbox>
                </v:shape>
                <v:shape id="Text Box 458" o:spid="_x0000_s12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5A69F5" w:rsidRPr="00D36480" w:rsidRDefault="005A69F5" w:rsidP="00BF627C">
                        <w:pPr>
                          <w:jc w:val="center"/>
                          <w:rPr>
                            <w:sz w:val="18"/>
                          </w:rPr>
                        </w:pPr>
                        <w:r>
                          <w:rPr>
                            <w:sz w:val="18"/>
                          </w:rPr>
                          <w:t>Month A RA Capacity</w:t>
                        </w:r>
                      </w:p>
                    </w:txbxContent>
                  </v:textbox>
                </v:shape>
                <v:shape id="AutoShape 459" o:spid="_x0000_s123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3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3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3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3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3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5A69F5" w:rsidRPr="00D36480" w:rsidRDefault="005A69F5" w:rsidP="00BF627C">
                        <w:pPr>
                          <w:rPr>
                            <w:sz w:val="18"/>
                          </w:rPr>
                        </w:pPr>
                        <w:r>
                          <w:rPr>
                            <w:sz w:val="18"/>
                          </w:rPr>
                          <w:t>Start+30 Days</w:t>
                        </w:r>
                      </w:p>
                    </w:txbxContent>
                  </v:textbox>
                </v:shape>
                <v:shape id="AutoShape 465" o:spid="_x0000_s123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3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5A69F5" w:rsidRPr="00D36480" w:rsidRDefault="005A69F5" w:rsidP="00BF627C">
                        <w:pPr>
                          <w:rPr>
                            <w:sz w:val="18"/>
                          </w:rPr>
                        </w:pPr>
                        <w:r>
                          <w:rPr>
                            <w:sz w:val="18"/>
                          </w:rPr>
                          <w:t>Start</w:t>
                        </w:r>
                      </w:p>
                    </w:txbxContent>
                  </v:textbox>
                </v:shape>
                <v:shape id="AutoShape 467" o:spid="_x0000_s123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3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5A69F5" w:rsidRPr="00D36480" w:rsidRDefault="005A69F5" w:rsidP="00BF627C">
                        <w:pPr>
                          <w:rPr>
                            <w:sz w:val="18"/>
                          </w:rPr>
                        </w:pPr>
                        <w:r>
                          <w:rPr>
                            <w:sz w:val="18"/>
                          </w:rPr>
                          <w:t xml:space="preserve">RA </w:t>
                        </w:r>
                      </w:p>
                    </w:txbxContent>
                  </v:textbox>
                </v:shape>
                <v:shape id="AutoShape 469" o:spid="_x0000_s124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4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4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4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5A69F5" w:rsidRPr="00D36480" w:rsidRDefault="005A69F5" w:rsidP="00BF627C">
                        <w:pPr>
                          <w:rPr>
                            <w:sz w:val="18"/>
                          </w:rPr>
                        </w:pPr>
                        <w:r>
                          <w:rPr>
                            <w:sz w:val="18"/>
                          </w:rPr>
                          <w:t xml:space="preserve">Pmax </w:t>
                        </w:r>
                      </w:p>
                    </w:txbxContent>
                  </v:textbox>
                </v:shape>
                <v:shape id="Text Box 474" o:spid="_x0000_s12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5A69F5" w:rsidRPr="00D36480" w:rsidRDefault="005A69F5" w:rsidP="00BF627C">
                        <w:pPr>
                          <w:rPr>
                            <w:sz w:val="18"/>
                          </w:rPr>
                        </w:pPr>
                        <w:r>
                          <w:rPr>
                            <w:sz w:val="18"/>
                          </w:rPr>
                          <w:t>Pmin</w:t>
                        </w:r>
                      </w:p>
                    </w:txbxContent>
                  </v:textbox>
                </v:shape>
                <v:shape id="Text Box 475" o:spid="_x0000_s124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5A69F5" w:rsidRPr="00D36480" w:rsidRDefault="005A69F5" w:rsidP="00BF627C">
                        <w:pPr>
                          <w:rPr>
                            <w:sz w:val="18"/>
                          </w:rPr>
                        </w:pPr>
                        <w:r>
                          <w:rPr>
                            <w:sz w:val="18"/>
                          </w:rPr>
                          <w:t>Second CPM Retroactive</w:t>
                        </w:r>
                      </w:p>
                    </w:txbxContent>
                  </v:textbox>
                </v:shape>
                <v:shape id="AutoShape 476" o:spid="_x0000_s124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4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5A69F5" w:rsidRPr="00D36480" w:rsidRDefault="005A69F5" w:rsidP="00BF627C">
                        <w:pPr>
                          <w:jc w:val="center"/>
                          <w:rPr>
                            <w:sz w:val="18"/>
                          </w:rPr>
                        </w:pPr>
                        <w:r>
                          <w:rPr>
                            <w:szCs w:val="22"/>
                          </w:rPr>
                          <w:t>MW</w:t>
                        </w:r>
                      </w:p>
                    </w:txbxContent>
                  </v:textbox>
                </v:shape>
                <v:shape id="AutoShape 478" o:spid="_x0000_s124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5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5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5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5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5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5A69F5" w:rsidRPr="00F649BE" w:rsidRDefault="005A69F5" w:rsidP="00BF627C">
                        <w:pPr>
                          <w:jc w:val="center"/>
                        </w:pPr>
                        <w:r>
                          <w:rPr>
                            <w:sz w:val="18"/>
                          </w:rPr>
                          <w:t>2</w:t>
                        </w:r>
                        <w:r w:rsidRPr="00C81138">
                          <w:rPr>
                            <w:sz w:val="18"/>
                            <w:vertAlign w:val="superscript"/>
                          </w:rPr>
                          <w:t>nd</w:t>
                        </w:r>
                        <w:r>
                          <w:rPr>
                            <w:sz w:val="18"/>
                          </w:rPr>
                          <w:t xml:space="preserve"> R</w:t>
                        </w:r>
                      </w:p>
                    </w:txbxContent>
                  </v:textbox>
                </v:shape>
                <v:shape id="Text Box 484" o:spid="_x0000_s125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5A69F5" w:rsidRPr="00D36480" w:rsidRDefault="005A69F5" w:rsidP="00BF627C">
                        <w:pPr>
                          <w:jc w:val="center"/>
                          <w:rPr>
                            <w:sz w:val="18"/>
                          </w:rPr>
                        </w:pPr>
                        <w:r>
                          <w:rPr>
                            <w:sz w:val="18"/>
                          </w:rPr>
                          <w:t>Second CPM</w:t>
                        </w:r>
                      </w:p>
                      <w:p w14:paraId="20C620E9" w14:textId="77777777" w:rsidR="005A69F5" w:rsidRPr="00F649BE" w:rsidRDefault="005A69F5" w:rsidP="00BF627C"/>
                    </w:txbxContent>
                  </v:textbox>
                </v:shape>
                <v:shape id="Text Box 485" o:spid="_x0000_s125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5A69F5" w:rsidRPr="00D36480" w:rsidRDefault="005A69F5"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5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5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5A69F5" w:rsidRPr="00D36480" w:rsidRDefault="005A69F5" w:rsidP="00BF627C">
                        <w:pPr>
                          <w:spacing w:after="0"/>
                          <w:jc w:val="right"/>
                          <w:rPr>
                            <w:sz w:val="18"/>
                          </w:rPr>
                        </w:pPr>
                        <w:r>
                          <w:rPr>
                            <w:sz w:val="18"/>
                          </w:rPr>
                          <w:t>Second Incremental CPM</w:t>
                        </w:r>
                      </w:p>
                    </w:txbxContent>
                  </v:textbox>
                </v:shape>
                <v:shape id="Text Box 488" o:spid="_x0000_s125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5A69F5" w:rsidRPr="00D36480" w:rsidRDefault="005A69F5" w:rsidP="00BF627C">
                        <w:pPr>
                          <w:rPr>
                            <w:sz w:val="18"/>
                          </w:rPr>
                        </w:pPr>
                        <w:r>
                          <w:rPr>
                            <w:sz w:val="18"/>
                          </w:rPr>
                          <w:t xml:space="preserve">Second CPM </w:t>
                        </w:r>
                      </w:p>
                    </w:txbxContent>
                  </v:textbox>
                </v:shape>
                <w10:anchorlock/>
              </v:group>
            </w:pict>
          </mc:Fallback>
        </mc:AlternateContent>
      </w:r>
    </w:p>
    <w:p w14:paraId="20C61DFB" w14:textId="77777777" w:rsidR="00BF627C" w:rsidRPr="00CC6567" w:rsidRDefault="00BF627C" w:rsidP="00BF627C">
      <w:pPr>
        <w:tabs>
          <w:tab w:val="left" w:pos="1440"/>
        </w:tabs>
        <w:spacing w:after="60" w:line="300" w:lineRule="auto"/>
        <w:rPr>
          <w:szCs w:val="22"/>
        </w:rPr>
      </w:pPr>
    </w:p>
    <w:p w14:paraId="20C61DFC"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FD"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FE"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FF" w14:textId="77777777" w:rsidR="00BF627C" w:rsidRPr="00CC6567" w:rsidRDefault="00BF627C" w:rsidP="00BF627C">
      <w:pPr>
        <w:tabs>
          <w:tab w:val="left" w:pos="1440"/>
        </w:tabs>
        <w:spacing w:after="60" w:line="300" w:lineRule="auto"/>
        <w:rPr>
          <w:szCs w:val="22"/>
        </w:rPr>
      </w:pPr>
    </w:p>
    <w:p w14:paraId="20C61E00"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E01"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E02" w14:textId="77777777" w:rsidR="00BF627C" w:rsidRPr="00CC6567" w:rsidRDefault="00BF627C" w:rsidP="00BF627C">
      <w:pPr>
        <w:tabs>
          <w:tab w:val="left" w:pos="1440"/>
        </w:tabs>
        <w:spacing w:after="60" w:line="300" w:lineRule="auto"/>
        <w:rPr>
          <w:szCs w:val="22"/>
        </w:rPr>
      </w:pPr>
      <w:r w:rsidRPr="00CC6567">
        <w:rPr>
          <w:szCs w:val="22"/>
        </w:rPr>
        <w:t>No Second CPM</w:t>
      </w:r>
    </w:p>
    <w:p w14:paraId="20C61E03" w14:textId="77777777" w:rsidR="00BF627C" w:rsidRPr="00CC6567" w:rsidRDefault="00BF627C" w:rsidP="00BF627C">
      <w:pPr>
        <w:tabs>
          <w:tab w:val="left" w:pos="1440"/>
        </w:tabs>
        <w:spacing w:after="60" w:line="300" w:lineRule="auto"/>
        <w:rPr>
          <w:szCs w:val="22"/>
        </w:rPr>
      </w:pPr>
    </w:p>
    <w:p w14:paraId="20C61E04"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E05"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E06" w14:textId="77777777" w:rsidR="00BF627C" w:rsidRPr="00CC6567" w:rsidRDefault="00BF627C" w:rsidP="00BF627C">
      <w:pPr>
        <w:tabs>
          <w:tab w:val="left" w:pos="1440"/>
        </w:tabs>
        <w:spacing w:after="60" w:line="300" w:lineRule="auto"/>
        <w:rPr>
          <w:szCs w:val="22"/>
        </w:rPr>
      </w:pPr>
    </w:p>
    <w:p w14:paraId="20C61E07"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14:paraId="20C61E08" w14:textId="77777777"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14:paraId="20C61E09" w14:textId="77777777" w:rsidR="00BF627C" w:rsidRPr="00CC6567" w:rsidRDefault="00BF627C" w:rsidP="00BF627C">
      <w:pPr>
        <w:tabs>
          <w:tab w:val="left" w:pos="1440"/>
        </w:tabs>
        <w:spacing w:after="60" w:line="300" w:lineRule="auto"/>
        <w:rPr>
          <w:szCs w:val="22"/>
        </w:rPr>
      </w:pPr>
      <w:r w:rsidRPr="00CC6567">
        <w:rPr>
          <w:szCs w:val="22"/>
        </w:rPr>
        <w:t>Second CPM Month B Days: End of first CPM Date – Date Second CPM dispatch</w:t>
      </w:r>
    </w:p>
    <w:p w14:paraId="20C61E0A" w14:textId="77777777" w:rsidR="00BF627C" w:rsidRPr="0052654B" w:rsidRDefault="00BF627C" w:rsidP="00BF627C">
      <w:pPr>
        <w:tabs>
          <w:tab w:val="left" w:pos="1440"/>
        </w:tabs>
        <w:spacing w:after="60" w:line="300" w:lineRule="auto"/>
        <w:rPr>
          <w:sz w:val="26"/>
          <w:szCs w:val="26"/>
        </w:rPr>
      </w:pPr>
    </w:p>
    <w:p w14:paraId="20C61E0B" w14:textId="77777777" w:rsidR="00BF627C" w:rsidRPr="0061059A" w:rsidRDefault="00BF627C" w:rsidP="00BF627C">
      <w:bookmarkStart w:id="1455" w:name="_Toc295831195"/>
      <w:bookmarkStart w:id="1456" w:name="_Toc326763951"/>
      <w:r w:rsidRPr="0061059A">
        <w:t>Selection of Eligible Capacity under the CPM Generally</w:t>
      </w:r>
      <w:bookmarkEnd w:id="1455"/>
      <w:bookmarkEnd w:id="1456"/>
    </w:p>
    <w:p w14:paraId="20C61E0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14:paraId="20C61E0D" w14:textId="77777777"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14:paraId="20C61E0E" w14:textId="77777777"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14:paraId="20C61E0F" w14:textId="77777777"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14:paraId="20C61E10"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14:paraId="20C61E11" w14:textId="77777777"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14:paraId="20C61E12" w14:textId="77777777"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14:paraId="20C61E13"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14:paraId="20C61E14" w14:textId="77777777"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14:paraId="20C61E15" w14:textId="77777777"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14:paraId="20C61E16" w14:textId="77777777" w:rsidR="00BF627C" w:rsidRDefault="00BF627C" w:rsidP="00BF627C">
      <w:pPr>
        <w:tabs>
          <w:tab w:val="left" w:pos="1440"/>
        </w:tabs>
        <w:spacing w:after="60" w:line="480" w:lineRule="auto"/>
        <w:rPr>
          <w:rFonts w:cs="Arial"/>
          <w:sz w:val="20"/>
        </w:rPr>
      </w:pPr>
    </w:p>
    <w:p w14:paraId="20C61E17" w14:textId="77777777" w:rsidR="00BF627C" w:rsidRDefault="00BF627C" w:rsidP="00BF627C">
      <w:pPr>
        <w:tabs>
          <w:tab w:val="left" w:pos="1440"/>
        </w:tabs>
        <w:spacing w:after="60" w:line="300" w:lineRule="auto"/>
        <w:rPr>
          <w:rStyle w:val="DeltaViewInsertion"/>
          <w:color w:val="auto"/>
          <w:szCs w:val="22"/>
          <w:u w:val="none"/>
        </w:rPr>
      </w:pPr>
    </w:p>
    <w:p w14:paraId="20C61E18" w14:textId="77777777" w:rsidR="00BF627C" w:rsidRDefault="00BF627C" w:rsidP="00BF627C">
      <w:pPr>
        <w:pStyle w:val="ListParagraph"/>
        <w:tabs>
          <w:tab w:val="left" w:pos="1440"/>
        </w:tabs>
        <w:spacing w:after="60" w:line="300" w:lineRule="auto"/>
        <w:ind w:left="1440"/>
        <w:rPr>
          <w:szCs w:val="22"/>
        </w:rPr>
      </w:pPr>
    </w:p>
    <w:p w14:paraId="20C61E19" w14:textId="77777777" w:rsidR="00BF627C" w:rsidRPr="0061059A" w:rsidRDefault="00BF627C" w:rsidP="00BF627C">
      <w:bookmarkStart w:id="1457" w:name="_Toc295831196"/>
      <w:bookmarkStart w:id="1458" w:name="_Toc326763952"/>
      <w:r w:rsidRPr="0061059A">
        <w:t>Quantity of Capacity included in an Exceptional Dispatch CPM Designation</w:t>
      </w:r>
      <w:bookmarkEnd w:id="1457"/>
      <w:bookmarkEnd w:id="1458"/>
    </w:p>
    <w:p w14:paraId="20C61E1A" w14:textId="77777777" w:rsidR="00BF627C" w:rsidRPr="00C5725D" w:rsidRDefault="00BF627C" w:rsidP="00BF627C">
      <w:pPr>
        <w:tabs>
          <w:tab w:val="left" w:pos="1440"/>
        </w:tabs>
        <w:spacing w:after="60" w:line="300" w:lineRule="auto"/>
        <w:rPr>
          <w:szCs w:val="22"/>
        </w:rPr>
      </w:pPr>
    </w:p>
    <w:p w14:paraId="20C61E1B" w14:textId="77777777" w:rsidR="00BF627C" w:rsidRPr="00C5725D" w:rsidRDefault="00BF627C" w:rsidP="00BF627C">
      <w:pPr>
        <w:tabs>
          <w:tab w:val="left" w:pos="1440"/>
        </w:tabs>
        <w:spacing w:after="60" w:line="300" w:lineRule="auto"/>
        <w:rPr>
          <w:szCs w:val="22"/>
        </w:rPr>
      </w:pPr>
      <w:r>
        <w:rPr>
          <w:szCs w:val="22"/>
        </w:rPr>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14:paraId="20C61E1C" w14:textId="77777777" w:rsidR="00BF627C" w:rsidRDefault="00BF627C" w:rsidP="00BF627C">
      <w:pPr>
        <w:tabs>
          <w:tab w:val="left" w:pos="1440"/>
        </w:tabs>
        <w:spacing w:after="60" w:line="300" w:lineRule="auto"/>
        <w:rPr>
          <w:b/>
          <w:szCs w:val="22"/>
        </w:rPr>
      </w:pPr>
    </w:p>
    <w:p w14:paraId="20C61E1D" w14:textId="77777777"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14:paraId="20C61E1E" w14:textId="77777777"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14:paraId="20C61E1F" w14:textId="77777777"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14:paraId="20C61E20" w14:textId="77777777"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14:paraId="20C61E21" w14:textId="77777777" w:rsidR="00BF627C" w:rsidRPr="00244264" w:rsidRDefault="00BF627C" w:rsidP="00BF627C">
      <w:pPr>
        <w:tabs>
          <w:tab w:val="left" w:pos="1440"/>
        </w:tabs>
        <w:spacing w:after="60" w:line="300" w:lineRule="auto"/>
        <w:rPr>
          <w:szCs w:val="22"/>
        </w:rPr>
      </w:pPr>
    </w:p>
    <w:p w14:paraId="20C61E22" w14:textId="77777777"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14:paraId="20C61E23" w14:textId="77777777" w:rsidR="00BF627C" w:rsidRPr="00244264"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14:paraId="20C61E24" w14:textId="77777777" w:rsidR="00BF627C" w:rsidRDefault="00BF627C" w:rsidP="00BF627C">
      <w:pPr>
        <w:tabs>
          <w:tab w:val="left" w:pos="1440"/>
        </w:tabs>
        <w:spacing w:after="60" w:line="300" w:lineRule="auto"/>
        <w:rPr>
          <w:szCs w:val="22"/>
        </w:rPr>
      </w:pPr>
      <w:r w:rsidRPr="00A5441C">
        <w:rPr>
          <w:szCs w:val="22"/>
        </w:rPr>
        <w:t>Change in RA, RMR or CPM Status</w:t>
      </w:r>
      <w:r>
        <w:rPr>
          <w:szCs w:val="22"/>
        </w:rPr>
        <w:t>:</w:t>
      </w:r>
    </w:p>
    <w:p w14:paraId="20C61E25" w14:textId="77777777" w:rsidR="00BF627C" w:rsidRDefault="00BF627C" w:rsidP="00BF627C">
      <w:pPr>
        <w:tabs>
          <w:tab w:val="left" w:pos="1440"/>
        </w:tabs>
        <w:spacing w:after="60" w:line="300" w:lineRule="auto"/>
        <w:rPr>
          <w:szCs w:val="22"/>
        </w:rPr>
      </w:pPr>
      <w:r w:rsidRPr="00A5441C">
        <w:rPr>
          <w:szCs w:val="22"/>
        </w:rPr>
        <w:t>If a resource has an RA</w:t>
      </w:r>
      <w:r w:rsidRPr="00244264">
        <w:rPr>
          <w:szCs w:val="22"/>
        </w:rPr>
        <w:t>, RMR</w:t>
      </w:r>
      <w:r w:rsidRPr="00A5441C">
        <w:rPr>
          <w:szCs w:val="22"/>
        </w:rPr>
        <w:t xml:space="preserve"> or </w:t>
      </w:r>
      <w:r w:rsidRPr="00244264">
        <w:rPr>
          <w:szCs w:val="22"/>
        </w:rPr>
        <w:t>CPM</w:t>
      </w:r>
      <w:r w:rsidRPr="00A5441C">
        <w:rPr>
          <w:szCs w:val="22"/>
        </w:rPr>
        <w:t xml:space="preserve"> Capacity obligation that pre-existed the resource’s Exceptional Dispatch </w:t>
      </w:r>
      <w:r w:rsidRPr="00244264">
        <w:rPr>
          <w:szCs w:val="22"/>
        </w:rPr>
        <w:t>CPM</w:t>
      </w:r>
      <w:r w:rsidRPr="00A5441C">
        <w:rPr>
          <w:szCs w:val="22"/>
        </w:rPr>
        <w:t xml:space="preserve"> designation and, during the term of the resource’s Exceptional Dispatch </w:t>
      </w:r>
      <w:r w:rsidRPr="00244264">
        <w:rPr>
          <w:szCs w:val="22"/>
        </w:rPr>
        <w:t>CPM</w:t>
      </w:r>
      <w:r w:rsidRPr="00A5441C">
        <w:rPr>
          <w:szCs w:val="22"/>
        </w:rPr>
        <w:t xml:space="preserve"> designation, the amount of the resource’s RA</w:t>
      </w:r>
      <w:r w:rsidRPr="00244264">
        <w:rPr>
          <w:szCs w:val="22"/>
        </w:rPr>
        <w:t>, RMR</w:t>
      </w:r>
      <w:r w:rsidRPr="00A5441C">
        <w:rPr>
          <w:szCs w:val="22"/>
        </w:rPr>
        <w:t xml:space="preserve"> or </w:t>
      </w:r>
      <w:r w:rsidRPr="00244264">
        <w:rPr>
          <w:szCs w:val="22"/>
        </w:rPr>
        <w:t>CPM</w:t>
      </w:r>
      <w:r w:rsidRPr="00A5441C">
        <w:rPr>
          <w:szCs w:val="22"/>
        </w:rPr>
        <w:t xml:space="preserve"> Capacity is reduced, the </w:t>
      </w:r>
      <w:r>
        <w:rPr>
          <w:szCs w:val="22"/>
        </w:rPr>
        <w:t>ISO</w:t>
      </w:r>
      <w:r w:rsidRPr="00A5441C">
        <w:rPr>
          <w:szCs w:val="22"/>
        </w:rPr>
        <w:t xml:space="preserve"> will increase the </w:t>
      </w:r>
      <w:r w:rsidRPr="00244264">
        <w:rPr>
          <w:szCs w:val="22"/>
        </w:rPr>
        <w:t>CPM</w:t>
      </w:r>
      <w:r w:rsidRPr="00A5441C">
        <w:rPr>
          <w:szCs w:val="22"/>
        </w:rPr>
        <w:t xml:space="preserve"> designation by the amount, if any, necessary to ensure that the sum of Exceptional Dispatch </w:t>
      </w:r>
      <w:r w:rsidRPr="00244264">
        <w:rPr>
          <w:szCs w:val="22"/>
        </w:rPr>
        <w:t>CPM</w:t>
      </w:r>
      <w:r w:rsidRPr="00A5441C">
        <w:rPr>
          <w:szCs w:val="22"/>
        </w:rPr>
        <w:t xml:space="preserve"> designation quantity and any remaining RA Capacity is not less than PMin.  If capacity that receives an Exceptional Dispatch </w:t>
      </w:r>
      <w:r w:rsidRPr="00244264">
        <w:rPr>
          <w:szCs w:val="22"/>
        </w:rPr>
        <w:t>CPM</w:t>
      </w:r>
      <w:r w:rsidRPr="00A5441C">
        <w:rPr>
          <w:szCs w:val="22"/>
        </w:rPr>
        <w:t xml:space="preserve"> designation becomes RA Capacity or receives a monthly </w:t>
      </w:r>
      <w:r w:rsidRPr="00244264">
        <w:rPr>
          <w:szCs w:val="22"/>
        </w:rPr>
        <w:t>CPM</w:t>
      </w:r>
      <w:r w:rsidRPr="00A5441C">
        <w:rPr>
          <w:szCs w:val="22"/>
        </w:rPr>
        <w:t xml:space="preserve"> designation or Significant Event designation or receives an RMR Contract as of a certain date, then the Exceptional Dispatch </w:t>
      </w:r>
      <w:r w:rsidRPr="00244264">
        <w:rPr>
          <w:szCs w:val="22"/>
        </w:rPr>
        <w:t>CPM</w:t>
      </w:r>
      <w:r w:rsidRPr="00A5441C">
        <w:rPr>
          <w:szCs w:val="22"/>
        </w:rPr>
        <w:t xml:space="preserve"> designation shall be reduced by the amount of the new RA Capacity, </w:t>
      </w:r>
      <w:r w:rsidRPr="00244264">
        <w:rPr>
          <w:szCs w:val="22"/>
        </w:rPr>
        <w:t>CPM</w:t>
      </w:r>
      <w:r w:rsidRPr="00A5441C">
        <w:rPr>
          <w:szCs w:val="22"/>
        </w:rPr>
        <w:t xml:space="preserve"> Significant Event designation, or RMR </w:t>
      </w:r>
      <w:r w:rsidRPr="00244264">
        <w:rPr>
          <w:szCs w:val="22"/>
        </w:rPr>
        <w:t>Contract from that date through the rest of the 30-day term.</w:t>
      </w:r>
    </w:p>
    <w:p w14:paraId="20C61E26" w14:textId="77777777" w:rsidR="00BF627C" w:rsidRDefault="00BF627C" w:rsidP="00BF627C">
      <w:pPr>
        <w:tabs>
          <w:tab w:val="left" w:pos="1440"/>
        </w:tabs>
        <w:spacing w:after="60" w:line="300" w:lineRule="auto"/>
        <w:rPr>
          <w:rStyle w:val="DeltaViewInsertion"/>
          <w:color w:val="auto"/>
          <w:szCs w:val="22"/>
          <w:u w:val="none"/>
        </w:rPr>
      </w:pPr>
    </w:p>
    <w:p w14:paraId="20C61E27" w14:textId="77777777" w:rsidR="00BF627C" w:rsidRPr="005556C7" w:rsidRDefault="00BF627C" w:rsidP="00FA1BA8">
      <w:pPr>
        <w:pStyle w:val="Heading3"/>
      </w:pPr>
      <w:bookmarkStart w:id="1459" w:name="_Toc326763953"/>
      <w:bookmarkStart w:id="1460" w:name="_Toc369088181"/>
      <w:bookmarkStart w:id="1461" w:name="_Toc397496551"/>
      <w:bookmarkStart w:id="1462" w:name="_Toc47613447"/>
      <w:r w:rsidRPr="005556C7">
        <w:t>Procedure for Exceptional Dispatch CPM Quantity Designation</w:t>
      </w:r>
      <w:bookmarkEnd w:id="1459"/>
      <w:bookmarkEnd w:id="1460"/>
      <w:bookmarkEnd w:id="1461"/>
      <w:bookmarkEnd w:id="1462"/>
    </w:p>
    <w:p w14:paraId="20C61E28" w14:textId="77777777" w:rsidR="00BF627C" w:rsidRPr="00250BD5" w:rsidRDefault="00BF627C" w:rsidP="00BF627C">
      <w:pPr>
        <w:tabs>
          <w:tab w:val="left" w:pos="1440"/>
        </w:tabs>
        <w:spacing w:after="60" w:line="300" w:lineRule="auto"/>
        <w:rPr>
          <w:szCs w:val="22"/>
        </w:rPr>
      </w:pPr>
    </w:p>
    <w:p w14:paraId="20C61E29" w14:textId="77777777" w:rsidR="00BF627C" w:rsidRPr="00250BD5" w:rsidRDefault="00BF627C" w:rsidP="00BF627C">
      <w:pPr>
        <w:tabs>
          <w:tab w:val="left" w:pos="1440"/>
        </w:tabs>
        <w:spacing w:after="60" w:line="300" w:lineRule="auto"/>
        <w:rPr>
          <w:szCs w:val="22"/>
        </w:rPr>
      </w:pPr>
      <w:r w:rsidRPr="00250BD5">
        <w:rPr>
          <w:szCs w:val="22"/>
        </w:rPr>
        <w:t>Overview</w:t>
      </w:r>
    </w:p>
    <w:p w14:paraId="20C61E2A" w14:textId="77777777"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5"/>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14:paraId="20C61E2B" w14:textId="77777777" w:rsidR="00BF627C" w:rsidRPr="00250BD5" w:rsidRDefault="00BF627C" w:rsidP="00BF627C">
      <w:pPr>
        <w:tabs>
          <w:tab w:val="left" w:pos="1440"/>
        </w:tabs>
        <w:spacing w:after="60" w:line="300" w:lineRule="auto"/>
        <w:rPr>
          <w:szCs w:val="22"/>
        </w:rPr>
      </w:pPr>
    </w:p>
    <w:p w14:paraId="20C61E2C"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2D"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6"/>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7"/>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14:paraId="20C61E2E" w14:textId="77777777"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14:paraId="20C61E2F" w14:textId="77777777"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8"/>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19"/>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14:paraId="20C61E31" w14:textId="77777777"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14:paraId="20C61E32"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14:paraId="20C61E33"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14:paraId="20C61E34" w14:textId="77777777" w:rsidR="00BF627C" w:rsidRPr="00250BD5" w:rsidRDefault="00BF627C" w:rsidP="00BF627C">
      <w:pPr>
        <w:tabs>
          <w:tab w:val="left" w:pos="1440"/>
        </w:tabs>
        <w:spacing w:after="60" w:line="300" w:lineRule="auto"/>
        <w:rPr>
          <w:szCs w:val="22"/>
        </w:rPr>
      </w:pPr>
    </w:p>
    <w:p w14:paraId="20C61E35" w14:textId="77777777" w:rsidR="00BF627C" w:rsidRPr="00250BD5" w:rsidRDefault="00BF627C" w:rsidP="00BF627C">
      <w:pPr>
        <w:tabs>
          <w:tab w:val="left" w:pos="1440"/>
        </w:tabs>
        <w:spacing w:after="60" w:line="300" w:lineRule="auto"/>
        <w:rPr>
          <w:szCs w:val="22"/>
        </w:rPr>
      </w:pPr>
      <w:r w:rsidRPr="00250BD5">
        <w:rPr>
          <w:szCs w:val="22"/>
        </w:rPr>
        <w:t>Real-time</w:t>
      </w:r>
    </w:p>
    <w:p w14:paraId="20C61E36"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37" w14:textId="77777777"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14:paraId="20C61E38"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14:paraId="20C61E39" w14:textId="77777777" w:rsidR="00BF627C" w:rsidRDefault="00BF627C" w:rsidP="00BF627C">
      <w:pPr>
        <w:tabs>
          <w:tab w:val="left" w:pos="1440"/>
        </w:tabs>
        <w:spacing w:after="60" w:line="300" w:lineRule="auto"/>
        <w:rPr>
          <w:szCs w:val="22"/>
        </w:rPr>
      </w:pPr>
    </w:p>
    <w:p w14:paraId="20C61E3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3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3C" w14:textId="77777777" w:rsidR="00BF627C" w:rsidRPr="00250BD5" w:rsidRDefault="00BF627C" w:rsidP="00BF627C">
      <w:pPr>
        <w:tabs>
          <w:tab w:val="left" w:pos="1440"/>
        </w:tabs>
        <w:spacing w:after="60" w:line="300" w:lineRule="auto"/>
        <w:rPr>
          <w:szCs w:val="22"/>
        </w:rPr>
      </w:pPr>
    </w:p>
    <w:p w14:paraId="20C61E3D" w14:textId="77777777" w:rsidR="00BF627C" w:rsidRPr="005556C7" w:rsidRDefault="00BF627C" w:rsidP="00FA1BA8">
      <w:pPr>
        <w:pStyle w:val="Heading3"/>
      </w:pPr>
      <w:bookmarkStart w:id="1463" w:name="_Toc326763954"/>
      <w:bookmarkStart w:id="1464" w:name="_Toc369088182"/>
      <w:bookmarkStart w:id="1465" w:name="_Toc397496552"/>
      <w:bookmarkStart w:id="1466" w:name="_Toc47613448"/>
      <w:r w:rsidRPr="005556C7">
        <w:t>Procedure for Exceptional Dispatch CPM Quantity Designation for Reactive Power Support</w:t>
      </w:r>
      <w:bookmarkEnd w:id="1463"/>
      <w:bookmarkEnd w:id="1464"/>
      <w:bookmarkEnd w:id="1465"/>
      <w:bookmarkEnd w:id="1466"/>
    </w:p>
    <w:p w14:paraId="20C61E3E" w14:textId="77777777" w:rsidR="00BF627C" w:rsidRPr="00250BD5" w:rsidRDefault="00BF627C" w:rsidP="00BF627C">
      <w:pPr>
        <w:tabs>
          <w:tab w:val="left" w:pos="1440"/>
        </w:tabs>
        <w:spacing w:after="60" w:line="300" w:lineRule="auto"/>
        <w:rPr>
          <w:szCs w:val="22"/>
        </w:rPr>
      </w:pPr>
    </w:p>
    <w:p w14:paraId="20C61E3F" w14:textId="77777777" w:rsidR="00BF627C" w:rsidRPr="00250BD5" w:rsidRDefault="00BF627C" w:rsidP="00BF627C">
      <w:pPr>
        <w:tabs>
          <w:tab w:val="left" w:pos="1440"/>
        </w:tabs>
        <w:spacing w:after="60" w:line="300" w:lineRule="auto"/>
        <w:rPr>
          <w:szCs w:val="22"/>
        </w:rPr>
      </w:pPr>
      <w:r w:rsidRPr="00250BD5">
        <w:rPr>
          <w:szCs w:val="22"/>
        </w:rPr>
        <w:t>Overview</w:t>
      </w:r>
    </w:p>
    <w:p w14:paraId="20C61E40" w14:textId="77777777"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20"/>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14:paraId="20C61E41" w14:textId="77777777" w:rsidR="00BF627C" w:rsidRPr="00250BD5" w:rsidRDefault="00BF627C" w:rsidP="00BF627C">
      <w:pPr>
        <w:tabs>
          <w:tab w:val="left" w:pos="1440"/>
        </w:tabs>
        <w:spacing w:after="60" w:line="300" w:lineRule="auto"/>
        <w:rPr>
          <w:szCs w:val="22"/>
        </w:rPr>
      </w:pPr>
    </w:p>
    <w:p w14:paraId="20C61E42"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43" w14:textId="77777777"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14:paraId="20C61E44" w14:textId="77777777"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14:paraId="20C61E45" w14:textId="77777777"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1"/>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14:paraId="20C61E46"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14:paraId="20C61E47" w14:textId="77777777" w:rsidR="00BF627C" w:rsidRPr="00250BD5" w:rsidRDefault="00BF627C" w:rsidP="00BF627C">
      <w:pPr>
        <w:tabs>
          <w:tab w:val="left" w:pos="1440"/>
        </w:tabs>
        <w:spacing w:after="60" w:line="300" w:lineRule="auto"/>
        <w:rPr>
          <w:szCs w:val="22"/>
        </w:rPr>
      </w:pPr>
      <w:r w:rsidRPr="00250BD5">
        <w:rPr>
          <w:szCs w:val="22"/>
        </w:rPr>
        <w:t>Real-time</w:t>
      </w:r>
    </w:p>
    <w:p w14:paraId="20C61E48"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49"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14:paraId="20C61E4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4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4C" w14:textId="77777777" w:rsidR="00BF627C" w:rsidRDefault="00BF627C" w:rsidP="00BF627C">
      <w:pPr>
        <w:tabs>
          <w:tab w:val="left" w:pos="1440"/>
        </w:tabs>
        <w:spacing w:after="60" w:line="300" w:lineRule="auto"/>
        <w:rPr>
          <w:rStyle w:val="DeltaViewInsertion"/>
          <w:color w:val="auto"/>
          <w:szCs w:val="22"/>
          <w:u w:val="none"/>
        </w:rPr>
      </w:pPr>
    </w:p>
    <w:p w14:paraId="20C61E4D" w14:textId="77777777" w:rsidR="00BF627C" w:rsidRPr="0061059A" w:rsidRDefault="00BF627C" w:rsidP="00BF627C">
      <w:bookmarkStart w:id="1467" w:name="_Toc295831197"/>
      <w:bookmarkStart w:id="1468" w:name="_Toc326763955"/>
      <w:r w:rsidRPr="0061059A">
        <w:t>Selection of Eligible Capacity or Exceptional Dispatch CPM Designations</w:t>
      </w:r>
      <w:bookmarkEnd w:id="1467"/>
      <w:bookmarkEnd w:id="1468"/>
      <w:r w:rsidRPr="0061059A">
        <w:t xml:space="preserve"> </w:t>
      </w:r>
    </w:p>
    <w:p w14:paraId="20C61E4E" w14:textId="77777777" w:rsidR="00BF627C" w:rsidRDefault="00BF627C" w:rsidP="00BF627C">
      <w:pPr>
        <w:pStyle w:val="ParaText"/>
        <w:spacing w:before="60" w:after="120"/>
        <w:rPr>
          <w:rFonts w:cs="Arial"/>
        </w:rPr>
      </w:pPr>
      <w:r>
        <w:rPr>
          <w:rFonts w:cs="Arial"/>
        </w:rPr>
        <w:t>ISO</w:t>
      </w:r>
      <w:r w:rsidRPr="003C3F6F">
        <w:rPr>
          <w:rFonts w:cs="Arial"/>
        </w:rPr>
        <w:t xml:space="preserve"> Tariff Section 34.9.</w:t>
      </w:r>
    </w:p>
    <w:p w14:paraId="20C61E4F" w14:textId="77777777"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14:paraId="20C61E50" w14:textId="77777777"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14:paraId="20C61E51" w14:textId="77777777"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14:paraId="20C61E52" w14:textId="77777777"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14:paraId="20C61E53" w14:textId="77777777"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14:paraId="20C61E54" w14:textId="77777777"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14:paraId="20C61E55" w14:textId="77777777"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3C3F6F" w:rsidRDefault="00BF627C" w:rsidP="00BF627C">
      <w:pPr>
        <w:pStyle w:val="ParaText"/>
        <w:spacing w:before="60" w:after="120"/>
        <w:rPr>
          <w:rFonts w:cs="Arial"/>
        </w:rPr>
      </w:pPr>
    </w:p>
    <w:p w14:paraId="20C61E57" w14:textId="77777777"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14:paraId="20C61E58" w14:textId="77777777" w:rsidR="00BF627C" w:rsidRDefault="00BF627C" w:rsidP="00BF627C"/>
    <w:p w14:paraId="20C61E59" w14:textId="77777777" w:rsidR="00BF627C" w:rsidRDefault="00BF627C" w:rsidP="00EF1431">
      <w:pPr>
        <w:pStyle w:val="Heading3"/>
      </w:pPr>
      <w:bookmarkStart w:id="1469" w:name="_Toc295831201"/>
      <w:bookmarkStart w:id="1470" w:name="_Toc326763957"/>
      <w:bookmarkStart w:id="1471" w:name="_Toc369088184"/>
      <w:bookmarkStart w:id="1472" w:name="_Toc397496554"/>
      <w:bookmarkStart w:id="1473" w:name="_Toc47613449"/>
      <w:r w:rsidRPr="0061059A">
        <w:t>Obligations of a Resource Designated under the CPM.</w:t>
      </w:r>
      <w:bookmarkEnd w:id="1469"/>
      <w:bookmarkEnd w:id="1470"/>
      <w:bookmarkEnd w:id="1471"/>
      <w:bookmarkEnd w:id="1472"/>
      <w:bookmarkEnd w:id="1473"/>
    </w:p>
    <w:p w14:paraId="20C61E5A" w14:textId="77777777" w:rsidR="00EF1431" w:rsidRPr="00EF1431" w:rsidRDefault="00EF1431" w:rsidP="00EF1431"/>
    <w:p w14:paraId="20C61E5B" w14:textId="77777777" w:rsidR="00BF627C" w:rsidRPr="0061059A" w:rsidRDefault="00BF627C" w:rsidP="00BF627C">
      <w:bookmarkStart w:id="1474" w:name="_Toc295831202"/>
      <w:bookmarkStart w:id="1475" w:name="_Toc326763958"/>
      <w:r w:rsidRPr="0061059A">
        <w:t>Availability Obligations.</w:t>
      </w:r>
      <w:bookmarkEnd w:id="1474"/>
      <w:bookmarkEnd w:id="1475"/>
    </w:p>
    <w:p w14:paraId="20C61E5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14:paraId="20C61E5D" w14:textId="77777777"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14:paraId="20C61E5E" w14:textId="77777777"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14:paraId="20C61E5F" w14:textId="77777777"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14:paraId="20C61E60" w14:textId="77777777" w:rsidR="00BF627C" w:rsidRPr="00EC498F" w:rsidRDefault="00BF627C" w:rsidP="00BF627C">
      <w:pPr>
        <w:tabs>
          <w:tab w:val="left" w:pos="1440"/>
        </w:tabs>
        <w:spacing w:after="60" w:line="300" w:lineRule="auto"/>
        <w:rPr>
          <w:rFonts w:cs="Arial"/>
          <w:b/>
          <w:szCs w:val="22"/>
        </w:rPr>
      </w:pPr>
    </w:p>
    <w:p w14:paraId="20C61E61" w14:textId="77777777" w:rsidR="00BF627C" w:rsidRPr="0061059A" w:rsidRDefault="00BF627C" w:rsidP="00BF627C">
      <w:bookmarkStart w:id="1476" w:name="_Toc295831203"/>
      <w:bookmarkStart w:id="1477" w:name="_Toc326763959"/>
      <w:r w:rsidRPr="0061059A">
        <w:t>Obligation to Provide Capacity and Termination</w:t>
      </w:r>
      <w:bookmarkEnd w:id="1476"/>
      <w:bookmarkEnd w:id="1477"/>
    </w:p>
    <w:p w14:paraId="20C61E62"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14:paraId="20C61E63" w14:textId="77777777"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14:paraId="20C61E64" w14:textId="77777777" w:rsidR="00EF1431" w:rsidRDefault="00EF1431" w:rsidP="00BF627C">
      <w:pPr>
        <w:tabs>
          <w:tab w:val="left" w:pos="1440"/>
        </w:tabs>
        <w:spacing w:after="60" w:line="300" w:lineRule="auto"/>
        <w:rPr>
          <w:rFonts w:cs="Arial"/>
          <w:szCs w:val="22"/>
        </w:rPr>
      </w:pPr>
    </w:p>
    <w:p w14:paraId="20C61E65" w14:textId="77777777" w:rsidR="00BF627C" w:rsidRDefault="00BF627C" w:rsidP="00EF1431">
      <w:pPr>
        <w:pStyle w:val="Heading3"/>
      </w:pPr>
      <w:bookmarkStart w:id="1478" w:name="_Toc295831205"/>
      <w:bookmarkStart w:id="1479" w:name="_Toc326763961"/>
      <w:bookmarkStart w:id="1480" w:name="_Toc369088185"/>
      <w:bookmarkStart w:id="1481" w:name="_Toc397496555"/>
      <w:bookmarkStart w:id="1482" w:name="_Toc47613450"/>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1478"/>
      <w:bookmarkEnd w:id="1479"/>
      <w:bookmarkEnd w:id="1480"/>
      <w:bookmarkEnd w:id="1481"/>
      <w:bookmarkEnd w:id="1482"/>
    </w:p>
    <w:p w14:paraId="20C61E66" w14:textId="77777777" w:rsidR="00EF1431" w:rsidRPr="00EF1431" w:rsidRDefault="00EF1431" w:rsidP="00EF1431"/>
    <w:p w14:paraId="20C61E67"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14:paraId="20C61E68"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14:paraId="20C61E69" w14:textId="77777777" w:rsidR="00BF627C" w:rsidRPr="00EC498F" w:rsidRDefault="00BF627C" w:rsidP="00BF627C">
      <w:pPr>
        <w:spacing w:after="60" w:line="300" w:lineRule="auto"/>
        <w:rPr>
          <w:rFonts w:cs="Arial"/>
          <w:szCs w:val="22"/>
        </w:rPr>
      </w:pPr>
    </w:p>
    <w:p w14:paraId="20C61E6A" w14:textId="77777777" w:rsidR="00BF627C" w:rsidRPr="0061059A" w:rsidRDefault="00BF627C" w:rsidP="00BF627C">
      <w:bookmarkStart w:id="1483" w:name="_Toc295831206"/>
      <w:bookmarkStart w:id="1484" w:name="_Toc326763962"/>
      <w:r w:rsidRPr="0061059A">
        <w:t>CPM Designation Market Notice</w:t>
      </w:r>
      <w:bookmarkEnd w:id="1483"/>
      <w:bookmarkEnd w:id="1484"/>
    </w:p>
    <w:p w14:paraId="20C61E6B"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14:paraId="20C61E6C"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two (2)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the initial designation period, and an indication that a designation report is being prepared in accordance with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w:t>
      </w:r>
      <w:r>
        <w:rPr>
          <w:rFonts w:cs="Arial"/>
          <w:szCs w:val="22"/>
        </w:rPr>
        <w:t>6</w:t>
      </w:r>
      <w:r w:rsidRPr="00EC498F">
        <w:rPr>
          <w:rFonts w:cs="Arial"/>
          <w:szCs w:val="22"/>
        </w:rPr>
        <w:t>.2.</w:t>
      </w:r>
    </w:p>
    <w:p w14:paraId="20C61E6D" w14:textId="77777777" w:rsidR="00BF627C" w:rsidRPr="00EC498F" w:rsidRDefault="00BF627C" w:rsidP="00BF627C">
      <w:pPr>
        <w:spacing w:after="60" w:line="300" w:lineRule="auto"/>
        <w:rPr>
          <w:rFonts w:cs="Arial"/>
          <w:szCs w:val="22"/>
        </w:rPr>
      </w:pPr>
    </w:p>
    <w:p w14:paraId="20C61E6E" w14:textId="77777777" w:rsidR="00BF627C" w:rsidRPr="0061059A" w:rsidRDefault="00BF627C" w:rsidP="00BF627C">
      <w:bookmarkStart w:id="1485" w:name="_Toc295831207"/>
      <w:bookmarkStart w:id="1486" w:name="_Toc326763963"/>
      <w:r w:rsidRPr="0061059A">
        <w:t>Designation of a Resource under the CPM.</w:t>
      </w:r>
      <w:bookmarkEnd w:id="1485"/>
      <w:bookmarkEnd w:id="1486"/>
    </w:p>
    <w:p w14:paraId="20C61E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14:paraId="20C61E70" w14:textId="4049A24E"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and </w:t>
      </w:r>
      <w:r w:rsidRPr="00EC498F">
        <w:rPr>
          <w:rFonts w:cs="Arial"/>
          <w:bCs/>
          <w:szCs w:val="22"/>
        </w:rPr>
        <w:t>provide a Market Notice of the availability of the report 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sidR="00B316E3">
        <w:rPr>
          <w:rFonts w:cs="Arial"/>
          <w:bCs/>
          <w:szCs w:val="22"/>
        </w:rPr>
        <w:t>;</w:t>
      </w:r>
      <w:r w:rsidR="00B316E3" w:rsidRPr="00B316E3">
        <w:t xml:space="preserve"> </w:t>
      </w:r>
      <w:r w:rsidR="00B316E3" w:rsidRPr="00B316E3">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Pr>
          <w:rFonts w:cs="Arial"/>
          <w:bCs/>
          <w:szCs w:val="22"/>
        </w:rPr>
        <w:t xml:space="preserve"> </w:t>
      </w:r>
      <w:r w:rsidRPr="00EC498F">
        <w:rPr>
          <w:rFonts w:cs="Arial"/>
          <w:bCs/>
          <w:szCs w:val="22"/>
        </w:rPr>
        <w:t>The designation report shall include the following information:</w:t>
      </w:r>
    </w:p>
    <w:p w14:paraId="20C61E71" w14:textId="77777777"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14:paraId="20C61E72" w14:textId="77777777"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14:paraId="20C61E73" w14:textId="77777777"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14:paraId="20C61E74" w14:textId="77777777"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14:paraId="20C61E75" w14:textId="77777777" w:rsidR="00BF627C" w:rsidRPr="00EC498F" w:rsidRDefault="00BF627C" w:rsidP="00BF627C">
      <w:pPr>
        <w:spacing w:after="60" w:line="300" w:lineRule="auto"/>
        <w:ind w:left="2880" w:hanging="720"/>
        <w:rPr>
          <w:rFonts w:cs="Arial"/>
          <w:szCs w:val="22"/>
        </w:rPr>
      </w:pPr>
      <w:r w:rsidRPr="00EC498F">
        <w:rPr>
          <w:rFonts w:cs="Arial"/>
          <w:szCs w:val="22"/>
        </w:rPr>
        <w:t>(c)</w:t>
      </w:r>
      <w:r w:rsidRPr="00EC498F">
        <w:rPr>
          <w:rFonts w:cs="Arial"/>
          <w:szCs w:val="22"/>
        </w:rPr>
        <w:tab/>
        <w:t>an explanation of why that amount of</w:t>
      </w:r>
      <w:r>
        <w:rPr>
          <w:rFonts w:cs="Arial"/>
          <w:szCs w:val="22"/>
        </w:rPr>
        <w:t xml:space="preserve"> CPM </w:t>
      </w:r>
      <w:r w:rsidRPr="00EC498F">
        <w:rPr>
          <w:rFonts w:cs="Arial"/>
          <w:szCs w:val="22"/>
        </w:rPr>
        <w:t>Capacity was designated,</w:t>
      </w:r>
    </w:p>
    <w:p w14:paraId="20C61E76" w14:textId="77777777" w:rsidR="00BF627C" w:rsidRPr="00EC498F" w:rsidRDefault="00BF627C" w:rsidP="00BF627C">
      <w:pPr>
        <w:spacing w:after="60" w:line="300" w:lineRule="auto"/>
        <w:ind w:firstLine="2160"/>
        <w:rPr>
          <w:rFonts w:cs="Arial"/>
          <w:szCs w:val="22"/>
        </w:rPr>
      </w:pPr>
      <w:r w:rsidRPr="00EC498F">
        <w:rPr>
          <w:rFonts w:cs="Arial"/>
          <w:szCs w:val="22"/>
        </w:rPr>
        <w:t>(d)</w:t>
      </w:r>
      <w:r w:rsidRPr="00EC498F">
        <w:rPr>
          <w:rFonts w:cs="Arial"/>
          <w:szCs w:val="22"/>
        </w:rPr>
        <w:tab/>
        <w:t>the date</w:t>
      </w:r>
      <w:r>
        <w:rPr>
          <w:rFonts w:cs="Arial"/>
          <w:szCs w:val="22"/>
        </w:rPr>
        <w:t xml:space="preserve"> CPM </w:t>
      </w:r>
      <w:r w:rsidRPr="00EC498F">
        <w:rPr>
          <w:rFonts w:cs="Arial"/>
          <w:szCs w:val="22"/>
        </w:rPr>
        <w:t>Capacity was designated,</w:t>
      </w:r>
    </w:p>
    <w:p w14:paraId="20C61E77" w14:textId="77777777" w:rsidR="00BF627C" w:rsidRPr="00EC498F" w:rsidRDefault="00BF627C" w:rsidP="00BF627C">
      <w:pPr>
        <w:spacing w:after="60" w:line="300" w:lineRule="auto"/>
        <w:ind w:firstLine="2160"/>
        <w:rPr>
          <w:rFonts w:cs="Arial"/>
          <w:szCs w:val="22"/>
        </w:rPr>
      </w:pPr>
      <w:r w:rsidRPr="00EC498F">
        <w:rPr>
          <w:rFonts w:cs="Arial"/>
          <w:szCs w:val="22"/>
        </w:rPr>
        <w:t>(e)</w:t>
      </w:r>
      <w:r w:rsidRPr="00EC498F">
        <w:rPr>
          <w:rFonts w:cs="Arial"/>
          <w:szCs w:val="22"/>
        </w:rPr>
        <w:tab/>
        <w:t>the duration of the designation; and</w:t>
      </w:r>
    </w:p>
    <w:p w14:paraId="20C61E78" w14:textId="77777777" w:rsidR="00BF627C" w:rsidRPr="00EC498F" w:rsidRDefault="00BF627C" w:rsidP="00BF627C">
      <w:pPr>
        <w:spacing w:after="60" w:line="300" w:lineRule="auto"/>
        <w:ind w:firstLine="2160"/>
        <w:rPr>
          <w:rFonts w:cs="Arial"/>
          <w:szCs w:val="22"/>
        </w:rPr>
      </w:pPr>
      <w:r w:rsidRPr="00EC498F">
        <w:rPr>
          <w:rFonts w:cs="Arial"/>
          <w:szCs w:val="22"/>
        </w:rPr>
        <w:t>(f)</w:t>
      </w:r>
      <w:r w:rsidRPr="00EC498F">
        <w:rPr>
          <w:rFonts w:cs="Arial"/>
          <w:szCs w:val="22"/>
        </w:rPr>
        <w:tab/>
        <w:t>the price for the</w:t>
      </w:r>
      <w:r>
        <w:rPr>
          <w:rFonts w:cs="Arial"/>
          <w:szCs w:val="22"/>
        </w:rPr>
        <w:t xml:space="preserve"> CPM </w:t>
      </w:r>
      <w:r w:rsidRPr="00EC498F">
        <w:rPr>
          <w:rFonts w:cs="Arial"/>
          <w:szCs w:val="22"/>
        </w:rPr>
        <w:t>procurement; and</w:t>
      </w:r>
    </w:p>
    <w:p w14:paraId="20C61E79" w14:textId="77777777" w:rsidR="00BF627C" w:rsidRPr="00EC498F" w:rsidRDefault="00BF627C" w:rsidP="00BF627C">
      <w:pPr>
        <w:spacing w:after="60" w:line="300" w:lineRule="auto"/>
        <w:ind w:left="2160" w:hanging="720"/>
        <w:rPr>
          <w:rFonts w:cs="Arial"/>
          <w:szCs w:val="22"/>
        </w:rPr>
      </w:pPr>
      <w:r w:rsidRPr="00EC498F">
        <w:rPr>
          <w:rFonts w:cs="Arial"/>
          <w:szCs w:val="22"/>
        </w:rPr>
        <w:t>(3)</w:t>
      </w:r>
      <w:r w:rsidRPr="00EC498F">
        <w:rPr>
          <w:rFonts w:cs="Arial"/>
          <w:szCs w:val="22"/>
        </w:rPr>
        <w:tab/>
        <w:t>If the reason for the designation is a</w:t>
      </w:r>
      <w:r>
        <w:rPr>
          <w:rFonts w:cs="Arial"/>
          <w:szCs w:val="22"/>
        </w:rPr>
        <w:t xml:space="preserve"> CPM </w:t>
      </w:r>
      <w:r w:rsidRPr="00EC498F">
        <w:rPr>
          <w:rFonts w:cs="Arial"/>
          <w:szCs w:val="22"/>
        </w:rPr>
        <w:t xml:space="preserve">Significant Event, the </w:t>
      </w:r>
      <w:r>
        <w:rPr>
          <w:rFonts w:cs="Arial"/>
          <w:szCs w:val="22"/>
        </w:rPr>
        <w:t>ISO</w:t>
      </w:r>
      <w:r w:rsidRPr="00EC498F">
        <w:rPr>
          <w:rFonts w:cs="Arial"/>
          <w:szCs w:val="22"/>
        </w:rPr>
        <w:t xml:space="preserve"> will also include the following:</w:t>
      </w:r>
    </w:p>
    <w:p w14:paraId="20C61E7A" w14:textId="77777777" w:rsidR="00BF627C" w:rsidRPr="00EC498F" w:rsidRDefault="00BF627C" w:rsidP="00BF627C">
      <w:pPr>
        <w:spacing w:after="60" w:line="300" w:lineRule="auto"/>
        <w:ind w:left="2880" w:hanging="720"/>
        <w:rPr>
          <w:rFonts w:cs="Arial"/>
          <w:szCs w:val="22"/>
        </w:rPr>
      </w:pPr>
      <w:r w:rsidRPr="00EC498F">
        <w:rPr>
          <w:rFonts w:cs="Arial"/>
          <w:szCs w:val="22"/>
        </w:rPr>
        <w:t>(a)</w:t>
      </w:r>
      <w:r w:rsidRPr="00EC498F">
        <w:rPr>
          <w:rFonts w:cs="Arial"/>
          <w:szCs w:val="22"/>
        </w:rPr>
        <w:tab/>
        <w:t xml:space="preserve">a discussion of the event or events that have occurred, why the </w:t>
      </w:r>
      <w:r>
        <w:rPr>
          <w:rFonts w:cs="Arial"/>
          <w:szCs w:val="22"/>
        </w:rPr>
        <w:t>ISO</w:t>
      </w:r>
      <w:r w:rsidRPr="00EC498F">
        <w:rPr>
          <w:rFonts w:cs="Arial"/>
          <w:szCs w:val="22"/>
        </w:rPr>
        <w:t xml:space="preserve"> has procured</w:t>
      </w:r>
      <w:r>
        <w:rPr>
          <w:rFonts w:cs="Arial"/>
          <w:szCs w:val="22"/>
        </w:rPr>
        <w:t xml:space="preserve"> CPM </w:t>
      </w:r>
      <w:r w:rsidRPr="00EC498F">
        <w:rPr>
          <w:rFonts w:cs="Arial"/>
          <w:szCs w:val="22"/>
        </w:rPr>
        <w:t>Capacity, and how much has been procured;</w:t>
      </w:r>
    </w:p>
    <w:p w14:paraId="20C61E7B" w14:textId="77777777" w:rsidR="00BF627C" w:rsidRPr="00EC498F" w:rsidRDefault="00BF627C" w:rsidP="00BF627C">
      <w:pPr>
        <w:spacing w:after="60" w:line="300" w:lineRule="auto"/>
        <w:ind w:left="2880" w:hanging="720"/>
        <w:rPr>
          <w:rFonts w:cs="Arial"/>
          <w:szCs w:val="22"/>
        </w:rPr>
      </w:pPr>
      <w:r w:rsidRPr="00EC498F">
        <w:rPr>
          <w:rFonts w:cs="Arial"/>
          <w:szCs w:val="22"/>
        </w:rPr>
        <w:t>(b)</w:t>
      </w:r>
      <w:r w:rsidRPr="00EC498F">
        <w:rPr>
          <w:rFonts w:cs="Arial"/>
          <w:szCs w:val="22"/>
        </w:rPr>
        <w:tab/>
        <w:t>an assessment of the expected duration of the</w:t>
      </w:r>
      <w:r>
        <w:rPr>
          <w:rFonts w:cs="Arial"/>
          <w:szCs w:val="22"/>
        </w:rPr>
        <w:t xml:space="preserve"> CPM </w:t>
      </w:r>
      <w:r w:rsidRPr="00EC498F">
        <w:rPr>
          <w:rFonts w:cs="Arial"/>
          <w:szCs w:val="22"/>
        </w:rPr>
        <w:t>Significant Event;</w:t>
      </w:r>
    </w:p>
    <w:p w14:paraId="20C61E7C" w14:textId="77777777" w:rsidR="00BF627C" w:rsidRPr="00EC498F" w:rsidRDefault="00BF627C" w:rsidP="00BF627C">
      <w:pPr>
        <w:spacing w:after="60" w:line="300" w:lineRule="auto"/>
        <w:ind w:firstLine="2160"/>
        <w:rPr>
          <w:rFonts w:cs="Arial"/>
          <w:szCs w:val="22"/>
        </w:rPr>
      </w:pPr>
      <w:r w:rsidRPr="00EC498F">
        <w:rPr>
          <w:rFonts w:cs="Arial"/>
          <w:szCs w:val="22"/>
        </w:rPr>
        <w:t>(c)</w:t>
      </w:r>
      <w:r w:rsidRPr="00EC498F">
        <w:rPr>
          <w:rFonts w:cs="Arial"/>
          <w:szCs w:val="22"/>
        </w:rPr>
        <w:tab/>
        <w:t>the duration of the initial designation (thirty (30) days); and</w:t>
      </w:r>
    </w:p>
    <w:p w14:paraId="20C61E7D" w14:textId="77777777" w:rsidR="00BF627C" w:rsidRDefault="00BF627C" w:rsidP="00BF627C">
      <w:pPr>
        <w:spacing w:after="60" w:line="300" w:lineRule="auto"/>
        <w:ind w:left="2880" w:hanging="720"/>
        <w:rPr>
          <w:rFonts w:cs="Arial"/>
          <w:szCs w:val="22"/>
        </w:rPr>
      </w:pPr>
      <w:r w:rsidRPr="00EC498F">
        <w:rPr>
          <w:rFonts w:cs="Arial"/>
          <w:szCs w:val="22"/>
        </w:rPr>
        <w:t>(d)</w:t>
      </w:r>
      <w:r w:rsidRPr="00EC498F">
        <w:rPr>
          <w:rFonts w:cs="Arial"/>
          <w:szCs w:val="22"/>
        </w:rPr>
        <w:tab/>
        <w:t>a statement as to whether the initial designation has been extended (such that the backstop procurement is now for more than thirty (30) days), and, if it has been extended, the length of the extension.</w:t>
      </w:r>
    </w:p>
    <w:p w14:paraId="20C61E7E" w14:textId="77777777" w:rsidR="00BF627C" w:rsidRPr="00EC498F" w:rsidRDefault="00BF627C" w:rsidP="00BF627C">
      <w:pPr>
        <w:spacing w:after="60" w:line="300" w:lineRule="auto"/>
        <w:ind w:left="2880" w:hanging="720"/>
        <w:rPr>
          <w:rFonts w:cs="Arial"/>
          <w:b/>
          <w:szCs w:val="22"/>
        </w:rPr>
      </w:pPr>
    </w:p>
    <w:p w14:paraId="20C61E7F" w14:textId="77777777" w:rsidR="00BF627C" w:rsidRPr="0061059A" w:rsidRDefault="00BF627C" w:rsidP="00BF627C">
      <w:bookmarkStart w:id="1487" w:name="_Toc295831208"/>
      <w:bookmarkStart w:id="1488" w:name="_Toc326763964"/>
      <w:r w:rsidRPr="0061059A">
        <w:t>Non-Market Commitments and Repeated Market Commitments of Non-Resource Adequacy Capacity.</w:t>
      </w:r>
      <w:bookmarkEnd w:id="1487"/>
      <w:bookmarkEnd w:id="1488"/>
    </w:p>
    <w:p w14:paraId="20C61E80"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14:paraId="20C61E81" w14:textId="77777777"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14:paraId="20C61E82" w14:textId="77777777"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14:paraId="20C61E83" w14:textId="77777777"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14:paraId="20C61E84" w14:textId="77777777"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14:paraId="20C61E85" w14:textId="77777777"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14:paraId="20C61E86" w14:textId="77777777"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14:paraId="20C61E87" w14:textId="77777777"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14:paraId="20C61E88" w14:textId="77777777"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14:paraId="20C61E89" w14:textId="77777777"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14:paraId="20C61E8A" w14:textId="77777777"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14:paraId="20C61E8B" w14:textId="77777777" w:rsidR="00BF627C" w:rsidRPr="00E71BD8" w:rsidRDefault="00BF627C" w:rsidP="00BF627C">
      <w:pPr>
        <w:pStyle w:val="ParaText"/>
        <w:rPr>
          <w:iCs/>
          <w:color w:val="000000"/>
        </w:rPr>
      </w:pPr>
    </w:p>
    <w:p w14:paraId="20C61E8C" w14:textId="77777777" w:rsidR="00BF627C" w:rsidRDefault="00BF627C" w:rsidP="00BF627C"/>
    <w:p w14:paraId="20C61E8D" w14:textId="77777777" w:rsidR="00BF627C" w:rsidRPr="0061059A" w:rsidRDefault="00BF627C" w:rsidP="00BF627C">
      <w:r>
        <w:t>CPM Cost Information Transparency</w:t>
      </w:r>
    </w:p>
    <w:p w14:paraId="20C61E8E" w14:textId="77777777"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E71BD8" w:rsidRDefault="00BF627C" w:rsidP="00BF627C">
      <w:pPr>
        <w:pStyle w:val="ParaText"/>
        <w:rPr>
          <w:iCs/>
          <w:color w:val="000000"/>
        </w:rPr>
      </w:pPr>
    </w:p>
    <w:p w14:paraId="20C61E90" w14:textId="77777777" w:rsidR="00BF627C" w:rsidRPr="0061059A" w:rsidRDefault="00BF627C" w:rsidP="00BF627C">
      <w:bookmarkStart w:id="1489" w:name="_Toc295831210"/>
      <w:bookmarkStart w:id="1490" w:name="_Toc326763966"/>
      <w:r w:rsidRPr="0061059A">
        <w:t xml:space="preserve">Reports for CPM Designation Pursuant to Tariff Section </w:t>
      </w:r>
      <w:r w:rsidR="005C4229">
        <w:t>43A</w:t>
      </w:r>
      <w:r w:rsidRPr="0061059A">
        <w:t>.1.5</w:t>
      </w:r>
      <w:bookmarkEnd w:id="1489"/>
      <w:bookmarkEnd w:id="1490"/>
    </w:p>
    <w:p w14:paraId="20C61E91"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14:paraId="20C61E92" w14:textId="77777777"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14:paraId="20C61E93" w14:textId="77777777" w:rsidR="00BF627C" w:rsidRPr="00E71BD8" w:rsidRDefault="00BF627C" w:rsidP="00BF627C">
      <w:pPr>
        <w:pStyle w:val="ParaText"/>
        <w:rPr>
          <w:iCs/>
          <w:color w:val="000000"/>
        </w:rPr>
      </w:pPr>
    </w:p>
    <w:p w14:paraId="20C61E94" w14:textId="77777777" w:rsidR="00BF627C" w:rsidRPr="0061059A" w:rsidRDefault="00BF627C" w:rsidP="00BF627C">
      <w:pPr>
        <w:pStyle w:val="Heading3"/>
      </w:pPr>
      <w:bookmarkStart w:id="1491" w:name="_Toc295831211"/>
      <w:bookmarkStart w:id="1492" w:name="_Toc326763967"/>
      <w:bookmarkStart w:id="1493" w:name="_Toc369088186"/>
      <w:bookmarkStart w:id="1494" w:name="_Toc397496556"/>
      <w:bookmarkStart w:id="1495" w:name="_Toc47613451"/>
      <w:r w:rsidRPr="0061059A">
        <w:t>Payments to Resources Designated Under the CPM</w:t>
      </w:r>
      <w:bookmarkEnd w:id="1491"/>
      <w:bookmarkEnd w:id="1492"/>
      <w:bookmarkEnd w:id="1493"/>
      <w:bookmarkEnd w:id="1494"/>
      <w:bookmarkEnd w:id="1495"/>
    </w:p>
    <w:p w14:paraId="20C61E95" w14:textId="77777777"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14:paraId="20C61E96" w14:textId="77777777" w:rsidR="00BF627C" w:rsidRPr="00E71BD8" w:rsidRDefault="00BF627C" w:rsidP="00BF627C">
      <w:pPr>
        <w:pStyle w:val="ParaText"/>
        <w:rPr>
          <w:iCs/>
          <w:color w:val="000000"/>
        </w:rPr>
      </w:pPr>
    </w:p>
    <w:p w14:paraId="20C61E97" w14:textId="77777777" w:rsidR="00BF627C" w:rsidRPr="00E71BD8" w:rsidRDefault="00BF627C" w:rsidP="00BF627C">
      <w:pPr>
        <w:pStyle w:val="ParaText"/>
        <w:rPr>
          <w:iCs/>
          <w:color w:val="000000"/>
        </w:rPr>
      </w:pPr>
    </w:p>
    <w:p w14:paraId="20C61E98" w14:textId="77777777" w:rsidR="00BF627C" w:rsidRPr="001070C1" w:rsidRDefault="00BF627C">
      <w:pPr>
        <w:spacing w:after="60" w:line="300" w:lineRule="auto"/>
        <w:ind w:left="2160" w:hanging="720"/>
        <w:jc w:val="left"/>
      </w:pPr>
    </w:p>
    <w:p w14:paraId="20C61E99" w14:textId="77777777" w:rsidR="00093DD5" w:rsidRPr="004534AE" w:rsidRDefault="00BF627C" w:rsidP="004534AE">
      <w:pPr>
        <w:pStyle w:val="Heading2"/>
        <w:jc w:val="left"/>
      </w:pPr>
      <w:bookmarkStart w:id="1496" w:name="_Toc47613452"/>
      <w:r w:rsidRPr="00A64D66">
        <w:t>Scheduling Coordinator Failure to Demonstrate Sufficient Flexible RA Capacity</w:t>
      </w:r>
      <w:bookmarkEnd w:id="1496"/>
    </w:p>
    <w:p w14:paraId="20C61E9A" w14:textId="77777777" w:rsidR="00F00FEB" w:rsidRDefault="00F00FEB">
      <w:pPr>
        <w:rPr>
          <w:i/>
        </w:rPr>
      </w:pPr>
      <w:r w:rsidRPr="004534AE">
        <w:rPr>
          <w:i/>
        </w:rPr>
        <w:t xml:space="preserve">ISO Tariff Section </w:t>
      </w:r>
      <w:r w:rsidR="005C4229">
        <w:rPr>
          <w:i/>
        </w:rPr>
        <w:t>43A</w:t>
      </w:r>
      <w:r w:rsidRPr="004534AE">
        <w:rPr>
          <w:i/>
        </w:rPr>
        <w:t>.3</w:t>
      </w:r>
    </w:p>
    <w:p w14:paraId="20C61E9B" w14:textId="77777777" w:rsidR="00F00FEB" w:rsidRPr="004534AE" w:rsidRDefault="00F00FEB">
      <w:pPr>
        <w:rPr>
          <w:i/>
        </w:rPr>
      </w:pPr>
    </w:p>
    <w:p w14:paraId="20C61E9C" w14:textId="77777777" w:rsidR="00BF627C" w:rsidRPr="004534AE" w:rsidRDefault="00AA6C87" w:rsidP="004534AE">
      <w:pPr>
        <w:pStyle w:val="Heading3"/>
        <w:jc w:val="left"/>
      </w:pPr>
      <w:bookmarkStart w:id="1497" w:name="_Toc47613453"/>
      <w:r w:rsidRPr="00A64D66">
        <w:t>Cumulative Deficiency in Flexible RA Capacity</w:t>
      </w:r>
      <w:bookmarkEnd w:id="1497"/>
    </w:p>
    <w:p w14:paraId="20C61E9D" w14:textId="77777777"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14:paraId="20C61E9E" w14:textId="77777777" w:rsidR="005E376B" w:rsidRPr="004534AE" w:rsidRDefault="00F00FEB" w:rsidP="004534AE">
      <w:pPr>
        <w:pStyle w:val="ParaText"/>
      </w:pPr>
      <w:r w:rsidRPr="004534AE">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14:paraId="20C61E9F" w14:textId="77777777"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4534AE" w:rsidRDefault="00F00FEB">
      <w:pPr>
        <w:rPr>
          <w:highlight w:val="yellow"/>
        </w:rPr>
      </w:pPr>
    </w:p>
    <w:p w14:paraId="20C61EA2" w14:textId="77777777" w:rsidR="00140AF9" w:rsidRDefault="00140AF9">
      <w:pPr>
        <w:spacing w:after="0"/>
        <w:jc w:val="left"/>
        <w:rPr>
          <w:rFonts w:cs="Arial"/>
          <w:b/>
          <w:bCs/>
          <w:i/>
          <w:sz w:val="28"/>
          <w:szCs w:val="26"/>
        </w:rPr>
      </w:pPr>
      <w:bookmarkStart w:id="1498" w:name="_CPM_Cost_Allocation"/>
      <w:bookmarkEnd w:id="1498"/>
      <w:r>
        <w:br w:type="page"/>
      </w:r>
    </w:p>
    <w:p w14:paraId="20C61EA3" w14:textId="77777777" w:rsidR="00AA6C87" w:rsidRPr="004534AE" w:rsidRDefault="00AA6C87" w:rsidP="004534AE">
      <w:pPr>
        <w:pStyle w:val="Heading3"/>
        <w:jc w:val="left"/>
      </w:pPr>
      <w:bookmarkStart w:id="1499" w:name="_Toc47613454"/>
      <w:r w:rsidRPr="00A64D66">
        <w:t>CPM Cost Allocation for Flexible RA Capacity Deficiencies</w:t>
      </w:r>
      <w:bookmarkEnd w:id="1499"/>
    </w:p>
    <w:p w14:paraId="20C61EA4" w14:textId="77777777"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4534AE" w:rsidRDefault="00AA6C87" w:rsidP="004534AE">
      <w:pPr>
        <w:pStyle w:val="Heading4"/>
        <w:jc w:val="left"/>
      </w:pPr>
      <w:bookmarkStart w:id="1500" w:name="_Toc47613455"/>
      <w:r w:rsidRPr="00A64D66">
        <w:t xml:space="preserve">Local Regulatory Authority </w:t>
      </w:r>
      <w:r w:rsidR="008173BE">
        <w:t xml:space="preserve">Cost Allocation </w:t>
      </w:r>
      <w:r w:rsidRPr="00A64D66">
        <w:t>Method</w:t>
      </w:r>
      <w:bookmarkEnd w:id="1500"/>
    </w:p>
    <w:p w14:paraId="20C61EA6" w14:textId="77777777"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14:paraId="20C61EA7" w14:textId="77777777"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14:paraId="20C61EA8" w14:textId="77777777"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14:paraId="20C61EA9" w14:textId="77777777" w:rsidR="002220E6" w:rsidRPr="008173BE" w:rsidRDefault="002220E6" w:rsidP="004534AE"/>
    <w:p w14:paraId="20C61EAA" w14:textId="77777777" w:rsidR="00AA6C87" w:rsidRPr="004534AE" w:rsidRDefault="00AA6C87" w:rsidP="004534AE">
      <w:pPr>
        <w:pStyle w:val="Heading4"/>
        <w:jc w:val="left"/>
      </w:pPr>
      <w:bookmarkStart w:id="1501" w:name="_Toc47613456"/>
      <w:r w:rsidRPr="00A64D66">
        <w:t xml:space="preserve">ISO </w:t>
      </w:r>
      <w:r w:rsidR="008173BE">
        <w:t xml:space="preserve">Cost Allocation </w:t>
      </w:r>
      <w:r w:rsidRPr="00A64D66">
        <w:t>Method</w:t>
      </w:r>
      <w:bookmarkEnd w:id="1501"/>
    </w:p>
    <w:p w14:paraId="20C61EAB" w14:textId="77777777"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14:paraId="20C61EAC" w14:textId="77777777"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the total CPM cost will be the LRA deficiency proportion multiplied by the LSE’s deficiency proportion.</w:t>
      </w:r>
    </w:p>
    <w:p w14:paraId="20C61EAD" w14:textId="77777777" w:rsidR="008173BE" w:rsidRDefault="008173BE" w:rsidP="008173BE"/>
    <w:p w14:paraId="20C61EAE" w14:textId="77777777"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Default="008173BE" w:rsidP="008173BE"/>
    <w:p w14:paraId="20C61EB0" w14:textId="77777777" w:rsidR="008173BE" w:rsidRDefault="008173BE" w:rsidP="008173BE">
      <w:pPr>
        <w:keepNext/>
        <w:jc w:val="center"/>
      </w:pPr>
      <w:r>
        <w:rPr>
          <w:noProof/>
        </w:rPr>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361913" cy="2913158"/>
                    </a:xfrm>
                    <a:prstGeom prst="rect">
                      <a:avLst/>
                    </a:prstGeom>
                  </pic:spPr>
                </pic:pic>
              </a:graphicData>
            </a:graphic>
          </wp:inline>
        </w:drawing>
      </w:r>
    </w:p>
    <w:p w14:paraId="20C61EB1" w14:textId="38900007"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5</w:t>
      </w:r>
      <w:r w:rsidR="00150D97">
        <w:rPr>
          <w:noProof/>
        </w:rPr>
        <w:fldChar w:fldCharType="end"/>
      </w:r>
      <w:r w:rsidRPr="004534AE">
        <w:t>: Example of ISO Cost Allocation Methodology</w:t>
      </w:r>
    </w:p>
    <w:p w14:paraId="20C61EB2" w14:textId="77777777"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14:paraId="20C61EB3" w14:textId="77777777"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14:paraId="20C61EB4" w14:textId="77777777" w:rsidR="008173BE" w:rsidRPr="00B90D08" w:rsidRDefault="008173BE" w:rsidP="004534AE"/>
    <w:p w14:paraId="20C61EB5" w14:textId="77777777" w:rsidR="00555F9D" w:rsidRPr="004534AE" w:rsidRDefault="00AA6C87" w:rsidP="004534AE">
      <w:pPr>
        <w:pStyle w:val="Heading4"/>
        <w:jc w:val="left"/>
      </w:pPr>
      <w:bookmarkStart w:id="1502" w:name="_Toc47613457"/>
      <w:r w:rsidRPr="00A64D66">
        <w:t>Reduction of Cost Allocation</w:t>
      </w:r>
      <w:bookmarkEnd w:id="1502"/>
    </w:p>
    <w:p w14:paraId="20C61EB6" w14:textId="77777777"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14:paraId="20C61EB7" w14:textId="77777777"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14:paraId="20C61EB8" w14:textId="77777777"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14:paraId="20C61EB9" w14:textId="77777777" w:rsidR="00555F9D" w:rsidRDefault="00555F9D" w:rsidP="00555F9D"/>
    <w:p w14:paraId="20C61EBA" w14:textId="77777777" w:rsidR="00555F9D" w:rsidRDefault="00555F9D" w:rsidP="00555F9D">
      <w:pPr>
        <w:keepNext/>
      </w:pPr>
      <w:r>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50699" cy="1501028"/>
                    </a:xfrm>
                    <a:prstGeom prst="rect">
                      <a:avLst/>
                    </a:prstGeom>
                  </pic:spPr>
                </pic:pic>
              </a:graphicData>
            </a:graphic>
          </wp:inline>
        </w:drawing>
      </w:r>
    </w:p>
    <w:p w14:paraId="20C61EBB" w14:textId="64EEF4D2"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6</w:t>
      </w:r>
      <w:r w:rsidR="00150D97">
        <w:rPr>
          <w:noProof/>
        </w:rPr>
        <w:fldChar w:fldCharType="end"/>
      </w:r>
      <w:r w:rsidRPr="004534AE">
        <w:t>: Example of ISO Cost Allocation Methodology after additional procurement provided.</w:t>
      </w:r>
    </w:p>
    <w:p w14:paraId="20C61EBC" w14:textId="77777777" w:rsidR="00EA543F" w:rsidRDefault="00F86D31" w:rsidP="004534AE">
      <w:pPr>
        <w:pStyle w:val="Heading4"/>
        <w:numPr>
          <w:ilvl w:val="0"/>
          <w:numId w:val="0"/>
        </w:numPr>
        <w:jc w:val="left"/>
      </w:pPr>
      <w:bookmarkStart w:id="1503" w:name="_Toc326764026"/>
      <w:r>
        <w:br w:type="page"/>
      </w:r>
    </w:p>
    <w:p w14:paraId="20C61EBD" w14:textId="77777777" w:rsidR="00EA543F" w:rsidRPr="00EA543F" w:rsidRDefault="00EA543F" w:rsidP="00FA1BA8">
      <w:r>
        <w:br w:type="page"/>
      </w:r>
    </w:p>
    <w:p w14:paraId="20C61EBE" w14:textId="77777777" w:rsidR="00EF47E0" w:rsidRPr="00A73109" w:rsidRDefault="003145AC" w:rsidP="00FA1BA8">
      <w:pPr>
        <w:pStyle w:val="Heading1"/>
      </w:pPr>
      <w:bookmarkStart w:id="1504" w:name="_Toc47613458"/>
      <w:r>
        <w:t xml:space="preserve">Attachment </w:t>
      </w:r>
      <w:r w:rsidR="00BD6FED" w:rsidRPr="00A73109">
        <w:t>A</w:t>
      </w:r>
      <w:bookmarkEnd w:id="1503"/>
      <w:r>
        <w:t>:</w:t>
      </w:r>
      <w:r w:rsidR="00EF47E0" w:rsidRPr="00A73109">
        <w:tab/>
        <w:t>Reliability Requirements Information Submittal Timelines</w:t>
      </w:r>
      <w:bookmarkEnd w:id="1338"/>
      <w:bookmarkEnd w:id="1339"/>
      <w:bookmarkEnd w:id="1504"/>
    </w:p>
    <w:p w14:paraId="20C61EBF" w14:textId="264E18B4" w:rsidR="00A73109" w:rsidRPr="00D548BD" w:rsidRDefault="00EF47E0" w:rsidP="00606C33">
      <w:pPr>
        <w:pStyle w:val="Heading2"/>
        <w:numPr>
          <w:ilvl w:val="0"/>
          <w:numId w:val="0"/>
        </w:numPr>
        <w:ind w:left="576" w:hanging="576"/>
      </w:pPr>
      <w:bookmarkStart w:id="1505" w:name="_Toc140367248"/>
      <w:bookmarkStart w:id="1506" w:name="_Toc289356320"/>
      <w:bookmarkStart w:id="1507" w:name="_Toc295820560"/>
      <w:bookmarkStart w:id="1508" w:name="_Toc295821036"/>
      <w:bookmarkStart w:id="1509" w:name="_Toc300574063"/>
      <w:bookmarkStart w:id="1510" w:name="_Toc326764027"/>
      <w:bookmarkStart w:id="1511" w:name="_Toc369088224"/>
      <w:bookmarkStart w:id="1512" w:name="_Toc397496603"/>
      <w:bookmarkStart w:id="1513" w:name="_Toc47613459"/>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4B7ABC">
        <w:rPr>
          <w:noProof/>
        </w:rPr>
        <w:t>1</w:t>
      </w:r>
      <w:r w:rsidR="00150D97">
        <w:rPr>
          <w:noProof/>
        </w:rPr>
        <w:fldChar w:fldCharType="end"/>
      </w:r>
      <w:r w:rsidRPr="00D548BD">
        <w:t>: Summary of Resource Adequacy Information</w:t>
      </w:r>
      <w:r w:rsidR="00F67114">
        <w:t xml:space="preserve"> </w:t>
      </w:r>
      <w:r w:rsidRPr="00D548BD">
        <w:t>Submittal Timelines</w:t>
      </w:r>
      <w:bookmarkEnd w:id="1505"/>
      <w:bookmarkEnd w:id="1506"/>
      <w:bookmarkEnd w:id="1507"/>
      <w:bookmarkEnd w:id="1508"/>
      <w:bookmarkEnd w:id="1509"/>
      <w:bookmarkEnd w:id="1510"/>
      <w:bookmarkEnd w:id="1511"/>
      <w:bookmarkEnd w:id="1512"/>
      <w:bookmarkEnd w:id="1513"/>
      <w:r w:rsidR="00A73109" w:rsidRPr="00D548BD">
        <w:t xml:space="preserve"> </w:t>
      </w:r>
    </w:p>
    <w:p w14:paraId="20C61EC0" w14:textId="77777777" w:rsidR="00A73109" w:rsidRDefault="00A73109" w:rsidP="00A73109">
      <w:pPr>
        <w:pStyle w:val="ParaText"/>
        <w:spacing w:after="0"/>
        <w:jc w:val="left"/>
      </w:pPr>
      <w:r>
        <w:t>Exhibit A-1 represents a summary of the submittal dates for resource adequacy information</w:t>
      </w:r>
      <w:r w:rsidR="00F9697B">
        <w:t xml:space="preserve">.  </w:t>
      </w:r>
    </w:p>
    <w:p w14:paraId="20C61EC1" w14:textId="77777777"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14:paraId="20C61EC5" w14:textId="77777777" w:rsidTr="006F24F4">
        <w:trPr>
          <w:tblHeader/>
        </w:trPr>
        <w:tc>
          <w:tcPr>
            <w:tcW w:w="3611" w:type="dxa"/>
            <w:shd w:val="clear" w:color="auto" w:fill="E0E0E0"/>
          </w:tcPr>
          <w:p w14:paraId="20C61EC2" w14:textId="77777777"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14:paraId="20C61EC3" w14:textId="77777777"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14:paraId="20C61EC4" w14:textId="77777777" w:rsidR="00EF47E0" w:rsidRDefault="00EF47E0" w:rsidP="00EC498F">
            <w:pPr>
              <w:pStyle w:val="ParaText"/>
              <w:spacing w:before="60" w:after="60"/>
              <w:rPr>
                <w:rFonts w:cs="Arial"/>
                <w:b/>
                <w:sz w:val="20"/>
              </w:rPr>
            </w:pPr>
            <w:r>
              <w:rPr>
                <w:rFonts w:cs="Arial"/>
                <w:b/>
                <w:sz w:val="20"/>
              </w:rPr>
              <w:t>Frequency</w:t>
            </w:r>
          </w:p>
        </w:tc>
      </w:tr>
      <w:tr w:rsidR="00EF47E0" w14:paraId="20C61EC9" w14:textId="77777777" w:rsidTr="006F24F4">
        <w:tc>
          <w:tcPr>
            <w:tcW w:w="3611" w:type="dxa"/>
          </w:tcPr>
          <w:p w14:paraId="20C61EC6" w14:textId="77777777" w:rsidR="00EF47E0" w:rsidRDefault="00EF47E0" w:rsidP="00EC498F">
            <w:pPr>
              <w:pStyle w:val="ParaText"/>
              <w:spacing w:before="60" w:after="60"/>
              <w:rPr>
                <w:rFonts w:cs="Arial"/>
                <w:sz w:val="20"/>
              </w:rPr>
            </w:pPr>
          </w:p>
        </w:tc>
        <w:tc>
          <w:tcPr>
            <w:tcW w:w="2128" w:type="dxa"/>
          </w:tcPr>
          <w:p w14:paraId="20C61EC7" w14:textId="77777777" w:rsidR="00EF47E0" w:rsidRDefault="00EF47E0" w:rsidP="00EC498F">
            <w:pPr>
              <w:pStyle w:val="ParaText"/>
              <w:spacing w:before="60" w:after="60"/>
              <w:rPr>
                <w:rFonts w:cs="Arial"/>
                <w:sz w:val="20"/>
              </w:rPr>
            </w:pPr>
          </w:p>
        </w:tc>
        <w:tc>
          <w:tcPr>
            <w:tcW w:w="2891" w:type="dxa"/>
          </w:tcPr>
          <w:p w14:paraId="20C61EC8" w14:textId="77777777" w:rsidR="00EF47E0" w:rsidRDefault="00EF47E0" w:rsidP="00EC498F">
            <w:pPr>
              <w:pStyle w:val="ParaText"/>
              <w:spacing w:before="60" w:after="60"/>
              <w:rPr>
                <w:rFonts w:cs="Arial"/>
                <w:sz w:val="20"/>
              </w:rPr>
            </w:pPr>
          </w:p>
        </w:tc>
      </w:tr>
      <w:tr w:rsidR="00EF47E0" w14:paraId="20C61ED0" w14:textId="77777777" w:rsidTr="006F24F4">
        <w:tc>
          <w:tcPr>
            <w:tcW w:w="3611" w:type="dxa"/>
          </w:tcPr>
          <w:p w14:paraId="20C61ECA" w14:textId="77777777" w:rsidR="00EF47E0" w:rsidRDefault="00EF47E0" w:rsidP="00EC498F">
            <w:pPr>
              <w:pStyle w:val="ParaText"/>
              <w:spacing w:before="60" w:after="60"/>
              <w:rPr>
                <w:rFonts w:cs="Arial"/>
                <w:sz w:val="20"/>
              </w:rPr>
            </w:pPr>
            <w:r>
              <w:rPr>
                <w:rFonts w:cs="Arial"/>
                <w:sz w:val="20"/>
              </w:rPr>
              <w:t>Deliverability Study</w:t>
            </w:r>
          </w:p>
        </w:tc>
        <w:tc>
          <w:tcPr>
            <w:tcW w:w="2128" w:type="dxa"/>
          </w:tcPr>
          <w:p w14:paraId="20C61ECB" w14:textId="77777777" w:rsidR="000B60A9" w:rsidRDefault="000B60A9" w:rsidP="00EC498F">
            <w:pPr>
              <w:pStyle w:val="ParaText"/>
              <w:spacing w:before="60" w:after="60"/>
              <w:rPr>
                <w:rFonts w:cs="Arial"/>
                <w:sz w:val="20"/>
              </w:rPr>
            </w:pPr>
            <w:r>
              <w:rPr>
                <w:rFonts w:cs="Arial"/>
                <w:sz w:val="20"/>
              </w:rPr>
              <w:t xml:space="preserve">January </w:t>
            </w:r>
          </w:p>
          <w:p w14:paraId="20C61ECC" w14:textId="77777777" w:rsidR="000B60A9" w:rsidRDefault="000B60A9" w:rsidP="00EC498F">
            <w:pPr>
              <w:pStyle w:val="ParaText"/>
              <w:spacing w:before="60" w:after="60"/>
              <w:rPr>
                <w:rFonts w:cs="Arial"/>
                <w:sz w:val="20"/>
              </w:rPr>
            </w:pPr>
            <w:r>
              <w:rPr>
                <w:rFonts w:cs="Arial"/>
                <w:sz w:val="20"/>
              </w:rPr>
              <w:t>April</w:t>
            </w:r>
          </w:p>
          <w:p w14:paraId="20C61ECD" w14:textId="77777777" w:rsidR="000B60A9" w:rsidRDefault="000B60A9" w:rsidP="00EC498F">
            <w:pPr>
              <w:pStyle w:val="ParaText"/>
              <w:spacing w:before="60" w:after="60"/>
              <w:rPr>
                <w:rFonts w:cs="Arial"/>
                <w:sz w:val="20"/>
              </w:rPr>
            </w:pPr>
            <w:r>
              <w:rPr>
                <w:rFonts w:cs="Arial"/>
                <w:sz w:val="20"/>
              </w:rPr>
              <w:t>July</w:t>
            </w:r>
          </w:p>
          <w:p w14:paraId="20C61ECE" w14:textId="77777777" w:rsidR="00EF47E0" w:rsidRDefault="000B60A9" w:rsidP="00EC498F">
            <w:pPr>
              <w:pStyle w:val="ParaText"/>
              <w:spacing w:before="60" w:after="60"/>
              <w:rPr>
                <w:rFonts w:cs="Arial"/>
                <w:sz w:val="20"/>
              </w:rPr>
            </w:pPr>
            <w:r>
              <w:rPr>
                <w:rFonts w:cs="Arial"/>
                <w:sz w:val="20"/>
              </w:rPr>
              <w:t xml:space="preserve">October </w:t>
            </w:r>
          </w:p>
        </w:tc>
        <w:tc>
          <w:tcPr>
            <w:tcW w:w="2891" w:type="dxa"/>
          </w:tcPr>
          <w:p w14:paraId="20C61ECF" w14:textId="77777777"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14:paraId="20C61ED4" w14:textId="77777777" w:rsidTr="006F24F4">
        <w:tc>
          <w:tcPr>
            <w:tcW w:w="3611" w:type="dxa"/>
          </w:tcPr>
          <w:p w14:paraId="20C61ED1" w14:textId="77777777"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14:paraId="20C61ED2" w14:textId="77777777" w:rsidR="00EF47E0" w:rsidRDefault="000B60A9" w:rsidP="00EC498F">
            <w:pPr>
              <w:pStyle w:val="ParaText"/>
              <w:spacing w:before="60" w:after="60"/>
              <w:rPr>
                <w:rFonts w:cs="Arial"/>
                <w:sz w:val="20"/>
              </w:rPr>
            </w:pPr>
            <w:r>
              <w:rPr>
                <w:rFonts w:cs="Arial"/>
                <w:sz w:val="20"/>
              </w:rPr>
              <w:t>See Exhibit A-4</w:t>
            </w:r>
          </w:p>
        </w:tc>
        <w:tc>
          <w:tcPr>
            <w:tcW w:w="2891" w:type="dxa"/>
          </w:tcPr>
          <w:p w14:paraId="20C61ED3" w14:textId="77777777" w:rsidR="00EF47E0" w:rsidRDefault="00EF47E0" w:rsidP="00EC498F">
            <w:pPr>
              <w:pStyle w:val="ParaText"/>
              <w:spacing w:before="60" w:after="60"/>
              <w:rPr>
                <w:rFonts w:cs="Arial"/>
                <w:sz w:val="20"/>
              </w:rPr>
            </w:pPr>
            <w:r>
              <w:rPr>
                <w:rFonts w:cs="Arial"/>
                <w:sz w:val="20"/>
              </w:rPr>
              <w:t>Annual</w:t>
            </w:r>
          </w:p>
        </w:tc>
      </w:tr>
      <w:tr w:rsidR="0035767D" w14:paraId="20C61ED8" w14:textId="77777777" w:rsidTr="006F24F4">
        <w:tc>
          <w:tcPr>
            <w:tcW w:w="3611" w:type="dxa"/>
          </w:tcPr>
          <w:p w14:paraId="20C61ED5" w14:textId="77777777"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14:paraId="20C61ED6" w14:textId="77777777" w:rsidR="0035767D" w:rsidRDefault="0035767D" w:rsidP="00EC498F">
            <w:pPr>
              <w:pStyle w:val="ParaText"/>
              <w:spacing w:before="60" w:after="60"/>
              <w:rPr>
                <w:rFonts w:cs="Arial"/>
                <w:sz w:val="20"/>
              </w:rPr>
            </w:pPr>
            <w:r>
              <w:rPr>
                <w:rFonts w:cs="Arial"/>
                <w:sz w:val="20"/>
              </w:rPr>
              <w:t>Due June 1</w:t>
            </w:r>
          </w:p>
        </w:tc>
        <w:tc>
          <w:tcPr>
            <w:tcW w:w="2891" w:type="dxa"/>
          </w:tcPr>
          <w:p w14:paraId="20C61ED7" w14:textId="77777777" w:rsidR="0035767D" w:rsidRDefault="0035767D" w:rsidP="00EC498F">
            <w:pPr>
              <w:pStyle w:val="ParaText"/>
              <w:spacing w:before="60" w:after="60"/>
              <w:rPr>
                <w:rFonts w:cs="Arial"/>
                <w:sz w:val="20"/>
              </w:rPr>
            </w:pPr>
            <w:r>
              <w:rPr>
                <w:rFonts w:cs="Arial"/>
                <w:sz w:val="20"/>
              </w:rPr>
              <w:t>Annual</w:t>
            </w:r>
          </w:p>
        </w:tc>
      </w:tr>
      <w:tr w:rsidR="00EF47E0" w14:paraId="20C61EDC" w14:textId="77777777" w:rsidTr="006F24F4">
        <w:tc>
          <w:tcPr>
            <w:tcW w:w="3611" w:type="dxa"/>
          </w:tcPr>
          <w:p w14:paraId="20C61ED9" w14:textId="77777777"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14:paraId="20C61EDA" w14:textId="77777777"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14:paraId="20C61EDB" w14:textId="77777777" w:rsidR="00EF47E0" w:rsidRDefault="0035767D" w:rsidP="00EC498F">
            <w:pPr>
              <w:pStyle w:val="ParaText"/>
              <w:spacing w:before="60" w:after="60"/>
              <w:rPr>
                <w:rFonts w:cs="Arial"/>
                <w:sz w:val="20"/>
              </w:rPr>
            </w:pPr>
            <w:r>
              <w:rPr>
                <w:rFonts w:cs="Arial"/>
                <w:sz w:val="20"/>
              </w:rPr>
              <w:t>Annual</w:t>
            </w:r>
          </w:p>
        </w:tc>
      </w:tr>
      <w:tr w:rsidR="0035767D" w14:paraId="20C61EE0" w14:textId="77777777" w:rsidTr="006F24F4">
        <w:tc>
          <w:tcPr>
            <w:tcW w:w="3611" w:type="dxa"/>
          </w:tcPr>
          <w:p w14:paraId="20C61EDD" w14:textId="77777777"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14:paraId="20C61EDE" w14:textId="77777777" w:rsidR="0035767D" w:rsidRDefault="004B2DAF" w:rsidP="00EC498F">
            <w:pPr>
              <w:pStyle w:val="ParaText"/>
              <w:spacing w:before="60" w:after="60"/>
              <w:rPr>
                <w:rFonts w:cs="Arial"/>
                <w:sz w:val="20"/>
              </w:rPr>
            </w:pPr>
            <w:r>
              <w:rPr>
                <w:rFonts w:cs="Arial"/>
                <w:sz w:val="20"/>
              </w:rPr>
              <w:t>Second week in August</w:t>
            </w:r>
          </w:p>
        </w:tc>
        <w:tc>
          <w:tcPr>
            <w:tcW w:w="2891" w:type="dxa"/>
          </w:tcPr>
          <w:p w14:paraId="20C61EDF" w14:textId="77777777" w:rsidR="0035767D" w:rsidDel="0035767D" w:rsidRDefault="0035767D" w:rsidP="00EC498F">
            <w:pPr>
              <w:pStyle w:val="ParaText"/>
              <w:spacing w:before="60" w:after="60"/>
              <w:rPr>
                <w:rFonts w:cs="Arial"/>
                <w:sz w:val="20"/>
              </w:rPr>
            </w:pPr>
            <w:r>
              <w:rPr>
                <w:rFonts w:cs="Arial"/>
                <w:sz w:val="20"/>
              </w:rPr>
              <w:t>Annual</w:t>
            </w:r>
          </w:p>
        </w:tc>
      </w:tr>
      <w:tr w:rsidR="0035767D" w14:paraId="20C61EE4" w14:textId="77777777" w:rsidTr="006F24F4">
        <w:tc>
          <w:tcPr>
            <w:tcW w:w="3611" w:type="dxa"/>
          </w:tcPr>
          <w:p w14:paraId="20C61EE1"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14:paraId="20C61EE2" w14:textId="77777777" w:rsidR="0035767D" w:rsidRDefault="0035767D" w:rsidP="0035767D">
            <w:pPr>
              <w:pStyle w:val="ParaText"/>
              <w:spacing w:before="60" w:after="60"/>
              <w:rPr>
                <w:rFonts w:cs="Arial"/>
                <w:sz w:val="20"/>
              </w:rPr>
            </w:pPr>
            <w:r>
              <w:rPr>
                <w:rFonts w:cs="Arial"/>
                <w:sz w:val="20"/>
              </w:rPr>
              <w:t>Due 3 weeks after posting of draft NQC list</w:t>
            </w:r>
          </w:p>
        </w:tc>
        <w:tc>
          <w:tcPr>
            <w:tcW w:w="2891" w:type="dxa"/>
          </w:tcPr>
          <w:p w14:paraId="20C61EE3" w14:textId="77777777" w:rsidR="0035767D" w:rsidRDefault="0035767D" w:rsidP="00EC498F">
            <w:pPr>
              <w:pStyle w:val="ParaText"/>
              <w:spacing w:before="60" w:after="60"/>
              <w:rPr>
                <w:rFonts w:cs="Arial"/>
                <w:sz w:val="20"/>
              </w:rPr>
            </w:pPr>
            <w:r>
              <w:rPr>
                <w:rFonts w:cs="Arial"/>
                <w:sz w:val="20"/>
              </w:rPr>
              <w:t>Annual</w:t>
            </w:r>
          </w:p>
        </w:tc>
      </w:tr>
      <w:tr w:rsidR="0035767D" w14:paraId="20C61EE8" w14:textId="77777777" w:rsidTr="006F24F4">
        <w:tc>
          <w:tcPr>
            <w:tcW w:w="3611" w:type="dxa"/>
          </w:tcPr>
          <w:p w14:paraId="20C61EE5"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14:paraId="20C61EE6" w14:textId="77777777" w:rsidR="0035767D" w:rsidRDefault="0035767D" w:rsidP="00CD338C">
            <w:pPr>
              <w:pStyle w:val="ParaText"/>
              <w:spacing w:before="60" w:after="60"/>
              <w:rPr>
                <w:rFonts w:cs="Arial"/>
                <w:sz w:val="20"/>
              </w:rPr>
            </w:pPr>
            <w:r>
              <w:rPr>
                <w:rFonts w:cs="Arial"/>
                <w:sz w:val="20"/>
              </w:rPr>
              <w:t>September 1</w:t>
            </w:r>
          </w:p>
        </w:tc>
        <w:tc>
          <w:tcPr>
            <w:tcW w:w="2891" w:type="dxa"/>
          </w:tcPr>
          <w:p w14:paraId="20C61EE7" w14:textId="77777777" w:rsidR="0035767D" w:rsidRDefault="0035767D" w:rsidP="0035767D">
            <w:pPr>
              <w:pStyle w:val="ParaText"/>
              <w:spacing w:before="60" w:after="60"/>
              <w:rPr>
                <w:rFonts w:cs="Arial"/>
                <w:sz w:val="20"/>
              </w:rPr>
            </w:pPr>
            <w:r>
              <w:rPr>
                <w:rFonts w:cs="Arial"/>
                <w:sz w:val="20"/>
              </w:rPr>
              <w:t>Annual</w:t>
            </w:r>
          </w:p>
        </w:tc>
      </w:tr>
      <w:tr w:rsidR="0035767D" w14:paraId="20C61EEC" w14:textId="77777777" w:rsidTr="006F24F4">
        <w:tc>
          <w:tcPr>
            <w:tcW w:w="3611" w:type="dxa"/>
          </w:tcPr>
          <w:p w14:paraId="20C61EE9" w14:textId="77777777" w:rsidR="0035767D" w:rsidRDefault="0035767D" w:rsidP="0035767D">
            <w:pPr>
              <w:pStyle w:val="ParaText"/>
              <w:spacing w:before="60" w:after="60"/>
              <w:rPr>
                <w:rFonts w:cs="Arial"/>
                <w:sz w:val="20"/>
              </w:rPr>
            </w:pPr>
            <w:r>
              <w:rPr>
                <w:rFonts w:cs="Arial"/>
                <w:sz w:val="20"/>
              </w:rPr>
              <w:t>Final NQC List Posting</w:t>
            </w:r>
          </w:p>
        </w:tc>
        <w:tc>
          <w:tcPr>
            <w:tcW w:w="2128" w:type="dxa"/>
          </w:tcPr>
          <w:p w14:paraId="20C61EEA"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B" w14:textId="77777777" w:rsidR="0035767D" w:rsidRDefault="0035767D" w:rsidP="0035767D">
            <w:pPr>
              <w:pStyle w:val="ParaText"/>
              <w:spacing w:before="60" w:after="60"/>
              <w:rPr>
                <w:rFonts w:cs="Arial"/>
                <w:sz w:val="20"/>
              </w:rPr>
            </w:pPr>
            <w:r>
              <w:rPr>
                <w:rFonts w:cs="Arial"/>
                <w:sz w:val="20"/>
              </w:rPr>
              <w:t>Annual</w:t>
            </w:r>
          </w:p>
        </w:tc>
      </w:tr>
      <w:tr w:rsidR="0035767D" w14:paraId="20C61EF0" w14:textId="77777777" w:rsidTr="006F24F4">
        <w:tc>
          <w:tcPr>
            <w:tcW w:w="3611" w:type="dxa"/>
          </w:tcPr>
          <w:p w14:paraId="20C61EED" w14:textId="77777777" w:rsidR="0035767D" w:rsidRDefault="0035767D" w:rsidP="0035767D">
            <w:pPr>
              <w:pStyle w:val="ParaText"/>
              <w:spacing w:before="60" w:after="60"/>
              <w:rPr>
                <w:rFonts w:cs="Arial"/>
                <w:sz w:val="20"/>
              </w:rPr>
            </w:pPr>
            <w:r>
              <w:rPr>
                <w:rFonts w:cs="Arial"/>
                <w:sz w:val="20"/>
              </w:rPr>
              <w:t>Final EFC List Posting</w:t>
            </w:r>
          </w:p>
        </w:tc>
        <w:tc>
          <w:tcPr>
            <w:tcW w:w="2128" w:type="dxa"/>
          </w:tcPr>
          <w:p w14:paraId="20C61EEE"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F" w14:textId="77777777" w:rsidR="0035767D" w:rsidRDefault="0035767D" w:rsidP="0035767D">
            <w:pPr>
              <w:pStyle w:val="ParaText"/>
              <w:spacing w:before="60" w:after="60"/>
              <w:rPr>
                <w:rFonts w:cs="Arial"/>
                <w:sz w:val="20"/>
              </w:rPr>
            </w:pPr>
            <w:r>
              <w:rPr>
                <w:rFonts w:cs="Arial"/>
                <w:sz w:val="20"/>
              </w:rPr>
              <w:t>Annual</w:t>
            </w:r>
          </w:p>
        </w:tc>
      </w:tr>
      <w:tr w:rsidR="0035767D" w:rsidDel="0035767D" w14:paraId="20C61EF4" w14:textId="77777777" w:rsidTr="006F24F4">
        <w:tc>
          <w:tcPr>
            <w:tcW w:w="3611" w:type="dxa"/>
          </w:tcPr>
          <w:p w14:paraId="20C61EF1" w14:textId="77777777"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14:paraId="20C61EF2" w14:textId="77777777"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3" w14:textId="77777777" w:rsidR="0035767D" w:rsidDel="0035767D" w:rsidRDefault="0035767D" w:rsidP="0035767D">
            <w:pPr>
              <w:pStyle w:val="ParaText"/>
              <w:spacing w:before="60" w:after="60"/>
              <w:rPr>
                <w:rFonts w:cs="Arial"/>
                <w:sz w:val="20"/>
              </w:rPr>
            </w:pPr>
            <w:r>
              <w:rPr>
                <w:rFonts w:cs="Arial"/>
                <w:sz w:val="20"/>
              </w:rPr>
              <w:t>Monthly</w:t>
            </w:r>
          </w:p>
        </w:tc>
      </w:tr>
      <w:tr w:rsidR="0035767D" w14:paraId="20C61EF8" w14:textId="77777777" w:rsidTr="006F24F4">
        <w:tc>
          <w:tcPr>
            <w:tcW w:w="3611" w:type="dxa"/>
          </w:tcPr>
          <w:p w14:paraId="20C61EF5" w14:textId="77777777"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14:paraId="20C61EF6" w14:textId="77777777"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14:paraId="20C61EF7" w14:textId="77777777" w:rsidR="0035767D" w:rsidRDefault="0035767D" w:rsidP="0035767D">
            <w:pPr>
              <w:pStyle w:val="ParaText"/>
              <w:spacing w:before="60" w:after="60"/>
              <w:rPr>
                <w:rFonts w:cs="Arial"/>
                <w:sz w:val="20"/>
              </w:rPr>
            </w:pPr>
            <w:r>
              <w:rPr>
                <w:rFonts w:cs="Arial"/>
                <w:sz w:val="20"/>
              </w:rPr>
              <w:t>Monthly</w:t>
            </w:r>
          </w:p>
        </w:tc>
      </w:tr>
      <w:tr w:rsidR="0035767D" w14:paraId="20C61EFC" w14:textId="77777777" w:rsidTr="006F24F4">
        <w:tc>
          <w:tcPr>
            <w:tcW w:w="3611" w:type="dxa"/>
          </w:tcPr>
          <w:p w14:paraId="20C61EF9" w14:textId="77777777" w:rsidR="0035767D" w:rsidDel="0035767D" w:rsidRDefault="00854BD2" w:rsidP="0035767D">
            <w:pPr>
              <w:pStyle w:val="ParaText"/>
              <w:spacing w:before="60" w:after="60"/>
              <w:rPr>
                <w:rFonts w:cs="Arial"/>
                <w:sz w:val="20"/>
              </w:rPr>
            </w:pPr>
            <w:r>
              <w:rPr>
                <w:rFonts w:cs="Arial"/>
                <w:sz w:val="20"/>
              </w:rPr>
              <w:t>Scheduling Coordinator</w:t>
            </w:r>
            <w:r w:rsidR="0035767D">
              <w:rPr>
                <w:rFonts w:cs="Arial"/>
                <w:sz w:val="20"/>
              </w:rPr>
              <w:t xml:space="preserve"> requests changes to final EFC list</w:t>
            </w:r>
          </w:p>
        </w:tc>
        <w:tc>
          <w:tcPr>
            <w:tcW w:w="2128" w:type="dxa"/>
          </w:tcPr>
          <w:p w14:paraId="20C61EFA" w14:textId="77777777"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B" w14:textId="77777777" w:rsidR="0035767D" w:rsidRDefault="0035767D" w:rsidP="0035767D">
            <w:pPr>
              <w:pStyle w:val="ParaText"/>
              <w:spacing w:before="60" w:after="60"/>
              <w:rPr>
                <w:rFonts w:cs="Arial"/>
                <w:sz w:val="20"/>
              </w:rPr>
            </w:pPr>
            <w:r>
              <w:rPr>
                <w:rFonts w:cs="Arial"/>
                <w:sz w:val="20"/>
              </w:rPr>
              <w:t>Monthly</w:t>
            </w:r>
          </w:p>
        </w:tc>
      </w:tr>
      <w:tr w:rsidR="0035767D" w14:paraId="20C61F00" w14:textId="77777777" w:rsidTr="006F24F4">
        <w:tc>
          <w:tcPr>
            <w:tcW w:w="3611" w:type="dxa"/>
          </w:tcPr>
          <w:p w14:paraId="20C61EFD" w14:textId="77777777"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14:paraId="20C61EFE" w14:textId="77777777"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14:paraId="20C61EFF" w14:textId="77777777" w:rsidR="0035767D" w:rsidRDefault="0035767D" w:rsidP="0035767D">
            <w:pPr>
              <w:pStyle w:val="ParaText"/>
              <w:spacing w:before="60" w:after="60"/>
              <w:rPr>
                <w:rFonts w:cs="Arial"/>
                <w:sz w:val="20"/>
              </w:rPr>
            </w:pPr>
            <w:r>
              <w:rPr>
                <w:rFonts w:cs="Arial"/>
                <w:sz w:val="20"/>
              </w:rPr>
              <w:t>Monthly</w:t>
            </w:r>
          </w:p>
        </w:tc>
      </w:tr>
      <w:tr w:rsidR="0035767D" w14:paraId="20C61F04" w14:textId="77777777" w:rsidTr="006F24F4">
        <w:tc>
          <w:tcPr>
            <w:tcW w:w="3611" w:type="dxa"/>
          </w:tcPr>
          <w:p w14:paraId="20C61F01" w14:textId="77777777"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14:paraId="20C61F02"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F03" w14:textId="77777777" w:rsidR="0035767D" w:rsidRDefault="0035767D" w:rsidP="0035767D">
            <w:pPr>
              <w:pStyle w:val="ParaText"/>
              <w:spacing w:before="60" w:after="60"/>
              <w:rPr>
                <w:rFonts w:cs="Arial"/>
                <w:sz w:val="20"/>
              </w:rPr>
            </w:pPr>
            <w:r>
              <w:rPr>
                <w:rFonts w:cs="Arial"/>
                <w:sz w:val="20"/>
              </w:rPr>
              <w:t>Annual</w:t>
            </w:r>
          </w:p>
        </w:tc>
      </w:tr>
      <w:tr w:rsidR="0035767D" w14:paraId="20C61F08" w14:textId="77777777" w:rsidTr="006F24F4">
        <w:tc>
          <w:tcPr>
            <w:tcW w:w="3611" w:type="dxa"/>
          </w:tcPr>
          <w:p w14:paraId="20C61F05" w14:textId="77777777" w:rsidR="0035767D" w:rsidRDefault="0035767D" w:rsidP="0035767D">
            <w:pPr>
              <w:pStyle w:val="ParaText"/>
              <w:spacing w:before="60" w:after="60"/>
              <w:rPr>
                <w:rFonts w:cs="Arial"/>
                <w:sz w:val="20"/>
              </w:rPr>
            </w:pPr>
            <w:r>
              <w:rPr>
                <w:rFonts w:cs="Arial"/>
                <w:sz w:val="20"/>
              </w:rPr>
              <w:t>LSE Reserve Sharing Election</w:t>
            </w:r>
          </w:p>
        </w:tc>
        <w:tc>
          <w:tcPr>
            <w:tcW w:w="2128" w:type="dxa"/>
          </w:tcPr>
          <w:p w14:paraId="20C61F06" w14:textId="77777777" w:rsidR="0035767D" w:rsidRDefault="0035767D" w:rsidP="0035767D">
            <w:pPr>
              <w:pStyle w:val="ParaText"/>
              <w:spacing w:before="60" w:after="60"/>
              <w:rPr>
                <w:rFonts w:cs="Arial"/>
                <w:sz w:val="20"/>
              </w:rPr>
            </w:pPr>
            <w:r>
              <w:rPr>
                <w:rFonts w:cs="Arial"/>
                <w:sz w:val="20"/>
              </w:rPr>
              <w:t>September 20</w:t>
            </w:r>
            <w:r>
              <w:rPr>
                <w:rFonts w:cs="Arial"/>
                <w:sz w:val="20"/>
                <w:vertAlign w:val="superscript"/>
              </w:rPr>
              <w:t>th</w:t>
            </w:r>
          </w:p>
        </w:tc>
        <w:tc>
          <w:tcPr>
            <w:tcW w:w="2891" w:type="dxa"/>
          </w:tcPr>
          <w:p w14:paraId="20C61F07" w14:textId="77777777" w:rsidR="0035767D" w:rsidRDefault="0035767D" w:rsidP="0035767D">
            <w:pPr>
              <w:pStyle w:val="ParaText"/>
              <w:spacing w:before="60" w:after="60"/>
              <w:rPr>
                <w:rFonts w:cs="Arial"/>
                <w:sz w:val="20"/>
              </w:rPr>
            </w:pPr>
            <w:r>
              <w:rPr>
                <w:rFonts w:cs="Arial"/>
                <w:sz w:val="20"/>
              </w:rPr>
              <w:t>Annual</w:t>
            </w:r>
          </w:p>
        </w:tc>
      </w:tr>
      <w:tr w:rsidR="006F24F4" w14:paraId="20C61F0C" w14:textId="77777777" w:rsidTr="005D3217">
        <w:tc>
          <w:tcPr>
            <w:tcW w:w="3611" w:type="dxa"/>
          </w:tcPr>
          <w:p w14:paraId="20C61F09" w14:textId="77777777"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14:paraId="20C61F0A" w14:textId="77777777" w:rsidR="006F24F4" w:rsidRDefault="006F24F4" w:rsidP="0035767D">
            <w:pPr>
              <w:pStyle w:val="ParaText"/>
              <w:spacing w:before="60" w:after="60"/>
              <w:rPr>
                <w:rFonts w:cs="Arial"/>
                <w:sz w:val="20"/>
              </w:rPr>
            </w:pPr>
            <w:r>
              <w:rPr>
                <w:rFonts w:cs="Arial"/>
                <w:sz w:val="20"/>
              </w:rPr>
              <w:t>See Exhibit A-3</w:t>
            </w:r>
          </w:p>
        </w:tc>
        <w:tc>
          <w:tcPr>
            <w:tcW w:w="2891" w:type="dxa"/>
          </w:tcPr>
          <w:p w14:paraId="20C61F0B" w14:textId="77777777" w:rsidR="006F24F4" w:rsidRDefault="006F24F4" w:rsidP="0035767D">
            <w:pPr>
              <w:pStyle w:val="ParaText"/>
              <w:spacing w:before="60" w:after="60"/>
              <w:rPr>
                <w:rFonts w:cs="Arial"/>
                <w:sz w:val="20"/>
              </w:rPr>
            </w:pPr>
            <w:r>
              <w:rPr>
                <w:rFonts w:cs="Arial"/>
                <w:sz w:val="20"/>
              </w:rPr>
              <w:t>See Exhibit A-3</w:t>
            </w:r>
          </w:p>
        </w:tc>
      </w:tr>
    </w:tbl>
    <w:p w14:paraId="20C61F0D" w14:textId="77777777" w:rsidR="00A73109" w:rsidRDefault="00A73109" w:rsidP="00A73109">
      <w:pPr>
        <w:pStyle w:val="ParaText"/>
        <w:spacing w:after="0"/>
        <w:jc w:val="left"/>
      </w:pPr>
    </w:p>
    <w:p w14:paraId="20C61F0E" w14:textId="77777777" w:rsidR="00A73109" w:rsidRDefault="003145AC">
      <w:pPr>
        <w:spacing w:after="0"/>
        <w:jc w:val="left"/>
      </w:pPr>
      <w:r>
        <w:br w:type="page"/>
      </w:r>
    </w:p>
    <w:p w14:paraId="20C61F0F" w14:textId="77777777" w:rsidR="003908FD" w:rsidRPr="00D548BD" w:rsidRDefault="003908FD" w:rsidP="00D548BD">
      <w:pPr>
        <w:pStyle w:val="Heading2"/>
        <w:numPr>
          <w:ilvl w:val="0"/>
          <w:numId w:val="0"/>
        </w:numPr>
        <w:ind w:left="576" w:hanging="576"/>
      </w:pPr>
      <w:bookmarkStart w:id="1514" w:name="_Exhibit_A-2:_Resource"/>
      <w:bookmarkStart w:id="1515" w:name="_Toc281401578"/>
      <w:bookmarkStart w:id="1516" w:name="_Toc289430493"/>
      <w:bookmarkStart w:id="1517" w:name="_Toc300574064"/>
      <w:bookmarkStart w:id="1518" w:name="_Toc326764028"/>
      <w:bookmarkStart w:id="1519" w:name="_Toc369088225"/>
      <w:bookmarkStart w:id="1520" w:name="_Toc397496604"/>
      <w:bookmarkStart w:id="1521" w:name="_Toc47613460"/>
      <w:bookmarkStart w:id="1522" w:name="_Toc289356321"/>
      <w:bookmarkStart w:id="1523" w:name="_Toc295820561"/>
      <w:bookmarkStart w:id="1524" w:name="_Toc295821037"/>
      <w:bookmarkEnd w:id="1514"/>
      <w:r w:rsidRPr="00D548BD">
        <w:t>Exhibit A-2: Resource Adequacy Plans and Supply Plans Submittal Dates</w:t>
      </w:r>
      <w:bookmarkEnd w:id="1515"/>
      <w:bookmarkEnd w:id="1516"/>
      <w:bookmarkEnd w:id="1517"/>
      <w:bookmarkEnd w:id="1518"/>
      <w:bookmarkEnd w:id="1519"/>
      <w:bookmarkEnd w:id="1520"/>
      <w:bookmarkEnd w:id="1521"/>
    </w:p>
    <w:p w14:paraId="20C61F10" w14:textId="77777777" w:rsidR="003908FD" w:rsidRDefault="003908FD" w:rsidP="003908FD">
      <w:pPr>
        <w:pStyle w:val="ParaText"/>
        <w:spacing w:after="0"/>
        <w:jc w:val="left"/>
      </w:pPr>
      <w:r>
        <w:t>Exhibit A-2 provides the submittal dates for Resource Adequacy Plans, Programmatic Information, monthly Demand Forecasts and Supply Plans</w:t>
      </w:r>
    </w:p>
    <w:p w14:paraId="20C61F11" w14:textId="77777777"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14:paraId="20C61F14" w14:textId="77777777" w:rsidTr="0010023D">
        <w:trPr>
          <w:trHeight w:val="555"/>
        </w:trPr>
        <w:tc>
          <w:tcPr>
            <w:tcW w:w="4248" w:type="dxa"/>
            <w:shd w:val="pct12" w:color="auto" w:fill="auto"/>
            <w:vAlign w:val="center"/>
          </w:tcPr>
          <w:p w14:paraId="20C61F12" w14:textId="77777777"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14:paraId="20C61F13" w14:textId="77777777" w:rsidR="003908FD" w:rsidRDefault="003908FD" w:rsidP="003908FD">
            <w:pPr>
              <w:pStyle w:val="ParaText"/>
              <w:tabs>
                <w:tab w:val="left" w:pos="960"/>
              </w:tabs>
              <w:rPr>
                <w:b/>
                <w:bCs/>
              </w:rPr>
            </w:pPr>
            <w:r>
              <w:rPr>
                <w:b/>
                <w:bCs/>
              </w:rPr>
              <w:t>Submittal Date</w:t>
            </w:r>
          </w:p>
        </w:tc>
      </w:tr>
      <w:tr w:rsidR="003908FD" w14:paraId="20C61F17" w14:textId="77777777" w:rsidTr="00FA1BA8">
        <w:trPr>
          <w:trHeight w:val="555"/>
        </w:trPr>
        <w:tc>
          <w:tcPr>
            <w:tcW w:w="4248" w:type="dxa"/>
            <w:tcBorders>
              <w:bottom w:val="single" w:sz="4" w:space="0" w:color="auto"/>
            </w:tcBorders>
            <w:vAlign w:val="center"/>
          </w:tcPr>
          <w:p w14:paraId="20C61F15" w14:textId="77777777"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14:paraId="20C61F16" w14:textId="77777777" w:rsidR="003908FD" w:rsidRDefault="003908FD" w:rsidP="003908FD">
            <w:pPr>
              <w:pStyle w:val="ParaText"/>
              <w:tabs>
                <w:tab w:val="left" w:pos="960"/>
              </w:tabs>
              <w:rPr>
                <w:b/>
                <w:bCs/>
              </w:rPr>
            </w:pPr>
            <w:r>
              <w:t xml:space="preserve">The last business day of October </w:t>
            </w:r>
          </w:p>
        </w:tc>
      </w:tr>
      <w:tr w:rsidR="003908FD" w14:paraId="20C61F1A" w14:textId="77777777" w:rsidTr="00FA1BA8">
        <w:trPr>
          <w:cantSplit/>
          <w:trHeight w:val="555"/>
        </w:trPr>
        <w:tc>
          <w:tcPr>
            <w:tcW w:w="8028" w:type="dxa"/>
            <w:gridSpan w:val="2"/>
            <w:shd w:val="clear" w:color="auto" w:fill="D9D9D9"/>
            <w:vAlign w:val="center"/>
          </w:tcPr>
          <w:p w14:paraId="20C61F18" w14:textId="77777777" w:rsidR="003908FD" w:rsidRDefault="003908FD" w:rsidP="003908FD">
            <w:pPr>
              <w:pStyle w:val="ParaText"/>
              <w:tabs>
                <w:tab w:val="left" w:pos="960"/>
              </w:tabs>
              <w:rPr>
                <w:b/>
                <w:bCs/>
              </w:rPr>
            </w:pPr>
            <w:r>
              <w:rPr>
                <w:b/>
                <w:bCs/>
              </w:rPr>
              <w:t>Monthly Information:</w:t>
            </w:r>
          </w:p>
          <w:p w14:paraId="20C61F19" w14:textId="77777777" w:rsidR="003908FD" w:rsidRDefault="003908FD" w:rsidP="003908FD">
            <w:pPr>
              <w:pStyle w:val="ParaText"/>
              <w:tabs>
                <w:tab w:val="left" w:pos="960"/>
              </w:tabs>
              <w:rPr>
                <w:b/>
                <w:bCs/>
              </w:rPr>
            </w:pPr>
            <w:r>
              <w:rPr>
                <w:b/>
                <w:bCs/>
              </w:rPr>
              <w:t>Resource Adequacy Plans, Demand Forecasts and Supply Plans</w:t>
            </w:r>
          </w:p>
        </w:tc>
      </w:tr>
      <w:tr w:rsidR="003908FD" w14:paraId="20C61F1D" w14:textId="77777777" w:rsidTr="00FA1BA8">
        <w:trPr>
          <w:trHeight w:val="555"/>
        </w:trPr>
        <w:tc>
          <w:tcPr>
            <w:tcW w:w="4248" w:type="dxa"/>
            <w:vAlign w:val="center"/>
          </w:tcPr>
          <w:p w14:paraId="20C61F1B" w14:textId="77777777" w:rsidR="003908FD" w:rsidRDefault="003908FD" w:rsidP="003908FD">
            <w:pPr>
              <w:pStyle w:val="ParaText"/>
              <w:tabs>
                <w:tab w:val="left" w:pos="960"/>
              </w:tabs>
              <w:rPr>
                <w:b/>
                <w:bCs/>
              </w:rPr>
            </w:pPr>
            <w:r>
              <w:rPr>
                <w:b/>
                <w:bCs/>
              </w:rPr>
              <w:t>Trade Month</w:t>
            </w:r>
          </w:p>
        </w:tc>
        <w:tc>
          <w:tcPr>
            <w:tcW w:w="3780" w:type="dxa"/>
            <w:vAlign w:val="center"/>
          </w:tcPr>
          <w:p w14:paraId="20C61F1C" w14:textId="77777777" w:rsidR="003908FD" w:rsidRDefault="003908FD" w:rsidP="003908FD">
            <w:pPr>
              <w:pStyle w:val="ParaText"/>
              <w:tabs>
                <w:tab w:val="left" w:pos="960"/>
              </w:tabs>
              <w:rPr>
                <w:b/>
                <w:bCs/>
              </w:rPr>
            </w:pPr>
            <w:r>
              <w:rPr>
                <w:b/>
                <w:bCs/>
              </w:rPr>
              <w:t>Submittal Date</w:t>
            </w:r>
          </w:p>
        </w:tc>
      </w:tr>
      <w:tr w:rsidR="003908FD" w14:paraId="20C61F20" w14:textId="77777777" w:rsidTr="00FA1BA8">
        <w:trPr>
          <w:trHeight w:val="555"/>
        </w:trPr>
        <w:tc>
          <w:tcPr>
            <w:tcW w:w="4248" w:type="dxa"/>
            <w:vAlign w:val="center"/>
          </w:tcPr>
          <w:p w14:paraId="20C61F1E" w14:textId="77777777" w:rsidR="003908FD" w:rsidRDefault="001561E5" w:rsidP="003908FD">
            <w:pPr>
              <w:pStyle w:val="ParaText"/>
              <w:tabs>
                <w:tab w:val="left" w:pos="960"/>
              </w:tabs>
            </w:pPr>
            <w:r>
              <w:t>All</w:t>
            </w:r>
          </w:p>
        </w:tc>
        <w:tc>
          <w:tcPr>
            <w:tcW w:w="3780" w:type="dxa"/>
            <w:vAlign w:val="center"/>
          </w:tcPr>
          <w:p w14:paraId="20C61F1F" w14:textId="77777777" w:rsidR="003908FD" w:rsidRDefault="001561E5" w:rsidP="00F41EAF">
            <w:pPr>
              <w:pStyle w:val="ParaText"/>
              <w:tabs>
                <w:tab w:val="left" w:pos="960"/>
              </w:tabs>
            </w:pPr>
            <w:r>
              <w:t>As posted on the Reliability Requirements web</w:t>
            </w:r>
            <w:r w:rsidR="00F41EAF">
              <w:t>site</w:t>
            </w:r>
            <w:r w:rsidR="008C192C">
              <w:t>.</w:t>
            </w:r>
          </w:p>
        </w:tc>
      </w:tr>
      <w:bookmarkEnd w:id="1522"/>
      <w:bookmarkEnd w:id="1523"/>
      <w:bookmarkEnd w:id="1524"/>
    </w:tbl>
    <w:p w14:paraId="20C61F21" w14:textId="77777777" w:rsidR="00A73109" w:rsidRDefault="00A73109" w:rsidP="00A73109">
      <w:pPr>
        <w:pStyle w:val="ParaText"/>
        <w:spacing w:after="0"/>
        <w:jc w:val="left"/>
      </w:pPr>
      <w:r>
        <w:br w:type="page"/>
      </w:r>
    </w:p>
    <w:p w14:paraId="20C61F22" w14:textId="77777777" w:rsidR="00A73109" w:rsidRPr="00D548BD" w:rsidRDefault="0048597D" w:rsidP="00D548BD">
      <w:pPr>
        <w:pStyle w:val="Heading2"/>
        <w:numPr>
          <w:ilvl w:val="0"/>
          <w:numId w:val="0"/>
        </w:numPr>
        <w:ind w:left="576" w:hanging="576"/>
      </w:pPr>
      <w:bookmarkStart w:id="1525" w:name="_Toc289356322"/>
      <w:bookmarkStart w:id="1526" w:name="_Toc295820562"/>
      <w:bookmarkStart w:id="1527" w:name="_Toc295821038"/>
      <w:bookmarkStart w:id="1528" w:name="_Toc300574065"/>
      <w:bookmarkStart w:id="1529" w:name="_Toc326764029"/>
      <w:bookmarkStart w:id="1530" w:name="_Toc369088226"/>
      <w:bookmarkStart w:id="1531" w:name="_Toc397496605"/>
      <w:bookmarkStart w:id="1532" w:name="_Toc47613461"/>
      <w:r w:rsidRPr="00D548BD">
        <w:t xml:space="preserve">Exhibit </w:t>
      </w:r>
      <w:r w:rsidR="00CD698A" w:rsidRPr="00D548BD">
        <w:t>A</w:t>
      </w:r>
      <w:r w:rsidR="000B60A9" w:rsidRPr="00D548BD">
        <w:t xml:space="preserve">-3: </w:t>
      </w:r>
      <w:r w:rsidRPr="00D548BD">
        <w:t>Import Capability Posting and Submittal Dates</w:t>
      </w:r>
      <w:bookmarkEnd w:id="1525"/>
      <w:bookmarkEnd w:id="1526"/>
      <w:bookmarkEnd w:id="1527"/>
      <w:bookmarkEnd w:id="1528"/>
      <w:bookmarkEnd w:id="1529"/>
      <w:bookmarkEnd w:id="1530"/>
      <w:bookmarkEnd w:id="1531"/>
      <w:bookmarkEnd w:id="1532"/>
      <w:r w:rsidR="00A73109" w:rsidRPr="00D548BD">
        <w:t xml:space="preserve"> </w:t>
      </w:r>
    </w:p>
    <w:p w14:paraId="20C61F23" w14:textId="77777777"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14:paraId="20C61F24" w14:textId="77777777"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14:paraId="20C61F29" w14:textId="77777777" w:rsidTr="00273B28">
        <w:trPr>
          <w:tblHeader/>
        </w:trPr>
        <w:tc>
          <w:tcPr>
            <w:tcW w:w="2963" w:type="dxa"/>
            <w:shd w:val="clear" w:color="auto" w:fill="E0E0E0"/>
          </w:tcPr>
          <w:p w14:paraId="20C61F25" w14:textId="77777777" w:rsidR="0048597D" w:rsidRDefault="0048597D" w:rsidP="00EC498F">
            <w:pPr>
              <w:pStyle w:val="ParaText"/>
              <w:spacing w:before="60" w:after="60"/>
              <w:rPr>
                <w:rFonts w:cs="Arial"/>
                <w:b/>
                <w:sz w:val="20"/>
              </w:rPr>
            </w:pPr>
            <w:r>
              <w:rPr>
                <w:rFonts w:cs="Arial"/>
                <w:b/>
                <w:sz w:val="20"/>
              </w:rPr>
              <w:t>Item</w:t>
            </w:r>
          </w:p>
        </w:tc>
        <w:tc>
          <w:tcPr>
            <w:tcW w:w="1579" w:type="dxa"/>
            <w:shd w:val="clear" w:color="auto" w:fill="E0E0E0"/>
          </w:tcPr>
          <w:p w14:paraId="20C61F26" w14:textId="77777777" w:rsidR="0048597D" w:rsidRDefault="0048597D" w:rsidP="00EC498F">
            <w:pPr>
              <w:pStyle w:val="ParaText"/>
              <w:spacing w:before="60" w:after="60"/>
              <w:rPr>
                <w:rFonts w:cs="Arial"/>
                <w:b/>
                <w:sz w:val="20"/>
              </w:rPr>
            </w:pPr>
            <w:r>
              <w:rPr>
                <w:rFonts w:cs="Arial"/>
                <w:b/>
                <w:sz w:val="20"/>
              </w:rPr>
              <w:t>Posting Date</w:t>
            </w:r>
          </w:p>
        </w:tc>
        <w:tc>
          <w:tcPr>
            <w:tcW w:w="1902" w:type="dxa"/>
            <w:shd w:val="clear" w:color="auto" w:fill="E0E0E0"/>
          </w:tcPr>
          <w:p w14:paraId="20C61F27" w14:textId="77777777" w:rsidR="0048597D" w:rsidRDefault="0048597D" w:rsidP="00EC498F">
            <w:pPr>
              <w:pStyle w:val="ParaText"/>
              <w:spacing w:before="60" w:after="60"/>
              <w:rPr>
                <w:rFonts w:cs="Arial"/>
                <w:b/>
                <w:sz w:val="20"/>
              </w:rPr>
            </w:pPr>
            <w:r>
              <w:rPr>
                <w:rFonts w:cs="Arial"/>
                <w:b/>
                <w:sz w:val="20"/>
              </w:rPr>
              <w:t>Submittal Date</w:t>
            </w:r>
          </w:p>
        </w:tc>
        <w:tc>
          <w:tcPr>
            <w:tcW w:w="2412" w:type="dxa"/>
            <w:shd w:val="clear" w:color="auto" w:fill="E0E0E0"/>
          </w:tcPr>
          <w:p w14:paraId="20C61F28" w14:textId="77777777" w:rsidR="0048597D" w:rsidRDefault="0048597D" w:rsidP="00EC498F">
            <w:pPr>
              <w:pStyle w:val="ParaText"/>
              <w:spacing w:before="60" w:after="60"/>
              <w:rPr>
                <w:rFonts w:cs="Arial"/>
                <w:b/>
                <w:sz w:val="20"/>
              </w:rPr>
            </w:pPr>
            <w:r>
              <w:rPr>
                <w:rFonts w:cs="Arial"/>
                <w:b/>
                <w:sz w:val="20"/>
              </w:rPr>
              <w:t>Frequency</w:t>
            </w:r>
          </w:p>
        </w:tc>
      </w:tr>
      <w:tr w:rsidR="00FA4627" w:rsidRPr="008E4316" w14:paraId="20C61F2E" w14:textId="77777777" w:rsidTr="00FA1BA8">
        <w:tc>
          <w:tcPr>
            <w:tcW w:w="2963" w:type="dxa"/>
          </w:tcPr>
          <w:p w14:paraId="20C61F2A" w14:textId="77777777"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79" w:type="dxa"/>
          </w:tcPr>
          <w:p w14:paraId="20C61F2B" w14:textId="77777777" w:rsidR="00FA4627" w:rsidRDefault="00FA4627" w:rsidP="00EC498F">
            <w:pPr>
              <w:pStyle w:val="ParaText"/>
              <w:spacing w:before="60" w:after="60"/>
              <w:rPr>
                <w:rFonts w:cs="Arial"/>
                <w:sz w:val="20"/>
              </w:rPr>
            </w:pPr>
          </w:p>
        </w:tc>
        <w:tc>
          <w:tcPr>
            <w:tcW w:w="1902" w:type="dxa"/>
          </w:tcPr>
          <w:p w14:paraId="20C61F2C" w14:textId="77777777"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412" w:type="dxa"/>
          </w:tcPr>
          <w:p w14:paraId="20C61F2D" w14:textId="77777777" w:rsidR="00FA4627" w:rsidRPr="008E4316" w:rsidRDefault="00FA4627" w:rsidP="00EC498F">
            <w:pPr>
              <w:pStyle w:val="ParaText"/>
              <w:spacing w:before="60" w:after="60"/>
              <w:rPr>
                <w:rFonts w:cs="Arial"/>
                <w:sz w:val="20"/>
              </w:rPr>
            </w:pPr>
            <w:r>
              <w:rPr>
                <w:rFonts w:cs="Arial"/>
                <w:sz w:val="20"/>
              </w:rPr>
              <w:t>Annual</w:t>
            </w:r>
          </w:p>
        </w:tc>
      </w:tr>
      <w:tr w:rsidR="00FA4627" w:rsidRPr="008E4316" w14:paraId="20C61F33" w14:textId="77777777" w:rsidTr="00FA1BA8">
        <w:tc>
          <w:tcPr>
            <w:tcW w:w="2963" w:type="dxa"/>
          </w:tcPr>
          <w:p w14:paraId="20C61F2F" w14:textId="77777777" w:rsidR="00FA4627" w:rsidRDefault="00FA4627" w:rsidP="00EC498F">
            <w:pPr>
              <w:pStyle w:val="ParaText"/>
              <w:spacing w:before="60" w:after="60"/>
              <w:rPr>
                <w:rFonts w:cs="Arial"/>
                <w:sz w:val="20"/>
              </w:rPr>
            </w:pPr>
            <w:r>
              <w:rPr>
                <w:rFonts w:cs="Arial"/>
                <w:sz w:val="20"/>
              </w:rPr>
              <w:t xml:space="preserve">LSE to submit Data requested </w:t>
            </w:r>
          </w:p>
        </w:tc>
        <w:tc>
          <w:tcPr>
            <w:tcW w:w="1579" w:type="dxa"/>
          </w:tcPr>
          <w:p w14:paraId="20C61F30" w14:textId="77777777" w:rsidR="00FA4627" w:rsidRDefault="00FA4627" w:rsidP="00EC498F">
            <w:pPr>
              <w:pStyle w:val="ParaText"/>
              <w:spacing w:before="60" w:after="60"/>
              <w:rPr>
                <w:rFonts w:cs="Arial"/>
                <w:sz w:val="20"/>
              </w:rPr>
            </w:pPr>
          </w:p>
        </w:tc>
        <w:tc>
          <w:tcPr>
            <w:tcW w:w="1902" w:type="dxa"/>
          </w:tcPr>
          <w:p w14:paraId="20C61F31" w14:textId="77777777"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412" w:type="dxa"/>
          </w:tcPr>
          <w:p w14:paraId="20C61F32" w14:textId="77777777" w:rsidR="00FA4627" w:rsidRPr="008E4316" w:rsidRDefault="00FA4627" w:rsidP="00EC498F">
            <w:pPr>
              <w:pStyle w:val="ParaText"/>
              <w:spacing w:before="60" w:after="60"/>
              <w:rPr>
                <w:rFonts w:cs="Arial"/>
                <w:sz w:val="20"/>
              </w:rPr>
            </w:pPr>
            <w:r>
              <w:rPr>
                <w:rFonts w:cs="Arial"/>
                <w:sz w:val="20"/>
              </w:rPr>
              <w:t>Annual</w:t>
            </w:r>
          </w:p>
        </w:tc>
      </w:tr>
      <w:tr w:rsidR="0048597D" w:rsidRPr="008E4316" w14:paraId="20C61F38" w14:textId="77777777" w:rsidTr="00FA1BA8">
        <w:tc>
          <w:tcPr>
            <w:tcW w:w="2963" w:type="dxa"/>
          </w:tcPr>
          <w:p w14:paraId="20C61F34" w14:textId="77777777"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79" w:type="dxa"/>
          </w:tcPr>
          <w:p w14:paraId="20C61F35" w14:textId="77777777"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902" w:type="dxa"/>
          </w:tcPr>
          <w:p w14:paraId="20C61F36" w14:textId="77777777" w:rsidR="0048597D" w:rsidRPr="008E4316" w:rsidRDefault="0048597D" w:rsidP="00EC498F">
            <w:pPr>
              <w:pStyle w:val="ParaText"/>
              <w:spacing w:before="60" w:after="60"/>
              <w:rPr>
                <w:rFonts w:cs="Arial"/>
                <w:sz w:val="20"/>
              </w:rPr>
            </w:pPr>
          </w:p>
        </w:tc>
        <w:tc>
          <w:tcPr>
            <w:tcW w:w="2412" w:type="dxa"/>
          </w:tcPr>
          <w:p w14:paraId="20C61F37"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3D" w14:textId="77777777" w:rsidTr="00FA1BA8">
        <w:tc>
          <w:tcPr>
            <w:tcW w:w="2963" w:type="dxa"/>
          </w:tcPr>
          <w:p w14:paraId="20C61F39" w14:textId="77777777"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79" w:type="dxa"/>
          </w:tcPr>
          <w:p w14:paraId="20C61F3A"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14:paraId="20C61F3B" w14:textId="77777777" w:rsidR="0048597D" w:rsidRPr="008E4316" w:rsidRDefault="0048597D" w:rsidP="00EC498F">
            <w:pPr>
              <w:pStyle w:val="ParaText"/>
              <w:spacing w:before="60" w:after="60"/>
              <w:rPr>
                <w:rFonts w:cs="Arial"/>
                <w:sz w:val="20"/>
              </w:rPr>
            </w:pPr>
          </w:p>
        </w:tc>
        <w:tc>
          <w:tcPr>
            <w:tcW w:w="2412" w:type="dxa"/>
          </w:tcPr>
          <w:p w14:paraId="20C61F3C" w14:textId="77777777" w:rsidR="0048597D" w:rsidRPr="008E4316" w:rsidRDefault="0048597D" w:rsidP="00EC498F">
            <w:pPr>
              <w:pStyle w:val="ParaText"/>
              <w:spacing w:before="60" w:after="60"/>
              <w:rPr>
                <w:rFonts w:cs="Arial"/>
                <w:sz w:val="20"/>
              </w:rPr>
            </w:pPr>
          </w:p>
        </w:tc>
      </w:tr>
      <w:tr w:rsidR="0048597D" w:rsidRPr="008E4316" w14:paraId="20C61F42" w14:textId="77777777" w:rsidTr="00FA1BA8">
        <w:tc>
          <w:tcPr>
            <w:tcW w:w="2963" w:type="dxa"/>
          </w:tcPr>
          <w:p w14:paraId="20C61F3E" w14:textId="77777777"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79" w:type="dxa"/>
          </w:tcPr>
          <w:p w14:paraId="20C61F3F"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14:paraId="20C61F40" w14:textId="77777777" w:rsidR="0048597D" w:rsidRPr="008E4316" w:rsidRDefault="0048597D" w:rsidP="00EC498F">
            <w:pPr>
              <w:pStyle w:val="ParaText"/>
              <w:spacing w:before="60" w:after="60"/>
              <w:rPr>
                <w:rFonts w:cs="Arial"/>
                <w:sz w:val="20"/>
              </w:rPr>
            </w:pPr>
          </w:p>
        </w:tc>
        <w:tc>
          <w:tcPr>
            <w:tcW w:w="2412" w:type="dxa"/>
          </w:tcPr>
          <w:p w14:paraId="20C61F41"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47" w14:textId="77777777" w:rsidTr="00FA1BA8">
        <w:tc>
          <w:tcPr>
            <w:tcW w:w="2963" w:type="dxa"/>
          </w:tcPr>
          <w:p w14:paraId="20C61F43" w14:textId="77777777" w:rsidR="0048597D" w:rsidRDefault="0048597D" w:rsidP="00EC498F">
            <w:pPr>
              <w:pStyle w:val="ParaText"/>
              <w:spacing w:before="60" w:after="60"/>
              <w:rPr>
                <w:rFonts w:cs="Arial"/>
                <w:sz w:val="20"/>
              </w:rPr>
            </w:pPr>
            <w:r>
              <w:rPr>
                <w:rFonts w:cs="Arial"/>
                <w:sz w:val="20"/>
              </w:rPr>
              <w:t>Step 8: Transfer of Import Capability</w:t>
            </w:r>
          </w:p>
        </w:tc>
        <w:tc>
          <w:tcPr>
            <w:tcW w:w="1579" w:type="dxa"/>
          </w:tcPr>
          <w:p w14:paraId="20C61F44" w14:textId="77777777" w:rsidR="0048597D" w:rsidRDefault="0048597D" w:rsidP="00EC498F">
            <w:pPr>
              <w:pStyle w:val="ParaText"/>
              <w:spacing w:before="60" w:after="60"/>
              <w:rPr>
                <w:rFonts w:cs="Arial"/>
                <w:sz w:val="20"/>
              </w:rPr>
            </w:pPr>
          </w:p>
        </w:tc>
        <w:tc>
          <w:tcPr>
            <w:tcW w:w="1902" w:type="dxa"/>
          </w:tcPr>
          <w:p w14:paraId="20C61F45" w14:textId="77777777"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412" w:type="dxa"/>
          </w:tcPr>
          <w:p w14:paraId="20C61F46"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4C" w14:textId="77777777" w:rsidTr="00FA1BA8">
        <w:tc>
          <w:tcPr>
            <w:tcW w:w="2963" w:type="dxa"/>
          </w:tcPr>
          <w:p w14:paraId="20C61F48" w14:textId="77777777" w:rsidR="0048597D" w:rsidRDefault="0048597D" w:rsidP="00EC498F">
            <w:pPr>
              <w:pStyle w:val="ParaText"/>
              <w:spacing w:before="60" w:after="60"/>
              <w:rPr>
                <w:rFonts w:cs="Arial"/>
                <w:sz w:val="20"/>
              </w:rPr>
            </w:pPr>
            <w:r>
              <w:rPr>
                <w:rFonts w:cs="Arial"/>
                <w:sz w:val="20"/>
              </w:rPr>
              <w:t>Step 9: Request to assign Remaining Import Capability</w:t>
            </w:r>
          </w:p>
        </w:tc>
        <w:tc>
          <w:tcPr>
            <w:tcW w:w="1579" w:type="dxa"/>
          </w:tcPr>
          <w:p w14:paraId="20C61F49" w14:textId="77777777" w:rsidR="0048597D" w:rsidRDefault="0048597D" w:rsidP="00EC498F">
            <w:pPr>
              <w:pStyle w:val="ParaText"/>
              <w:spacing w:before="60" w:after="60"/>
              <w:rPr>
                <w:rFonts w:cs="Arial"/>
                <w:sz w:val="20"/>
              </w:rPr>
            </w:pPr>
          </w:p>
        </w:tc>
        <w:tc>
          <w:tcPr>
            <w:tcW w:w="1902" w:type="dxa"/>
          </w:tcPr>
          <w:p w14:paraId="20C61F4A" w14:textId="77777777"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412" w:type="dxa"/>
          </w:tcPr>
          <w:p w14:paraId="20C61F4B"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14:paraId="20C61F51" w14:textId="77777777" w:rsidTr="00FA1BA8">
        <w:tc>
          <w:tcPr>
            <w:tcW w:w="2963" w:type="dxa"/>
          </w:tcPr>
          <w:p w14:paraId="20C61F4D" w14:textId="77777777"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79" w:type="dxa"/>
          </w:tcPr>
          <w:p w14:paraId="20C61F4E" w14:textId="77777777"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ting requests for Step 11 at th</w:t>
            </w:r>
            <w:r>
              <w:rPr>
                <w:rFonts w:cs="Arial"/>
                <w:sz w:val="20"/>
              </w:rPr>
              <w:t>e date and time indicated in the market notice published after Step 10.</w:t>
            </w:r>
          </w:p>
        </w:tc>
        <w:tc>
          <w:tcPr>
            <w:tcW w:w="1902" w:type="dxa"/>
          </w:tcPr>
          <w:p w14:paraId="20C61F4F" w14:textId="77777777" w:rsidR="0071716D" w:rsidRPr="008E4316" w:rsidRDefault="0071716D" w:rsidP="00DB7CEC">
            <w:pPr>
              <w:pStyle w:val="ParaText"/>
              <w:spacing w:before="60" w:after="60"/>
              <w:rPr>
                <w:rFonts w:cs="Arial"/>
                <w:sz w:val="20"/>
              </w:rPr>
            </w:pPr>
          </w:p>
        </w:tc>
        <w:tc>
          <w:tcPr>
            <w:tcW w:w="2412" w:type="dxa"/>
          </w:tcPr>
          <w:p w14:paraId="20C61F50" w14:textId="77777777"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14:paraId="20C61F56" w14:textId="77777777" w:rsidTr="00FA1BA8">
        <w:tc>
          <w:tcPr>
            <w:tcW w:w="2963" w:type="dxa"/>
          </w:tcPr>
          <w:p w14:paraId="20C61F52" w14:textId="77777777"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79" w:type="dxa"/>
          </w:tcPr>
          <w:p w14:paraId="20C61F53" w14:textId="77777777" w:rsidR="0048597D" w:rsidRDefault="0048597D" w:rsidP="00EC498F">
            <w:pPr>
              <w:pStyle w:val="ParaText"/>
              <w:spacing w:before="60" w:after="60"/>
              <w:rPr>
                <w:rFonts w:cs="Arial"/>
                <w:sz w:val="20"/>
              </w:rPr>
            </w:pPr>
          </w:p>
        </w:tc>
        <w:tc>
          <w:tcPr>
            <w:tcW w:w="1902" w:type="dxa"/>
          </w:tcPr>
          <w:p w14:paraId="20C61F54" w14:textId="77777777"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412" w:type="dxa"/>
          </w:tcPr>
          <w:p w14:paraId="20C61F55"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5B" w14:textId="77777777" w:rsidTr="00FA1BA8">
        <w:tc>
          <w:tcPr>
            <w:tcW w:w="2963" w:type="dxa"/>
          </w:tcPr>
          <w:p w14:paraId="20C61F57" w14:textId="77777777"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79" w:type="dxa"/>
          </w:tcPr>
          <w:p w14:paraId="20C61F58" w14:textId="77777777"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902" w:type="dxa"/>
          </w:tcPr>
          <w:p w14:paraId="20C61F59" w14:textId="77777777" w:rsidR="0048597D" w:rsidRPr="008E4316" w:rsidRDefault="0048597D" w:rsidP="00EC498F">
            <w:pPr>
              <w:pStyle w:val="ParaText"/>
              <w:spacing w:before="60" w:after="60"/>
              <w:rPr>
                <w:rFonts w:cs="Arial"/>
                <w:sz w:val="20"/>
              </w:rPr>
            </w:pPr>
          </w:p>
        </w:tc>
        <w:tc>
          <w:tcPr>
            <w:tcW w:w="2412" w:type="dxa"/>
          </w:tcPr>
          <w:p w14:paraId="20C61F5A"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61" w14:textId="77777777" w:rsidTr="00FA1BA8">
        <w:tc>
          <w:tcPr>
            <w:tcW w:w="2963" w:type="dxa"/>
          </w:tcPr>
          <w:p w14:paraId="20C61F5C" w14:textId="77777777" w:rsidR="0048597D" w:rsidRDefault="0048597D" w:rsidP="00EC498F">
            <w:pPr>
              <w:pStyle w:val="ParaText"/>
              <w:spacing w:before="60" w:after="60"/>
              <w:rPr>
                <w:rFonts w:cs="Arial"/>
                <w:sz w:val="20"/>
              </w:rPr>
            </w:pPr>
            <w:r>
              <w:rPr>
                <w:rFonts w:cs="Arial"/>
                <w:sz w:val="20"/>
              </w:rPr>
              <w:t>Step 13:</w:t>
            </w:r>
          </w:p>
          <w:p w14:paraId="20C61F5D" w14:textId="77777777" w:rsidR="0048597D" w:rsidRDefault="0048597D" w:rsidP="00EC498F">
            <w:pPr>
              <w:pStyle w:val="ParaText"/>
              <w:spacing w:before="60" w:after="60"/>
              <w:rPr>
                <w:rFonts w:cs="Arial"/>
                <w:sz w:val="20"/>
              </w:rPr>
            </w:pPr>
            <w:r>
              <w:rPr>
                <w:rFonts w:cs="Arial"/>
                <w:sz w:val="20"/>
              </w:rPr>
              <w:t>Requests for Unassigned Available Import Capability</w:t>
            </w:r>
          </w:p>
        </w:tc>
        <w:tc>
          <w:tcPr>
            <w:tcW w:w="1579" w:type="dxa"/>
          </w:tcPr>
          <w:p w14:paraId="20C61F5E" w14:textId="77777777" w:rsidR="0048597D" w:rsidRDefault="0048597D" w:rsidP="00EC498F">
            <w:pPr>
              <w:pStyle w:val="ParaText"/>
              <w:spacing w:before="60" w:after="60"/>
              <w:rPr>
                <w:rFonts w:cs="Arial"/>
                <w:sz w:val="20"/>
              </w:rPr>
            </w:pPr>
          </w:p>
        </w:tc>
        <w:tc>
          <w:tcPr>
            <w:tcW w:w="1902" w:type="dxa"/>
          </w:tcPr>
          <w:p w14:paraId="20C61F5F" w14:textId="77777777"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2412" w:type="dxa"/>
          </w:tcPr>
          <w:p w14:paraId="20C61F60"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875A5E" w:rsidRPr="008E4316" w14:paraId="20C61F67" w14:textId="77777777" w:rsidTr="00FA1BA8">
        <w:tc>
          <w:tcPr>
            <w:tcW w:w="2963" w:type="dxa"/>
          </w:tcPr>
          <w:p w14:paraId="20C61F62" w14:textId="77777777" w:rsidR="00875A5E" w:rsidRDefault="00875A5E" w:rsidP="00EC498F">
            <w:pPr>
              <w:pStyle w:val="ParaText"/>
              <w:spacing w:before="60" w:after="60"/>
              <w:rPr>
                <w:rFonts w:cs="Arial"/>
                <w:sz w:val="20"/>
              </w:rPr>
            </w:pPr>
            <w:r>
              <w:rPr>
                <w:rFonts w:cs="Arial"/>
                <w:sz w:val="20"/>
              </w:rPr>
              <w:t>Step 13:</w:t>
            </w:r>
          </w:p>
          <w:p w14:paraId="20C61F63" w14:textId="77777777" w:rsidR="00875A5E" w:rsidRDefault="00875A5E" w:rsidP="00EC498F">
            <w:pPr>
              <w:pStyle w:val="ParaText"/>
              <w:spacing w:before="60" w:after="60"/>
              <w:rPr>
                <w:rFonts w:cs="Arial"/>
                <w:sz w:val="20"/>
              </w:rPr>
            </w:pPr>
            <w:r>
              <w:rPr>
                <w:rFonts w:cs="Arial"/>
                <w:sz w:val="20"/>
              </w:rPr>
              <w:t>Publish list of Unassigned Available Import Capability</w:t>
            </w:r>
          </w:p>
        </w:tc>
        <w:tc>
          <w:tcPr>
            <w:tcW w:w="1579" w:type="dxa"/>
          </w:tcPr>
          <w:p w14:paraId="20C61F6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902" w:type="dxa"/>
          </w:tcPr>
          <w:p w14:paraId="20C61F65" w14:textId="77777777" w:rsidR="00875A5E" w:rsidRPr="008E4316" w:rsidRDefault="00875A5E" w:rsidP="00EC498F">
            <w:pPr>
              <w:pStyle w:val="ParaText"/>
              <w:spacing w:before="60" w:after="60"/>
              <w:rPr>
                <w:rFonts w:cs="Arial"/>
                <w:sz w:val="20"/>
              </w:rPr>
            </w:pPr>
          </w:p>
        </w:tc>
        <w:tc>
          <w:tcPr>
            <w:tcW w:w="2412" w:type="dxa"/>
          </w:tcPr>
          <w:p w14:paraId="20C61F66" w14:textId="77777777" w:rsidR="00875A5E" w:rsidRPr="008E4316" w:rsidRDefault="00875A5E" w:rsidP="00EC498F">
            <w:pPr>
              <w:pStyle w:val="ParaText"/>
              <w:spacing w:before="60" w:after="60"/>
              <w:rPr>
                <w:rFonts w:cs="Arial"/>
                <w:sz w:val="20"/>
              </w:rPr>
            </w:pPr>
            <w:r w:rsidRPr="008E4316">
              <w:rPr>
                <w:rFonts w:cs="Arial"/>
                <w:sz w:val="20"/>
              </w:rPr>
              <w:t>Annual</w:t>
            </w:r>
          </w:p>
        </w:tc>
      </w:tr>
      <w:tr w:rsidR="00875A5E" w14:paraId="20C61F6C" w14:textId="77777777" w:rsidTr="00FA1BA8">
        <w:tc>
          <w:tcPr>
            <w:tcW w:w="2963" w:type="dxa"/>
          </w:tcPr>
          <w:p w14:paraId="20C61F68" w14:textId="77777777" w:rsidR="00875A5E" w:rsidRDefault="00875A5E" w:rsidP="00EC498F">
            <w:pPr>
              <w:pStyle w:val="ParaText"/>
              <w:spacing w:before="60" w:after="60"/>
              <w:rPr>
                <w:rFonts w:cs="Arial"/>
                <w:sz w:val="20"/>
              </w:rPr>
            </w:pPr>
            <w:r>
              <w:rPr>
                <w:rFonts w:cs="Arial"/>
                <w:sz w:val="20"/>
              </w:rPr>
              <w:t>Registration for Bilateral Import Capability Transfers</w:t>
            </w:r>
          </w:p>
        </w:tc>
        <w:tc>
          <w:tcPr>
            <w:tcW w:w="1579" w:type="dxa"/>
          </w:tcPr>
          <w:p w14:paraId="20C61F69" w14:textId="77777777" w:rsidR="00875A5E" w:rsidRDefault="00875A5E" w:rsidP="00EC498F">
            <w:pPr>
              <w:pStyle w:val="ParaText"/>
              <w:spacing w:before="60" w:after="60"/>
              <w:rPr>
                <w:rFonts w:cs="Arial"/>
                <w:sz w:val="20"/>
              </w:rPr>
            </w:pPr>
          </w:p>
        </w:tc>
        <w:tc>
          <w:tcPr>
            <w:tcW w:w="1902" w:type="dxa"/>
          </w:tcPr>
          <w:p w14:paraId="20C61F6A" w14:textId="77777777" w:rsidR="00875A5E" w:rsidRPr="008E4316" w:rsidRDefault="00875A5E" w:rsidP="00EC498F">
            <w:pPr>
              <w:pStyle w:val="ParaText"/>
              <w:spacing w:before="60" w:after="60"/>
              <w:rPr>
                <w:rFonts w:cs="Arial"/>
                <w:sz w:val="20"/>
              </w:rPr>
            </w:pPr>
            <w:r w:rsidRPr="008E4316">
              <w:rPr>
                <w:rFonts w:cs="Arial"/>
                <w:sz w:val="20"/>
              </w:rPr>
              <w:t>Anytime</w:t>
            </w:r>
          </w:p>
        </w:tc>
        <w:tc>
          <w:tcPr>
            <w:tcW w:w="2412" w:type="dxa"/>
          </w:tcPr>
          <w:p w14:paraId="20C61F6B" w14:textId="77777777" w:rsidR="00875A5E" w:rsidRDefault="00875A5E" w:rsidP="00EC498F">
            <w:pPr>
              <w:pStyle w:val="ParaText"/>
              <w:spacing w:before="60" w:after="60"/>
              <w:rPr>
                <w:rFonts w:cs="Arial"/>
                <w:sz w:val="20"/>
              </w:rPr>
            </w:pPr>
            <w:r>
              <w:rPr>
                <w:rFonts w:cs="Arial"/>
                <w:sz w:val="20"/>
              </w:rPr>
              <w:t xml:space="preserve">One time </w:t>
            </w:r>
          </w:p>
        </w:tc>
      </w:tr>
      <w:tr w:rsidR="00875A5E" w14:paraId="20C61F72" w14:textId="77777777" w:rsidTr="00FA1BA8">
        <w:tc>
          <w:tcPr>
            <w:tcW w:w="2963" w:type="dxa"/>
          </w:tcPr>
          <w:p w14:paraId="20C61F6D" w14:textId="77777777"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79" w:type="dxa"/>
          </w:tcPr>
          <w:p w14:paraId="20C61F6E" w14:textId="77777777" w:rsidR="00875A5E" w:rsidRDefault="00875A5E" w:rsidP="00EC498F">
            <w:pPr>
              <w:pStyle w:val="ParaText"/>
              <w:spacing w:before="60" w:after="60"/>
              <w:rPr>
                <w:rFonts w:cs="Arial"/>
                <w:sz w:val="20"/>
              </w:rPr>
            </w:pPr>
          </w:p>
        </w:tc>
        <w:tc>
          <w:tcPr>
            <w:tcW w:w="1902" w:type="dxa"/>
          </w:tcPr>
          <w:p w14:paraId="20C61F6F" w14:textId="77777777"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14:paraId="20C61F70" w14:textId="77777777"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412" w:type="dxa"/>
          </w:tcPr>
          <w:p w14:paraId="20C61F71" w14:textId="77777777" w:rsidR="00875A5E" w:rsidRDefault="00875A5E" w:rsidP="00EC498F">
            <w:pPr>
              <w:pStyle w:val="ParaText"/>
              <w:spacing w:before="60" w:after="60"/>
              <w:rPr>
                <w:rFonts w:cs="Arial"/>
                <w:sz w:val="20"/>
              </w:rPr>
            </w:pPr>
            <w:r>
              <w:rPr>
                <w:rFonts w:cs="Arial"/>
                <w:sz w:val="20"/>
              </w:rPr>
              <w:t>Upon transfer of Import Capability</w:t>
            </w:r>
          </w:p>
        </w:tc>
      </w:tr>
      <w:tr w:rsidR="00875A5E" w14:paraId="20C61F77" w14:textId="77777777" w:rsidTr="00FA1BA8">
        <w:tc>
          <w:tcPr>
            <w:tcW w:w="2963" w:type="dxa"/>
          </w:tcPr>
          <w:p w14:paraId="20C61F73" w14:textId="77777777" w:rsidR="00875A5E" w:rsidRDefault="00875A5E" w:rsidP="00EC498F">
            <w:pPr>
              <w:pStyle w:val="ParaText"/>
              <w:spacing w:before="60" w:after="60"/>
              <w:rPr>
                <w:rFonts w:cs="Arial"/>
                <w:sz w:val="20"/>
              </w:rPr>
            </w:pPr>
            <w:r>
              <w:rPr>
                <w:rFonts w:cs="Arial"/>
                <w:sz w:val="20"/>
              </w:rPr>
              <w:t>Posting of Eligible Import Capability Trading Parties</w:t>
            </w:r>
          </w:p>
        </w:tc>
        <w:tc>
          <w:tcPr>
            <w:tcW w:w="1579" w:type="dxa"/>
          </w:tcPr>
          <w:p w14:paraId="20C61F7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902" w:type="dxa"/>
          </w:tcPr>
          <w:p w14:paraId="20C61F75" w14:textId="77777777" w:rsidR="00875A5E" w:rsidRPr="008E4316" w:rsidRDefault="00875A5E" w:rsidP="00EC498F">
            <w:pPr>
              <w:pStyle w:val="ParaText"/>
              <w:spacing w:before="60" w:after="60"/>
              <w:rPr>
                <w:rFonts w:cs="Arial"/>
                <w:sz w:val="20"/>
              </w:rPr>
            </w:pPr>
          </w:p>
        </w:tc>
        <w:tc>
          <w:tcPr>
            <w:tcW w:w="2412" w:type="dxa"/>
          </w:tcPr>
          <w:p w14:paraId="20C61F76" w14:textId="77777777" w:rsidR="00875A5E" w:rsidRDefault="00875A5E" w:rsidP="00EC498F">
            <w:pPr>
              <w:pStyle w:val="ParaText"/>
              <w:spacing w:before="60" w:after="60"/>
              <w:rPr>
                <w:rFonts w:cs="Arial"/>
                <w:sz w:val="20"/>
              </w:rPr>
            </w:pPr>
            <w:r>
              <w:rPr>
                <w:rFonts w:cs="Arial"/>
                <w:sz w:val="20"/>
              </w:rPr>
              <w:t>Monthly</w:t>
            </w:r>
          </w:p>
        </w:tc>
      </w:tr>
      <w:tr w:rsidR="00875A5E" w14:paraId="20C61F7C" w14:textId="77777777" w:rsidTr="00FA1BA8">
        <w:tc>
          <w:tcPr>
            <w:tcW w:w="2963" w:type="dxa"/>
          </w:tcPr>
          <w:p w14:paraId="20C61F78" w14:textId="77777777" w:rsidR="00875A5E" w:rsidRDefault="00875A5E" w:rsidP="00EC498F">
            <w:pPr>
              <w:pStyle w:val="ParaText"/>
              <w:spacing w:before="60" w:after="60"/>
              <w:rPr>
                <w:rFonts w:cs="Arial"/>
                <w:sz w:val="20"/>
              </w:rPr>
            </w:pPr>
            <w:r>
              <w:rPr>
                <w:rFonts w:cs="Arial"/>
                <w:sz w:val="20"/>
              </w:rPr>
              <w:t>Posting of Import Capability Transfers</w:t>
            </w:r>
          </w:p>
        </w:tc>
        <w:tc>
          <w:tcPr>
            <w:tcW w:w="1579" w:type="dxa"/>
          </w:tcPr>
          <w:p w14:paraId="20C61F79" w14:textId="77777777"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902" w:type="dxa"/>
          </w:tcPr>
          <w:p w14:paraId="20C61F7A" w14:textId="77777777" w:rsidR="00875A5E" w:rsidRPr="008E4316" w:rsidRDefault="00875A5E" w:rsidP="00EC498F">
            <w:pPr>
              <w:pStyle w:val="ParaText"/>
              <w:spacing w:before="60" w:after="60"/>
              <w:rPr>
                <w:rFonts w:cs="Arial"/>
                <w:sz w:val="20"/>
              </w:rPr>
            </w:pPr>
          </w:p>
        </w:tc>
        <w:tc>
          <w:tcPr>
            <w:tcW w:w="2412" w:type="dxa"/>
          </w:tcPr>
          <w:p w14:paraId="20C61F7B" w14:textId="77777777" w:rsidR="00875A5E" w:rsidRDefault="00FE19A5" w:rsidP="00EC498F">
            <w:pPr>
              <w:pStyle w:val="ParaText"/>
              <w:spacing w:before="60" w:after="60"/>
              <w:rPr>
                <w:rFonts w:cs="Arial"/>
                <w:sz w:val="20"/>
              </w:rPr>
            </w:pPr>
            <w:r>
              <w:rPr>
                <w:rFonts w:cs="Arial"/>
                <w:sz w:val="20"/>
              </w:rPr>
              <w:t>Monthly</w:t>
            </w:r>
          </w:p>
        </w:tc>
      </w:tr>
      <w:tr w:rsidR="00875A5E" w14:paraId="20C61F81" w14:textId="77777777" w:rsidTr="00FA1BA8">
        <w:tc>
          <w:tcPr>
            <w:tcW w:w="2963" w:type="dxa"/>
          </w:tcPr>
          <w:p w14:paraId="20C61F7D" w14:textId="77777777" w:rsidR="00875A5E" w:rsidRDefault="00875A5E" w:rsidP="00EC498F">
            <w:pPr>
              <w:pStyle w:val="ParaText"/>
              <w:spacing w:before="60" w:after="60"/>
              <w:rPr>
                <w:rFonts w:cs="Arial"/>
                <w:sz w:val="20"/>
              </w:rPr>
            </w:pPr>
          </w:p>
        </w:tc>
        <w:tc>
          <w:tcPr>
            <w:tcW w:w="1579" w:type="dxa"/>
          </w:tcPr>
          <w:p w14:paraId="20C61F7E" w14:textId="77777777" w:rsidR="00875A5E" w:rsidRDefault="00875A5E" w:rsidP="00EC498F">
            <w:pPr>
              <w:pStyle w:val="ParaText"/>
              <w:spacing w:before="60" w:after="60"/>
              <w:rPr>
                <w:rFonts w:cs="Arial"/>
                <w:sz w:val="20"/>
              </w:rPr>
            </w:pPr>
          </w:p>
        </w:tc>
        <w:tc>
          <w:tcPr>
            <w:tcW w:w="1902" w:type="dxa"/>
          </w:tcPr>
          <w:p w14:paraId="20C61F7F" w14:textId="77777777" w:rsidR="00875A5E" w:rsidRPr="008E4316" w:rsidRDefault="00875A5E" w:rsidP="00EC498F">
            <w:pPr>
              <w:pStyle w:val="ParaText"/>
              <w:spacing w:before="60" w:after="60"/>
              <w:rPr>
                <w:rFonts w:cs="Arial"/>
                <w:sz w:val="20"/>
              </w:rPr>
            </w:pPr>
          </w:p>
        </w:tc>
        <w:tc>
          <w:tcPr>
            <w:tcW w:w="2412" w:type="dxa"/>
          </w:tcPr>
          <w:p w14:paraId="20C61F80" w14:textId="77777777" w:rsidR="00875A5E" w:rsidRDefault="00875A5E" w:rsidP="00EC498F">
            <w:pPr>
              <w:pStyle w:val="ParaText"/>
              <w:spacing w:before="60" w:after="60"/>
              <w:rPr>
                <w:rFonts w:cs="Arial"/>
                <w:sz w:val="20"/>
              </w:rPr>
            </w:pPr>
          </w:p>
        </w:tc>
      </w:tr>
      <w:tr w:rsidR="00875A5E" w14:paraId="20C61F86" w14:textId="77777777" w:rsidTr="00FA1BA8">
        <w:tc>
          <w:tcPr>
            <w:tcW w:w="2963" w:type="dxa"/>
          </w:tcPr>
          <w:p w14:paraId="20C61F82" w14:textId="77777777" w:rsidR="00875A5E" w:rsidRDefault="00875A5E" w:rsidP="00EC498F">
            <w:pPr>
              <w:pStyle w:val="ParaText"/>
              <w:spacing w:before="60" w:after="60"/>
              <w:rPr>
                <w:rFonts w:cs="Arial"/>
                <w:sz w:val="20"/>
              </w:rPr>
            </w:pPr>
            <w:r>
              <w:rPr>
                <w:rFonts w:cs="Arial"/>
                <w:sz w:val="20"/>
              </w:rPr>
              <w:t>Posting of Import Allocation usage on Annual RA Plans</w:t>
            </w:r>
          </w:p>
        </w:tc>
        <w:tc>
          <w:tcPr>
            <w:tcW w:w="1579" w:type="dxa"/>
          </w:tcPr>
          <w:p w14:paraId="20C61F83" w14:textId="77777777" w:rsidR="00875A5E" w:rsidRDefault="00875A5E" w:rsidP="00EC498F">
            <w:pPr>
              <w:pStyle w:val="ParaText"/>
              <w:spacing w:before="60" w:after="60"/>
              <w:rPr>
                <w:rFonts w:cs="Arial"/>
                <w:sz w:val="20"/>
              </w:rPr>
            </w:pPr>
            <w:r>
              <w:rPr>
                <w:rFonts w:cs="Arial"/>
                <w:sz w:val="20"/>
              </w:rPr>
              <w:t>15 business days after Annual RA Plans are due</w:t>
            </w:r>
          </w:p>
        </w:tc>
        <w:tc>
          <w:tcPr>
            <w:tcW w:w="1902" w:type="dxa"/>
          </w:tcPr>
          <w:p w14:paraId="20C61F84" w14:textId="77777777" w:rsidR="00875A5E" w:rsidRPr="008E4316" w:rsidRDefault="00875A5E" w:rsidP="00EC498F">
            <w:pPr>
              <w:pStyle w:val="ParaText"/>
              <w:spacing w:before="60" w:after="60"/>
              <w:rPr>
                <w:rFonts w:cs="Arial"/>
                <w:sz w:val="20"/>
              </w:rPr>
            </w:pPr>
          </w:p>
        </w:tc>
        <w:tc>
          <w:tcPr>
            <w:tcW w:w="2412" w:type="dxa"/>
          </w:tcPr>
          <w:p w14:paraId="20C61F85" w14:textId="77777777" w:rsidR="00875A5E" w:rsidRDefault="00875A5E" w:rsidP="00EC498F">
            <w:pPr>
              <w:pStyle w:val="ParaText"/>
              <w:spacing w:before="60" w:after="60"/>
              <w:rPr>
                <w:rFonts w:cs="Arial"/>
                <w:sz w:val="20"/>
              </w:rPr>
            </w:pPr>
            <w:r>
              <w:rPr>
                <w:rFonts w:cs="Arial"/>
                <w:sz w:val="20"/>
              </w:rPr>
              <w:t>Annual</w:t>
            </w:r>
          </w:p>
        </w:tc>
      </w:tr>
    </w:tbl>
    <w:p w14:paraId="20C61F87" w14:textId="77777777" w:rsidR="00A73109" w:rsidRPr="00A73109" w:rsidRDefault="00A73109" w:rsidP="00A73109">
      <w:pPr>
        <w:pStyle w:val="ParaText"/>
        <w:spacing w:after="0"/>
        <w:jc w:val="left"/>
      </w:pPr>
    </w:p>
    <w:p w14:paraId="20C61F88" w14:textId="77777777" w:rsidR="00A73109" w:rsidRDefault="00A73109" w:rsidP="00D76F84">
      <w:pPr>
        <w:spacing w:after="0"/>
        <w:jc w:val="left"/>
        <w:rPr>
          <w:b/>
          <w:sz w:val="40"/>
        </w:rPr>
      </w:pPr>
    </w:p>
    <w:p w14:paraId="20C61F89" w14:textId="77777777" w:rsidR="003908FD" w:rsidRPr="00D548BD" w:rsidRDefault="00EE12E2" w:rsidP="00742060">
      <w:pPr>
        <w:pStyle w:val="Heading2"/>
        <w:numPr>
          <w:ilvl w:val="0"/>
          <w:numId w:val="0"/>
        </w:numPr>
      </w:pPr>
      <w:bookmarkStart w:id="1533" w:name="_Toc281401580"/>
      <w:bookmarkStart w:id="1534" w:name="_Toc289430495"/>
      <w:bookmarkStart w:id="1535" w:name="_Toc300574066"/>
      <w:bookmarkStart w:id="1536" w:name="_Toc289356323"/>
      <w:bookmarkStart w:id="1537" w:name="_Toc295820563"/>
      <w:bookmarkStart w:id="1538" w:name="_Toc295821039"/>
      <w:r>
        <w:br w:type="page"/>
      </w:r>
      <w:bookmarkStart w:id="1539" w:name="_Toc326764030"/>
      <w:bookmarkStart w:id="1540" w:name="_Toc369088227"/>
      <w:bookmarkStart w:id="1541" w:name="_Toc397496606"/>
      <w:bookmarkStart w:id="1542" w:name="_Toc47613462"/>
      <w:r w:rsidR="003908FD" w:rsidRPr="00D548BD">
        <w:t>Exhibit A-4: Local Capacity Process Schedule</w:t>
      </w:r>
      <w:bookmarkEnd w:id="1533"/>
      <w:bookmarkEnd w:id="1534"/>
      <w:bookmarkEnd w:id="1535"/>
      <w:bookmarkEnd w:id="1539"/>
      <w:bookmarkEnd w:id="1540"/>
      <w:bookmarkEnd w:id="1541"/>
      <w:bookmarkEnd w:id="1542"/>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14:paraId="20C61F8D" w14:textId="77777777" w:rsidTr="00FA1BA8">
        <w:tc>
          <w:tcPr>
            <w:tcW w:w="3168" w:type="dxa"/>
          </w:tcPr>
          <w:p w14:paraId="20C61F8A" w14:textId="77777777" w:rsidR="00201A12" w:rsidRPr="00681169" w:rsidRDefault="00201A12" w:rsidP="003908FD">
            <w:pPr>
              <w:pStyle w:val="Default"/>
              <w:spacing w:after="120" w:line="300" w:lineRule="auto"/>
              <w:jc w:val="both"/>
              <w:rPr>
                <w:b/>
              </w:rPr>
            </w:pPr>
            <w:r w:rsidRPr="00681169">
              <w:rPr>
                <w:b/>
              </w:rPr>
              <w:t>Task</w:t>
            </w:r>
          </w:p>
        </w:tc>
        <w:tc>
          <w:tcPr>
            <w:tcW w:w="1440" w:type="dxa"/>
          </w:tcPr>
          <w:p w14:paraId="20C61F8B" w14:textId="77777777" w:rsidR="00201A12" w:rsidRPr="00681169" w:rsidRDefault="00201A12" w:rsidP="003908FD">
            <w:pPr>
              <w:pStyle w:val="Default"/>
              <w:spacing w:after="120" w:line="300" w:lineRule="auto"/>
              <w:jc w:val="both"/>
              <w:rPr>
                <w:b/>
              </w:rPr>
            </w:pPr>
            <w:r w:rsidRPr="00681169">
              <w:rPr>
                <w:b/>
              </w:rPr>
              <w:t>Entity</w:t>
            </w:r>
          </w:p>
        </w:tc>
        <w:tc>
          <w:tcPr>
            <w:tcW w:w="4248" w:type="dxa"/>
          </w:tcPr>
          <w:p w14:paraId="20C61F8C" w14:textId="77777777" w:rsidR="00201A12" w:rsidRPr="00681169" w:rsidRDefault="00201A12" w:rsidP="003908FD">
            <w:pPr>
              <w:pStyle w:val="Default"/>
              <w:spacing w:after="120" w:line="300" w:lineRule="auto"/>
              <w:jc w:val="both"/>
              <w:rPr>
                <w:b/>
              </w:rPr>
            </w:pPr>
            <w:r w:rsidRPr="00681169">
              <w:rPr>
                <w:b/>
              </w:rPr>
              <w:t>Date</w:t>
            </w:r>
          </w:p>
        </w:tc>
      </w:tr>
      <w:tr w:rsidR="00201A12" w14:paraId="20C61F91" w14:textId="77777777" w:rsidTr="00FA1BA8">
        <w:tc>
          <w:tcPr>
            <w:tcW w:w="3168" w:type="dxa"/>
          </w:tcPr>
          <w:p w14:paraId="20C61F8E" w14:textId="77777777"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14:paraId="20C61F8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0"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14:paraId="20C61F95" w14:textId="77777777" w:rsidTr="00FA1BA8">
        <w:tc>
          <w:tcPr>
            <w:tcW w:w="3168" w:type="dxa"/>
          </w:tcPr>
          <w:p w14:paraId="20C61F92"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14:paraId="20C61F93"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9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14:paraId="20C61F99" w14:textId="77777777" w:rsidTr="00FA1BA8">
        <w:tc>
          <w:tcPr>
            <w:tcW w:w="3168" w:type="dxa"/>
          </w:tcPr>
          <w:p w14:paraId="20C61F96" w14:textId="77777777"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14:paraId="20C61F9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8" w14:textId="77777777"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14:paraId="20C61F9D" w14:textId="77777777" w:rsidTr="00FA1BA8">
        <w:tc>
          <w:tcPr>
            <w:tcW w:w="3168" w:type="dxa"/>
          </w:tcPr>
          <w:p w14:paraId="20C61F9A"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14:paraId="20C61F9B" w14:textId="77777777"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14:paraId="20C61F9C"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14:paraId="20C61FA1" w14:textId="77777777" w:rsidTr="00FA1BA8">
        <w:tc>
          <w:tcPr>
            <w:tcW w:w="3168" w:type="dxa"/>
          </w:tcPr>
          <w:p w14:paraId="20C61F9E" w14:textId="77777777"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14:paraId="20C61F9F" w14:textId="77777777"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14:paraId="20C61FA0"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14:paraId="20C61FA5" w14:textId="77777777" w:rsidTr="00FA1BA8">
        <w:tc>
          <w:tcPr>
            <w:tcW w:w="3168" w:type="dxa"/>
          </w:tcPr>
          <w:p w14:paraId="20C61FA2" w14:textId="77777777"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14:paraId="20C61FA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14:paraId="20C61FA9" w14:textId="77777777" w:rsidTr="00FA1BA8">
        <w:tc>
          <w:tcPr>
            <w:tcW w:w="3168" w:type="dxa"/>
          </w:tcPr>
          <w:p w14:paraId="20C61FA6" w14:textId="77777777"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14:paraId="20C61FA7"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A8" w14:textId="77777777"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14:paraId="20C61FAD" w14:textId="77777777" w:rsidTr="00FA1BA8">
        <w:tc>
          <w:tcPr>
            <w:tcW w:w="3168" w:type="dxa"/>
          </w:tcPr>
          <w:p w14:paraId="20C61FAA" w14:textId="77777777"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14:paraId="20C61FAB"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C"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14:paraId="20C61FB1" w14:textId="77777777" w:rsidTr="00FA1BA8">
        <w:tc>
          <w:tcPr>
            <w:tcW w:w="3168" w:type="dxa"/>
          </w:tcPr>
          <w:p w14:paraId="20C61FAE"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14:paraId="20C61FA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14:paraId="20C61FB5" w14:textId="77777777" w:rsidTr="00FA1BA8">
        <w:tc>
          <w:tcPr>
            <w:tcW w:w="3168" w:type="dxa"/>
          </w:tcPr>
          <w:p w14:paraId="20C61FB2" w14:textId="77777777"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14:paraId="20C61FB3"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B4" w14:textId="77777777"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14:paraId="20C61FB9" w14:textId="77777777" w:rsidTr="00FA1BA8">
        <w:tc>
          <w:tcPr>
            <w:tcW w:w="3168" w:type="dxa"/>
          </w:tcPr>
          <w:p w14:paraId="20C61FB6" w14:textId="77777777"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14:paraId="20C61FB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B8" w14:textId="77777777"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14:paraId="20C61FBD" w14:textId="77777777" w:rsidTr="00FA1BA8">
        <w:tc>
          <w:tcPr>
            <w:tcW w:w="3168" w:type="dxa"/>
          </w:tcPr>
          <w:p w14:paraId="20C61FBA"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14:paraId="20C61FBB"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C"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14:paraId="20C61FC1" w14:textId="77777777" w:rsidTr="00FA1BA8">
        <w:tc>
          <w:tcPr>
            <w:tcW w:w="3168" w:type="dxa"/>
          </w:tcPr>
          <w:p w14:paraId="20C61FBE"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14:paraId="20C61FBF"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C0" w14:textId="77777777"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14:paraId="20C61FC5" w14:textId="77777777" w:rsidTr="00FA1BA8">
        <w:tc>
          <w:tcPr>
            <w:tcW w:w="3168" w:type="dxa"/>
          </w:tcPr>
          <w:p w14:paraId="20C61FC2" w14:textId="77777777"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14:paraId="20C61FC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C4"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14:paraId="20C61FC9" w14:textId="77777777" w:rsidTr="00FA1BA8">
        <w:tc>
          <w:tcPr>
            <w:tcW w:w="3168" w:type="dxa"/>
          </w:tcPr>
          <w:p w14:paraId="20C61FC6" w14:textId="77777777"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14:paraId="20C61FC7"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C8" w14:textId="77777777"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14:paraId="20C61FCD" w14:textId="77777777" w:rsidTr="00FA1BA8">
        <w:tc>
          <w:tcPr>
            <w:tcW w:w="3168" w:type="dxa"/>
          </w:tcPr>
          <w:p w14:paraId="20C61FCA" w14:textId="77777777"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14:paraId="20C61FCB" w14:textId="77777777"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14:paraId="20C61FCC" w14:textId="77777777"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14:paraId="20C61FD1" w14:textId="77777777" w:rsidTr="00FA1BA8">
        <w:tc>
          <w:tcPr>
            <w:tcW w:w="3168" w:type="dxa"/>
          </w:tcPr>
          <w:p w14:paraId="20C61FCE" w14:textId="77777777"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14:paraId="20C61FC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14:paraId="20C61FD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14:paraId="20C61FD5" w14:textId="77777777" w:rsidTr="00FA1BA8">
        <w:tc>
          <w:tcPr>
            <w:tcW w:w="3168" w:type="dxa"/>
          </w:tcPr>
          <w:p w14:paraId="20C61FD2" w14:textId="77777777"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14:paraId="20C61FD3"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4" w14:textId="77777777"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14:paraId="20C61FD9" w14:textId="77777777" w:rsidTr="00FA1BA8">
        <w:tc>
          <w:tcPr>
            <w:tcW w:w="3168" w:type="dxa"/>
          </w:tcPr>
          <w:p w14:paraId="20C61FD6" w14:textId="77777777"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14:paraId="20C61FD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D8" w14:textId="77777777"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14:paraId="20C61FDD" w14:textId="77777777" w:rsidTr="00FA1BA8">
        <w:tc>
          <w:tcPr>
            <w:tcW w:w="3168" w:type="dxa"/>
          </w:tcPr>
          <w:p w14:paraId="20C61FDA" w14:textId="77777777" w:rsidR="00201A12" w:rsidRPr="00681169" w:rsidRDefault="00201A12" w:rsidP="003908FD">
            <w:pPr>
              <w:pStyle w:val="Default"/>
              <w:spacing w:after="120" w:line="300" w:lineRule="auto"/>
              <w:jc w:val="both"/>
              <w:rPr>
                <w:sz w:val="22"/>
                <w:szCs w:val="22"/>
              </w:rPr>
            </w:pPr>
            <w:r w:rsidRPr="00681169">
              <w:rPr>
                <w:sz w:val="22"/>
                <w:szCs w:val="22"/>
              </w:rPr>
              <w:t>Additional procurement showings</w:t>
            </w:r>
          </w:p>
        </w:tc>
        <w:tc>
          <w:tcPr>
            <w:tcW w:w="1440" w:type="dxa"/>
          </w:tcPr>
          <w:p w14:paraId="20C61FDB"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C" w14:textId="77777777"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14:paraId="20C61FE1" w14:textId="77777777" w:rsidTr="00FA1BA8">
        <w:tc>
          <w:tcPr>
            <w:tcW w:w="3168" w:type="dxa"/>
          </w:tcPr>
          <w:p w14:paraId="20C61FDE"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14:paraId="20C61FD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E0" w14:textId="77777777"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14:paraId="20C61FE2" w14:textId="77777777" w:rsidR="000F5EAC" w:rsidRDefault="000F5EAC" w:rsidP="00C600E7">
      <w:pPr>
        <w:pStyle w:val="Heading2"/>
        <w:numPr>
          <w:ilvl w:val="0"/>
          <w:numId w:val="0"/>
        </w:numPr>
        <w:ind w:left="576" w:hanging="576"/>
      </w:pPr>
      <w:bookmarkStart w:id="1543" w:name="_Exhibit_A-5:_Flow"/>
      <w:bookmarkStart w:id="1544" w:name="_Toc341465318"/>
      <w:bookmarkStart w:id="1545" w:name="_Toc369088229"/>
      <w:bookmarkEnd w:id="1536"/>
      <w:bookmarkEnd w:id="1537"/>
      <w:bookmarkEnd w:id="1538"/>
      <w:bookmarkEnd w:id="1543"/>
      <w:bookmarkEnd w:id="1544"/>
      <w:bookmarkEnd w:id="1545"/>
    </w:p>
    <w:p w14:paraId="20C61FE3" w14:textId="77777777" w:rsidR="00C600E7" w:rsidRDefault="00C600E7" w:rsidP="00C600E7">
      <w:pPr>
        <w:pStyle w:val="Heading2"/>
        <w:numPr>
          <w:ilvl w:val="0"/>
          <w:numId w:val="0"/>
        </w:numPr>
        <w:ind w:left="576" w:hanging="576"/>
      </w:pPr>
      <w:bookmarkStart w:id="1546" w:name="_Toc47613463"/>
      <w:r>
        <w:t>Exhibit A-6: Flexible Capacity Needs Assessment Schedule</w:t>
      </w:r>
      <w:bookmarkEnd w:id="1546"/>
    </w:p>
    <w:p w14:paraId="20C61FE4" w14:textId="77777777"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14:paraId="20C61FE8" w14:textId="77777777" w:rsidTr="00D356EF">
        <w:tc>
          <w:tcPr>
            <w:tcW w:w="4235" w:type="dxa"/>
            <w:shd w:val="clear" w:color="auto" w:fill="auto"/>
          </w:tcPr>
          <w:p w14:paraId="20C61FE5" w14:textId="77777777" w:rsidR="00C600E7" w:rsidRPr="00681169" w:rsidRDefault="00C600E7" w:rsidP="00D356EF">
            <w:pPr>
              <w:pStyle w:val="Default"/>
              <w:spacing w:after="120" w:line="300" w:lineRule="auto"/>
              <w:jc w:val="both"/>
              <w:rPr>
                <w:b/>
              </w:rPr>
            </w:pPr>
            <w:r>
              <w:rPr>
                <w:b/>
              </w:rPr>
              <w:t>Task</w:t>
            </w:r>
          </w:p>
        </w:tc>
        <w:tc>
          <w:tcPr>
            <w:tcW w:w="1528" w:type="dxa"/>
          </w:tcPr>
          <w:p w14:paraId="20C61FE6" w14:textId="77777777" w:rsidR="00C600E7" w:rsidRPr="00681169" w:rsidRDefault="00C600E7" w:rsidP="00D356EF">
            <w:pPr>
              <w:pStyle w:val="Default"/>
              <w:spacing w:after="120" w:line="300" w:lineRule="auto"/>
              <w:jc w:val="both"/>
              <w:rPr>
                <w:b/>
              </w:rPr>
            </w:pPr>
            <w:r w:rsidRPr="00681169">
              <w:rPr>
                <w:b/>
              </w:rPr>
              <w:t>Entity</w:t>
            </w:r>
          </w:p>
        </w:tc>
        <w:tc>
          <w:tcPr>
            <w:tcW w:w="2332" w:type="dxa"/>
          </w:tcPr>
          <w:p w14:paraId="20C61FE7" w14:textId="77777777" w:rsidR="00C600E7" w:rsidRPr="00681169" w:rsidRDefault="00C600E7" w:rsidP="00D356EF">
            <w:pPr>
              <w:pStyle w:val="Default"/>
              <w:spacing w:after="120" w:line="300" w:lineRule="auto"/>
              <w:jc w:val="both"/>
              <w:rPr>
                <w:b/>
              </w:rPr>
            </w:pPr>
            <w:r>
              <w:rPr>
                <w:b/>
              </w:rPr>
              <w:t>Date</w:t>
            </w:r>
          </w:p>
        </w:tc>
      </w:tr>
      <w:tr w:rsidR="00C600E7" w:rsidRPr="00571E77" w14:paraId="20C61FEC" w14:textId="77777777" w:rsidTr="00D356EF">
        <w:tc>
          <w:tcPr>
            <w:tcW w:w="4235" w:type="dxa"/>
            <w:shd w:val="clear" w:color="auto" w:fill="auto"/>
          </w:tcPr>
          <w:p w14:paraId="20C61FE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14:paraId="20C61FE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14:paraId="20C61FEB" w14:textId="77777777" w:rsidR="00C600E7" w:rsidRPr="00A26285" w:rsidRDefault="00C600E7" w:rsidP="00D356EF">
            <w:pPr>
              <w:spacing w:before="120"/>
              <w:rPr>
                <w:rFonts w:cs="Arial"/>
              </w:rPr>
            </w:pPr>
            <w:r w:rsidRPr="00A26285">
              <w:rPr>
                <w:rFonts w:cs="Arial"/>
              </w:rPr>
              <w:t>Early January</w:t>
            </w:r>
          </w:p>
        </w:tc>
      </w:tr>
      <w:tr w:rsidR="00C600E7" w:rsidRPr="00571E77" w14:paraId="20C61FF0" w14:textId="77777777" w:rsidTr="00D356EF">
        <w:tc>
          <w:tcPr>
            <w:tcW w:w="4235" w:type="dxa"/>
            <w:shd w:val="clear" w:color="auto" w:fill="auto"/>
          </w:tcPr>
          <w:p w14:paraId="20C61FE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14:paraId="20C61FEE" w14:textId="77777777"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14:paraId="20C61FEF" w14:textId="77777777" w:rsidR="00C600E7" w:rsidRPr="00A26285" w:rsidRDefault="00C600E7" w:rsidP="00D356EF">
            <w:pPr>
              <w:spacing w:before="120"/>
              <w:rPr>
                <w:rFonts w:cs="Arial"/>
              </w:rPr>
            </w:pPr>
            <w:r w:rsidRPr="00A26285">
              <w:rPr>
                <w:rFonts w:cs="Arial"/>
              </w:rPr>
              <w:t xml:space="preserve">Early January </w:t>
            </w:r>
          </w:p>
        </w:tc>
      </w:tr>
      <w:tr w:rsidR="00C600E7" w:rsidRPr="00571E77" w14:paraId="20C61FF4" w14:textId="77777777" w:rsidTr="00D356EF">
        <w:tc>
          <w:tcPr>
            <w:tcW w:w="4235" w:type="dxa"/>
            <w:shd w:val="clear" w:color="auto" w:fill="auto"/>
          </w:tcPr>
          <w:p w14:paraId="20C61FF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14:paraId="20C61FF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3" w14:textId="77777777" w:rsidR="00C600E7" w:rsidRPr="00A26285" w:rsidRDefault="00C600E7" w:rsidP="00D356EF">
            <w:pPr>
              <w:spacing w:before="120"/>
              <w:rPr>
                <w:rFonts w:cs="Arial"/>
              </w:rPr>
            </w:pPr>
            <w:r w:rsidRPr="00A26285">
              <w:rPr>
                <w:rFonts w:cs="Arial"/>
              </w:rPr>
              <w:t xml:space="preserve">Late January </w:t>
            </w:r>
          </w:p>
        </w:tc>
      </w:tr>
      <w:tr w:rsidR="00C600E7" w:rsidRPr="00571E77" w14:paraId="20C61FF8" w14:textId="77777777" w:rsidTr="00D356EF">
        <w:tc>
          <w:tcPr>
            <w:tcW w:w="4235" w:type="dxa"/>
            <w:shd w:val="clear" w:color="auto" w:fill="auto"/>
          </w:tcPr>
          <w:p w14:paraId="20C61FF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7" w14:textId="77777777" w:rsidR="00C600E7" w:rsidRPr="00A26285" w:rsidRDefault="00C600E7" w:rsidP="00D356EF">
            <w:pPr>
              <w:spacing w:before="120"/>
              <w:rPr>
                <w:rFonts w:cs="Arial"/>
              </w:rPr>
            </w:pPr>
            <w:r w:rsidRPr="00A26285">
              <w:rPr>
                <w:rFonts w:cs="Arial"/>
              </w:rPr>
              <w:t>Early February</w:t>
            </w:r>
          </w:p>
        </w:tc>
      </w:tr>
      <w:tr w:rsidR="00C600E7" w:rsidRPr="00571E77" w14:paraId="20C61FFC" w14:textId="77777777" w:rsidTr="00D356EF">
        <w:tc>
          <w:tcPr>
            <w:tcW w:w="4235" w:type="dxa"/>
            <w:shd w:val="clear" w:color="auto" w:fill="auto"/>
          </w:tcPr>
          <w:p w14:paraId="20C61FF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B" w14:textId="77777777" w:rsidR="00C600E7" w:rsidRPr="00A26285" w:rsidRDefault="00C600E7" w:rsidP="00D356EF">
            <w:pPr>
              <w:spacing w:before="120"/>
              <w:rPr>
                <w:rFonts w:cs="Arial"/>
              </w:rPr>
            </w:pPr>
            <w:r w:rsidRPr="00A26285">
              <w:rPr>
                <w:rFonts w:cs="Arial"/>
              </w:rPr>
              <w:t>Early March</w:t>
            </w:r>
          </w:p>
        </w:tc>
      </w:tr>
      <w:tr w:rsidR="00C600E7" w:rsidRPr="00571E77" w14:paraId="20C62000" w14:textId="77777777" w:rsidTr="00D356EF">
        <w:tc>
          <w:tcPr>
            <w:tcW w:w="4235" w:type="dxa"/>
            <w:shd w:val="clear" w:color="auto" w:fill="auto"/>
          </w:tcPr>
          <w:p w14:paraId="20C61FF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14:paraId="20C61FFE"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F" w14:textId="77777777" w:rsidR="00C600E7" w:rsidRPr="00A26285" w:rsidRDefault="00C600E7" w:rsidP="00D356EF">
            <w:pPr>
              <w:spacing w:before="120"/>
              <w:rPr>
                <w:rFonts w:cs="Arial"/>
              </w:rPr>
            </w:pPr>
            <w:r w:rsidRPr="00A26285">
              <w:rPr>
                <w:rFonts w:cs="Arial"/>
              </w:rPr>
              <w:t>Mid-March</w:t>
            </w:r>
          </w:p>
        </w:tc>
      </w:tr>
      <w:tr w:rsidR="00C600E7" w:rsidRPr="00571E77" w14:paraId="20C62004" w14:textId="77777777" w:rsidTr="00D356EF">
        <w:tc>
          <w:tcPr>
            <w:tcW w:w="4235" w:type="dxa"/>
            <w:shd w:val="clear" w:color="auto" w:fill="auto"/>
          </w:tcPr>
          <w:p w14:paraId="20C6200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draft final Flexible Capacity Needs Assessment, draft allocations to LRAs and minimum and maximums for each flexible capacity category including draft final allocations to LRAs and minimum and maximums for each flexible capacity category, and draft adjustment factor.</w:t>
            </w:r>
          </w:p>
        </w:tc>
        <w:tc>
          <w:tcPr>
            <w:tcW w:w="1528" w:type="dxa"/>
          </w:tcPr>
          <w:p w14:paraId="20C6200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2003" w14:textId="77777777" w:rsidR="00C600E7" w:rsidRPr="00A26285" w:rsidRDefault="00C600E7" w:rsidP="00D356EF">
            <w:pPr>
              <w:spacing w:before="120"/>
              <w:rPr>
                <w:rFonts w:cs="Arial"/>
              </w:rPr>
            </w:pPr>
            <w:r w:rsidRPr="00A26285">
              <w:rPr>
                <w:rFonts w:cs="Arial"/>
              </w:rPr>
              <w:t>Late March</w:t>
            </w:r>
          </w:p>
        </w:tc>
      </w:tr>
      <w:tr w:rsidR="00C600E7" w:rsidRPr="00571E77" w14:paraId="20C62008" w14:textId="77777777" w:rsidTr="00D356EF">
        <w:tc>
          <w:tcPr>
            <w:tcW w:w="4235" w:type="dxa"/>
            <w:shd w:val="clear" w:color="auto" w:fill="auto"/>
          </w:tcPr>
          <w:p w14:paraId="20C6200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14:paraId="20C6200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2007" w14:textId="77777777" w:rsidR="00C600E7" w:rsidRPr="00A26285" w:rsidRDefault="00C600E7" w:rsidP="00D356EF">
            <w:pPr>
              <w:spacing w:before="120"/>
              <w:rPr>
                <w:rFonts w:cs="Arial"/>
              </w:rPr>
            </w:pPr>
            <w:r w:rsidRPr="00A26285">
              <w:rPr>
                <w:rFonts w:cs="Arial"/>
              </w:rPr>
              <w:t>Early April</w:t>
            </w:r>
          </w:p>
        </w:tc>
      </w:tr>
      <w:tr w:rsidR="00C600E7" w:rsidRPr="00571E77" w14:paraId="20C6200C" w14:textId="77777777" w:rsidTr="00D356EF">
        <w:tc>
          <w:tcPr>
            <w:tcW w:w="4235" w:type="dxa"/>
            <w:shd w:val="clear" w:color="auto" w:fill="auto"/>
          </w:tcPr>
          <w:p w14:paraId="20C6200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14:paraId="20C6200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14:paraId="20C6200B" w14:textId="77777777"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99"/>
      <w:footerReference w:type="default" r:id="rId10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C62048" w14:textId="77777777" w:rsidR="005A69F5" w:rsidRDefault="005A69F5">
      <w:r>
        <w:separator/>
      </w:r>
    </w:p>
  </w:endnote>
  <w:endnote w:type="continuationSeparator" w:id="0">
    <w:p w14:paraId="20C62049" w14:textId="77777777" w:rsidR="005A69F5" w:rsidRDefault="005A69F5">
      <w:r>
        <w:continuationSeparator/>
      </w:r>
    </w:p>
  </w:endnote>
  <w:endnote w:type="continuationNotice" w:id="1">
    <w:p w14:paraId="20C6204A" w14:textId="77777777" w:rsidR="005A69F5" w:rsidRDefault="005A69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4E" w14:textId="77777777" w:rsidR="005A69F5" w:rsidRDefault="005A69F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5A69F5" w:rsidRDefault="005A69F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0" w14:textId="77777777" w:rsidR="005A69F5" w:rsidRDefault="005A69F5"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6" w14:textId="1EDAC684" w:rsidR="005A69F5" w:rsidRDefault="005A69F5" w:rsidP="0083269F">
    <w:pPr>
      <w:pStyle w:val="Footer"/>
      <w:tabs>
        <w:tab w:val="left" w:pos="3600"/>
      </w:tabs>
      <w:rPr>
        <w:i w:val="0"/>
        <w:iCs/>
      </w:rPr>
    </w:pPr>
    <w:r>
      <w:rPr>
        <w:i w:val="0"/>
        <w:iCs/>
        <w:sz w:val="16"/>
      </w:rPr>
      <w:t>Version 52</w:t>
    </w:r>
    <w:r>
      <w:rPr>
        <w:i w:val="0"/>
        <w:iCs/>
        <w:sz w:val="16"/>
      </w:rPr>
      <w:tab/>
      <w:t>Last Revised: October 5, 2020</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102383">
      <w:rPr>
        <w:i w:val="0"/>
        <w:iCs/>
        <w:noProof/>
        <w:sz w:val="16"/>
      </w:rPr>
      <w:t>2</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A" w14:textId="3F1D96BE" w:rsidR="005A69F5" w:rsidRDefault="005A69F5"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275976">
      <w:rPr>
        <w:i w:val="0"/>
        <w:iCs/>
        <w:noProof/>
        <w:sz w:val="16"/>
      </w:rPr>
      <w:t>73</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D" w14:textId="7339E618" w:rsidR="005A69F5" w:rsidRPr="00825861" w:rsidRDefault="005A69F5" w:rsidP="00BD1A40">
    <w:pPr>
      <w:pStyle w:val="Footer"/>
      <w:pBdr>
        <w:top w:val="single" w:sz="12" w:space="0" w:color="auto"/>
      </w:pBdr>
      <w:tabs>
        <w:tab w:val="clear" w:pos="9360"/>
        <w:tab w:val="left" w:pos="3600"/>
        <w:tab w:val="right" w:pos="8640"/>
      </w:tabs>
      <w:rPr>
        <w:i w:val="0"/>
        <w:iCs/>
        <w:sz w:val="16"/>
      </w:rPr>
    </w:pPr>
    <w:r>
      <w:rPr>
        <w:i w:val="0"/>
        <w:iCs/>
        <w:sz w:val="16"/>
      </w:rPr>
      <w:t>Version 52</w:t>
    </w:r>
    <w:r>
      <w:rPr>
        <w:i w:val="0"/>
        <w:iCs/>
        <w:sz w:val="16"/>
      </w:rPr>
      <w:tab/>
      <w:t>Last Revised: October 5, 2020</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371248">
      <w:rPr>
        <w:i w:val="0"/>
        <w:iCs/>
        <w:noProof/>
        <w:sz w:val="16"/>
      </w:rPr>
      <w:t>186</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C62045" w14:textId="77777777" w:rsidR="005A69F5" w:rsidRDefault="005A69F5">
      <w:r>
        <w:separator/>
      </w:r>
    </w:p>
  </w:footnote>
  <w:footnote w:type="continuationSeparator" w:id="0">
    <w:p w14:paraId="20C62046" w14:textId="77777777" w:rsidR="005A69F5" w:rsidRDefault="005A69F5">
      <w:r>
        <w:continuationSeparator/>
      </w:r>
    </w:p>
  </w:footnote>
  <w:footnote w:type="continuationNotice" w:id="1">
    <w:p w14:paraId="20C62047" w14:textId="77777777" w:rsidR="005A69F5" w:rsidRDefault="005A69F5">
      <w:pPr>
        <w:spacing w:after="0"/>
      </w:pPr>
    </w:p>
  </w:footnote>
  <w:footnote w:id="2">
    <w:p w14:paraId="20C62060" w14:textId="77777777" w:rsidR="005A69F5" w:rsidRDefault="005A69F5"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5A69F5" w:rsidRPr="00BC036F" w:rsidRDefault="005A69F5"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3" w14:textId="77777777" w:rsidR="005A69F5" w:rsidRDefault="005A69F5">
      <w:pPr>
        <w:pStyle w:val="FootnoteText"/>
      </w:pPr>
      <w:r>
        <w:rPr>
          <w:rStyle w:val="FootnoteReference"/>
        </w:rPr>
        <w:footnoteRef/>
      </w:r>
      <w:r>
        <w:t xml:space="preserve"> The CAISO will file a petition to exempt certain demand response resources from the application of the summer Availability Assessment Hours for a limited time.  If FERC accepts the CAISO’s petition, these hours will not apply to affected demand response resources.</w:t>
      </w:r>
    </w:p>
  </w:footnote>
  <w:footnote w:id="5">
    <w:p w14:paraId="20C62064" w14:textId="77777777" w:rsidR="005A69F5" w:rsidRDefault="005A69F5"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6">
    <w:p w14:paraId="20C62065" w14:textId="77777777" w:rsidR="005A69F5" w:rsidRDefault="005A69F5"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7">
    <w:p w14:paraId="20C62066" w14:textId="77777777" w:rsidR="005A69F5" w:rsidRDefault="005A69F5" w:rsidP="008E28A3">
      <w:pPr>
        <w:pStyle w:val="FootnoteText"/>
        <w:jc w:val="both"/>
      </w:pPr>
    </w:p>
  </w:footnote>
  <w:footnote w:id="8">
    <w:p w14:paraId="20C62067" w14:textId="77777777" w:rsidR="005A69F5" w:rsidRDefault="005A69F5"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9">
    <w:p w14:paraId="20C62068" w14:textId="77777777" w:rsidR="005A69F5" w:rsidRDefault="005A69F5" w:rsidP="00F86D31">
      <w:pPr>
        <w:pStyle w:val="FootnoteText"/>
      </w:pPr>
      <w:r>
        <w:rPr>
          <w:rStyle w:val="FootnoteReference"/>
        </w:rPr>
        <w:footnoteRef/>
      </w:r>
      <w:r>
        <w:t xml:space="preserve"> For a complete list of Base Ramping qualifications, please refer to ISO Tariff Section 40.10.3.2</w:t>
      </w:r>
    </w:p>
  </w:footnote>
  <w:footnote w:id="10">
    <w:p w14:paraId="20C62069" w14:textId="77777777" w:rsidR="005A69F5" w:rsidRDefault="005A69F5" w:rsidP="00F86D31">
      <w:pPr>
        <w:pStyle w:val="FootnoteText"/>
      </w:pPr>
      <w:r>
        <w:rPr>
          <w:rStyle w:val="FootnoteReference"/>
        </w:rPr>
        <w:footnoteRef/>
      </w:r>
      <w:r>
        <w:t xml:space="preserve"> For a complete list of Peak Ramping qualifications, please refer to ISO Tariff Section 40.10.3.3</w:t>
      </w:r>
    </w:p>
  </w:footnote>
  <w:footnote w:id="11">
    <w:p w14:paraId="20C6206A" w14:textId="77777777" w:rsidR="005A69F5" w:rsidRDefault="005A69F5" w:rsidP="00F86D31">
      <w:pPr>
        <w:pStyle w:val="FootnoteText"/>
      </w:pPr>
      <w:r>
        <w:rPr>
          <w:rStyle w:val="FootnoteReference"/>
        </w:rPr>
        <w:footnoteRef/>
      </w:r>
      <w:r>
        <w:t xml:space="preserve"> For a complete list of Super-Peak Ramping qualifications, please refer to ISO Tariff Section 40.10.3.4</w:t>
      </w:r>
    </w:p>
  </w:footnote>
  <w:footnote w:id="12">
    <w:p w14:paraId="20C6206B" w14:textId="77777777" w:rsidR="005A69F5" w:rsidRPr="00692E6D" w:rsidRDefault="005A69F5"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3">
    <w:p w14:paraId="20C6206C" w14:textId="77777777" w:rsidR="005A69F5" w:rsidRDefault="005A69F5"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4">
    <w:p w14:paraId="20C6206D" w14:textId="77777777" w:rsidR="005A69F5" w:rsidRDefault="005A69F5"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5">
    <w:p w14:paraId="20C6206E" w14:textId="77777777" w:rsidR="005A69F5" w:rsidRPr="00883289" w:rsidRDefault="005A69F5"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6">
    <w:p w14:paraId="20C6206F" w14:textId="77777777" w:rsidR="005A69F5" w:rsidRDefault="005A69F5"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7">
    <w:p w14:paraId="20C62070" w14:textId="77777777" w:rsidR="005A69F5" w:rsidRPr="00883289" w:rsidRDefault="005A69F5"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8">
    <w:p w14:paraId="20C62071" w14:textId="77777777" w:rsidR="005A69F5" w:rsidRPr="00B1584F" w:rsidRDefault="005A69F5"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5A69F5" w:rsidRDefault="005A69F5" w:rsidP="00BF627C">
      <w:pPr>
        <w:pStyle w:val="FootnoteText"/>
      </w:pPr>
    </w:p>
  </w:footnote>
  <w:footnote w:id="19">
    <w:p w14:paraId="20C62073" w14:textId="77777777" w:rsidR="005A69F5" w:rsidRPr="00883289" w:rsidRDefault="005A69F5"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20">
    <w:p w14:paraId="20C62074" w14:textId="77777777" w:rsidR="005A69F5" w:rsidRDefault="005A69F5"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1">
    <w:p w14:paraId="20C62075" w14:textId="77777777" w:rsidR="005A69F5" w:rsidRPr="00B1584F" w:rsidRDefault="005A69F5"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5A69F5" w:rsidRDefault="005A69F5"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4C" w14:textId="77777777" w:rsidR="005A69F5" w:rsidRDefault="005A69F5">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7728"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5A69F5" w:rsidRDefault="005A69F5"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60" type="#_x0000_t202" style="position:absolute;left:0;text-align:left;margin-left:207pt;margin-top:5.4pt;width:45pt;height:22.25pt;rotation:-1419772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" filled="f" stroked="f">
              <o:lock v:ext="edit" shapetype="t"/>
              <v:textbox style="mso-fit-shape-to-text:t">
                <w:txbxContent>
                  <w:p w14:paraId="20C620ED" w14:textId="77777777" w:rsidR="005A69F5" w:rsidRDefault="005A69F5"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5A69F5" w:rsidRDefault="005A69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3" w14:textId="77777777" w:rsidR="005A69F5" w:rsidRDefault="005A69F5"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5A69F5" w:rsidRPr="00A52ED7" w:rsidRDefault="005A69F5"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5A69F5" w:rsidRPr="00A52ED7" w:rsidRDefault="005A69F5">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7" w14:textId="77777777" w:rsidR="005A69F5" w:rsidRDefault="005A69F5"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5A69F5" w:rsidRPr="00A52ED7" w:rsidRDefault="005A69F5"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5A69F5" w:rsidRPr="00A52ED7" w:rsidRDefault="005A69F5">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B" w14:textId="77777777" w:rsidR="005A69F5" w:rsidRDefault="005A69F5">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5A69F5" w:rsidRPr="00A52ED7" w:rsidRDefault="005A69F5"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E8F6EDF8"/>
    <w:lvl w:ilvl="0">
      <w:start w:val="1"/>
      <w:numFmt w:val="decimal"/>
      <w:pStyle w:val="Heading1"/>
      <w:lvlText w:val="%1"/>
      <w:lvlJc w:val="left"/>
      <w:pPr>
        <w:ind w:left="612" w:hanging="432"/>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4860" w:hanging="720"/>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784" w:hanging="864"/>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88"/>
  </w:num>
  <w:num w:numId="3">
    <w:abstractNumId w:val="34"/>
  </w:num>
  <w:num w:numId="4">
    <w:abstractNumId w:val="16"/>
  </w:num>
  <w:num w:numId="5">
    <w:abstractNumId w:val="64"/>
  </w:num>
  <w:num w:numId="6">
    <w:abstractNumId w:val="78"/>
  </w:num>
  <w:num w:numId="7">
    <w:abstractNumId w:val="72"/>
  </w:num>
  <w:num w:numId="8">
    <w:abstractNumId w:val="49"/>
  </w:num>
  <w:num w:numId="9">
    <w:abstractNumId w:val="53"/>
  </w:num>
  <w:num w:numId="10">
    <w:abstractNumId w:val="21"/>
  </w:num>
  <w:num w:numId="11">
    <w:abstractNumId w:val="30"/>
  </w:num>
  <w:num w:numId="1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abstractNumId w:val="73"/>
  </w:num>
  <w:num w:numId="14">
    <w:abstractNumId w:val="63"/>
  </w:num>
  <w:num w:numId="15">
    <w:abstractNumId w:val="42"/>
  </w:num>
  <w:num w:numId="16">
    <w:abstractNumId w:val="80"/>
  </w:num>
  <w:num w:numId="17">
    <w:abstractNumId w:val="66"/>
  </w:num>
  <w:num w:numId="18">
    <w:abstractNumId w:val="17"/>
  </w:num>
  <w:num w:numId="19">
    <w:abstractNumId w:val="0"/>
  </w:num>
  <w:num w:numId="20">
    <w:abstractNumId w:val="62"/>
  </w:num>
  <w:num w:numId="21">
    <w:abstractNumId w:val="27"/>
  </w:num>
  <w:num w:numId="22">
    <w:abstractNumId w:val="36"/>
  </w:num>
  <w:num w:numId="23">
    <w:abstractNumId w:val="61"/>
  </w:num>
  <w:num w:numId="24">
    <w:abstractNumId w:val="69"/>
  </w:num>
  <w:num w:numId="25">
    <w:abstractNumId w:val="89"/>
  </w:num>
  <w:num w:numId="26">
    <w:abstractNumId w:val="74"/>
  </w:num>
  <w:num w:numId="27">
    <w:abstractNumId w:val="77"/>
  </w:num>
  <w:num w:numId="28">
    <w:abstractNumId w:val="40"/>
  </w:num>
  <w:num w:numId="29">
    <w:abstractNumId w:val="81"/>
  </w:num>
  <w:num w:numId="3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9"/>
  </w:num>
  <w:num w:numId="33">
    <w:abstractNumId w:val="26"/>
  </w:num>
  <w:num w:numId="34">
    <w:abstractNumId w:val="4"/>
  </w:num>
  <w:num w:numId="35">
    <w:abstractNumId w:val="55"/>
  </w:num>
  <w:num w:numId="36">
    <w:abstractNumId w:val="83"/>
  </w:num>
  <w:num w:numId="37">
    <w:abstractNumId w:val="19"/>
  </w:num>
  <w:num w:numId="38">
    <w:abstractNumId w:val="70"/>
  </w:num>
  <w:num w:numId="39">
    <w:abstractNumId w:val="79"/>
  </w:num>
  <w:num w:numId="40">
    <w:abstractNumId w:val="7"/>
  </w:num>
  <w:num w:numId="41">
    <w:abstractNumId w:val="85"/>
  </w:num>
  <w:num w:numId="42">
    <w:abstractNumId w:val="76"/>
  </w:num>
  <w:num w:numId="43">
    <w:abstractNumId w:val="52"/>
  </w:num>
  <w:num w:numId="44">
    <w:abstractNumId w:val="75"/>
  </w:num>
  <w:num w:numId="45">
    <w:abstractNumId w:val="3"/>
  </w:num>
  <w:num w:numId="46">
    <w:abstractNumId w:val="86"/>
  </w:num>
  <w:num w:numId="47">
    <w:abstractNumId w:val="35"/>
  </w:num>
  <w:num w:numId="48">
    <w:abstractNumId w:val="12"/>
  </w:num>
  <w:num w:numId="49">
    <w:abstractNumId w:val="44"/>
  </w:num>
  <w:num w:numId="50">
    <w:abstractNumId w:val="20"/>
  </w:num>
  <w:num w:numId="51">
    <w:abstractNumId w:val="25"/>
  </w:num>
  <w:num w:numId="52">
    <w:abstractNumId w:val="43"/>
  </w:num>
  <w:num w:numId="53">
    <w:abstractNumId w:val="48"/>
  </w:num>
  <w:num w:numId="54">
    <w:abstractNumId w:val="2"/>
  </w:num>
  <w:num w:numId="55">
    <w:abstractNumId w:val="67"/>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num>
  <w:num w:numId="58">
    <w:abstractNumId w:val="46"/>
  </w:num>
  <w:num w:numId="59">
    <w:abstractNumId w:val="1"/>
  </w:num>
  <w:num w:numId="60">
    <w:abstractNumId w:val="84"/>
  </w:num>
  <w:num w:numId="61">
    <w:abstractNumId w:val="54"/>
  </w:num>
  <w:num w:numId="62">
    <w:abstractNumId w:val="8"/>
  </w:num>
  <w:num w:numId="63">
    <w:abstractNumId w:val="14"/>
  </w:num>
  <w:num w:numId="64">
    <w:abstractNumId w:val="45"/>
  </w:num>
  <w:num w:numId="65">
    <w:abstractNumId w:val="87"/>
  </w:num>
  <w:num w:numId="66">
    <w:abstractNumId w:val="6"/>
  </w:num>
  <w:num w:numId="67">
    <w:abstractNumId w:val="33"/>
  </w:num>
  <w:num w:numId="68">
    <w:abstractNumId w:val="51"/>
  </w:num>
  <w:num w:numId="69">
    <w:abstractNumId w:val="11"/>
  </w:num>
  <w:num w:numId="70">
    <w:abstractNumId w:val="9"/>
  </w:num>
  <w:num w:numId="71">
    <w:abstractNumId w:val="58"/>
  </w:num>
  <w:num w:numId="72">
    <w:abstractNumId w:val="57"/>
  </w:num>
  <w:num w:numId="73">
    <w:abstractNumId w:val="31"/>
  </w:num>
  <w:num w:numId="74">
    <w:abstractNumId w:val="13"/>
  </w:num>
  <w:num w:numId="75">
    <w:abstractNumId w:val="47"/>
  </w:num>
  <w:num w:numId="76">
    <w:abstractNumId w:val="37"/>
  </w:num>
  <w:num w:numId="77">
    <w:abstractNumId w:val="65"/>
  </w:num>
  <w:num w:numId="78">
    <w:abstractNumId w:val="15"/>
  </w:num>
  <w:num w:numId="79">
    <w:abstractNumId w:val="41"/>
  </w:num>
  <w:num w:numId="80">
    <w:abstractNumId w:val="59"/>
  </w:num>
  <w:num w:numId="81">
    <w:abstractNumId w:val="10"/>
  </w:num>
  <w:num w:numId="82">
    <w:abstractNumId w:val="60"/>
  </w:num>
  <w:num w:numId="83">
    <w:abstractNumId w:val="24"/>
  </w:num>
  <w:num w:numId="84">
    <w:abstractNumId w:val="39"/>
  </w:num>
  <w:num w:numId="85">
    <w:abstractNumId w:val="32"/>
  </w:num>
  <w:num w:numId="86">
    <w:abstractNumId w:val="82"/>
  </w:num>
  <w:num w:numId="87">
    <w:abstractNumId w:val="71"/>
  </w:num>
  <w:num w:numId="88">
    <w:abstractNumId w:val="81"/>
  </w:num>
  <w:num w:numId="89">
    <w:abstractNumId w:val="81"/>
  </w:num>
  <w:num w:numId="90">
    <w:abstractNumId w:val="81"/>
  </w:num>
  <w:num w:numId="91">
    <w:abstractNumId w:val="56"/>
  </w:num>
  <w:num w:numId="92">
    <w:abstractNumId w:val="81"/>
  </w:num>
  <w:num w:numId="93">
    <w:abstractNumId w:val="88"/>
  </w:num>
  <w:num w:numId="94">
    <w:abstractNumId w:val="81"/>
  </w:num>
  <w:num w:numId="95">
    <w:abstractNumId w:val="5"/>
  </w:num>
  <w:num w:numId="96">
    <w:abstractNumId w:val="81"/>
    <w:lvlOverride w:ilvl="0">
      <w:startOverride w:val="9"/>
    </w:lvlOverride>
    <w:lvlOverride w:ilvl="1">
      <w:startOverride w:val="3"/>
    </w:lvlOverride>
    <w:lvlOverride w:ilvl="2">
      <w:startOverride w:val="3"/>
    </w:lvlOverride>
  </w:num>
  <w:num w:numId="97">
    <w:abstractNumId w:val="81"/>
    <w:lvlOverride w:ilvl="0">
      <w:startOverride w:val="9"/>
    </w:lvlOverride>
    <w:lvlOverride w:ilvl="1">
      <w:startOverride w:val="3"/>
    </w:lvlOverride>
    <w:lvlOverride w:ilvl="2">
      <w:startOverride w:val="3"/>
    </w:lvlOverride>
  </w:num>
  <w:num w:numId="98">
    <w:abstractNumId w:val="68"/>
  </w:num>
  <w:num w:numId="99">
    <w:abstractNumId w:val="50"/>
  </w:num>
  <w:num w:numId="1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alin Micsa">
    <w15:presenceInfo w15:providerId="None" w15:userId="Catalin Micsa"/>
  </w15:person>
  <w15:person w15:author="Pinjuv, Jordan">
    <w15:presenceInfo w15:providerId="None" w15:userId="Pinjuv, Jord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trackRevisions/>
  <w:defaultTabStop w:val="720"/>
  <w:drawingGridHorizontalSpacing w:val="110"/>
  <w:displayHorizontalDrawingGridEvery w:val="2"/>
  <w:noPunctuationKerning/>
  <w:characterSpacingControl w:val="doNotCompress"/>
  <w:hdrShapeDefaults>
    <o:shapedefaults v:ext="edit" spidmax="1269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4AAD"/>
    <w:rsid w:val="0006121B"/>
    <w:rsid w:val="00062013"/>
    <w:rsid w:val="00062B95"/>
    <w:rsid w:val="0006369C"/>
    <w:rsid w:val="0006566B"/>
    <w:rsid w:val="000657A6"/>
    <w:rsid w:val="0006612B"/>
    <w:rsid w:val="0006715D"/>
    <w:rsid w:val="00067DF0"/>
    <w:rsid w:val="00070457"/>
    <w:rsid w:val="00070E0B"/>
    <w:rsid w:val="0007190B"/>
    <w:rsid w:val="00072258"/>
    <w:rsid w:val="00073158"/>
    <w:rsid w:val="00073A85"/>
    <w:rsid w:val="000743C1"/>
    <w:rsid w:val="00075100"/>
    <w:rsid w:val="00075257"/>
    <w:rsid w:val="0007584D"/>
    <w:rsid w:val="00076AEF"/>
    <w:rsid w:val="000778AA"/>
    <w:rsid w:val="00080D99"/>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D5A"/>
    <w:rsid w:val="000D0794"/>
    <w:rsid w:val="000D0F01"/>
    <w:rsid w:val="000D308F"/>
    <w:rsid w:val="000D4518"/>
    <w:rsid w:val="000D4AE7"/>
    <w:rsid w:val="000E1044"/>
    <w:rsid w:val="000E1D0A"/>
    <w:rsid w:val="000E3BC2"/>
    <w:rsid w:val="000E4E18"/>
    <w:rsid w:val="000E7E3D"/>
    <w:rsid w:val="000F0E53"/>
    <w:rsid w:val="000F11FB"/>
    <w:rsid w:val="000F2B7F"/>
    <w:rsid w:val="000F2C5E"/>
    <w:rsid w:val="000F465A"/>
    <w:rsid w:val="000F4BFA"/>
    <w:rsid w:val="000F4DBB"/>
    <w:rsid w:val="000F5EAC"/>
    <w:rsid w:val="000F5ECD"/>
    <w:rsid w:val="000F7801"/>
    <w:rsid w:val="0010023D"/>
    <w:rsid w:val="001003AF"/>
    <w:rsid w:val="0010100A"/>
    <w:rsid w:val="00102383"/>
    <w:rsid w:val="001029EB"/>
    <w:rsid w:val="00105220"/>
    <w:rsid w:val="001054D1"/>
    <w:rsid w:val="001057E1"/>
    <w:rsid w:val="00105855"/>
    <w:rsid w:val="001070C1"/>
    <w:rsid w:val="00110B23"/>
    <w:rsid w:val="00111818"/>
    <w:rsid w:val="00111CE9"/>
    <w:rsid w:val="001120EF"/>
    <w:rsid w:val="0011509C"/>
    <w:rsid w:val="00115C73"/>
    <w:rsid w:val="00116C6E"/>
    <w:rsid w:val="00117548"/>
    <w:rsid w:val="00117B32"/>
    <w:rsid w:val="00117D4E"/>
    <w:rsid w:val="00120B10"/>
    <w:rsid w:val="0012135D"/>
    <w:rsid w:val="00121CE4"/>
    <w:rsid w:val="001238E6"/>
    <w:rsid w:val="001249B2"/>
    <w:rsid w:val="001276E1"/>
    <w:rsid w:val="00130003"/>
    <w:rsid w:val="00130F30"/>
    <w:rsid w:val="0013141A"/>
    <w:rsid w:val="001320C6"/>
    <w:rsid w:val="001320E5"/>
    <w:rsid w:val="0013299A"/>
    <w:rsid w:val="00132DE6"/>
    <w:rsid w:val="00133F48"/>
    <w:rsid w:val="00134598"/>
    <w:rsid w:val="001375EE"/>
    <w:rsid w:val="001406FD"/>
    <w:rsid w:val="00140AF9"/>
    <w:rsid w:val="00140D60"/>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00E"/>
    <w:rsid w:val="00171855"/>
    <w:rsid w:val="001719AF"/>
    <w:rsid w:val="00173107"/>
    <w:rsid w:val="0017392D"/>
    <w:rsid w:val="00174DE7"/>
    <w:rsid w:val="00175C82"/>
    <w:rsid w:val="001776AD"/>
    <w:rsid w:val="00177B3B"/>
    <w:rsid w:val="00177BFE"/>
    <w:rsid w:val="00180397"/>
    <w:rsid w:val="00181B48"/>
    <w:rsid w:val="001829BE"/>
    <w:rsid w:val="00184F59"/>
    <w:rsid w:val="001856EE"/>
    <w:rsid w:val="00185929"/>
    <w:rsid w:val="00186E28"/>
    <w:rsid w:val="0018732C"/>
    <w:rsid w:val="00187D3A"/>
    <w:rsid w:val="001901F5"/>
    <w:rsid w:val="00190668"/>
    <w:rsid w:val="00191848"/>
    <w:rsid w:val="00192836"/>
    <w:rsid w:val="0019361B"/>
    <w:rsid w:val="00195087"/>
    <w:rsid w:val="0019521C"/>
    <w:rsid w:val="00195641"/>
    <w:rsid w:val="0019634D"/>
    <w:rsid w:val="00197336"/>
    <w:rsid w:val="00197962"/>
    <w:rsid w:val="00197CF9"/>
    <w:rsid w:val="001A14E0"/>
    <w:rsid w:val="001A1CBF"/>
    <w:rsid w:val="001A2BBA"/>
    <w:rsid w:val="001A3862"/>
    <w:rsid w:val="001A3D32"/>
    <w:rsid w:val="001A4BDB"/>
    <w:rsid w:val="001B06B2"/>
    <w:rsid w:val="001B0FCE"/>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5E17"/>
    <w:rsid w:val="001C66C5"/>
    <w:rsid w:val="001C716C"/>
    <w:rsid w:val="001D1736"/>
    <w:rsid w:val="001D1DF4"/>
    <w:rsid w:val="001D2252"/>
    <w:rsid w:val="001D2951"/>
    <w:rsid w:val="001D30E5"/>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C1A"/>
    <w:rsid w:val="001F32B0"/>
    <w:rsid w:val="001F3AD2"/>
    <w:rsid w:val="001F415C"/>
    <w:rsid w:val="001F4495"/>
    <w:rsid w:val="001F4975"/>
    <w:rsid w:val="001F4B13"/>
    <w:rsid w:val="001F6606"/>
    <w:rsid w:val="001F6BB4"/>
    <w:rsid w:val="001F7F4E"/>
    <w:rsid w:val="002019B7"/>
    <w:rsid w:val="00201A12"/>
    <w:rsid w:val="00201DD6"/>
    <w:rsid w:val="002022D5"/>
    <w:rsid w:val="0020477A"/>
    <w:rsid w:val="002048BF"/>
    <w:rsid w:val="00204D8C"/>
    <w:rsid w:val="00204F96"/>
    <w:rsid w:val="00205325"/>
    <w:rsid w:val="00207EAD"/>
    <w:rsid w:val="002105BC"/>
    <w:rsid w:val="00213E77"/>
    <w:rsid w:val="00214003"/>
    <w:rsid w:val="00214362"/>
    <w:rsid w:val="00214EF0"/>
    <w:rsid w:val="002154D7"/>
    <w:rsid w:val="00215BDB"/>
    <w:rsid w:val="002201A2"/>
    <w:rsid w:val="00220D58"/>
    <w:rsid w:val="0022165C"/>
    <w:rsid w:val="002220E6"/>
    <w:rsid w:val="00222544"/>
    <w:rsid w:val="0022365E"/>
    <w:rsid w:val="00223C72"/>
    <w:rsid w:val="00225098"/>
    <w:rsid w:val="00225139"/>
    <w:rsid w:val="00225A46"/>
    <w:rsid w:val="00226A11"/>
    <w:rsid w:val="00227652"/>
    <w:rsid w:val="002321F4"/>
    <w:rsid w:val="002329F1"/>
    <w:rsid w:val="00232BC8"/>
    <w:rsid w:val="00232F47"/>
    <w:rsid w:val="002333A9"/>
    <w:rsid w:val="002349A2"/>
    <w:rsid w:val="00234A40"/>
    <w:rsid w:val="00234B6E"/>
    <w:rsid w:val="00240698"/>
    <w:rsid w:val="0024144B"/>
    <w:rsid w:val="00241A14"/>
    <w:rsid w:val="00244264"/>
    <w:rsid w:val="002443E3"/>
    <w:rsid w:val="00244524"/>
    <w:rsid w:val="002467B4"/>
    <w:rsid w:val="002471E6"/>
    <w:rsid w:val="002471F7"/>
    <w:rsid w:val="002502E9"/>
    <w:rsid w:val="00250870"/>
    <w:rsid w:val="00251214"/>
    <w:rsid w:val="00252412"/>
    <w:rsid w:val="00252B40"/>
    <w:rsid w:val="0025438D"/>
    <w:rsid w:val="0025455A"/>
    <w:rsid w:val="002561BF"/>
    <w:rsid w:val="0025659D"/>
    <w:rsid w:val="00260D34"/>
    <w:rsid w:val="00261B5E"/>
    <w:rsid w:val="00263302"/>
    <w:rsid w:val="0026564A"/>
    <w:rsid w:val="002657F2"/>
    <w:rsid w:val="00265A32"/>
    <w:rsid w:val="00265DF8"/>
    <w:rsid w:val="002667B2"/>
    <w:rsid w:val="002702B5"/>
    <w:rsid w:val="00271398"/>
    <w:rsid w:val="002725A9"/>
    <w:rsid w:val="00273B28"/>
    <w:rsid w:val="002749F5"/>
    <w:rsid w:val="00275976"/>
    <w:rsid w:val="0028329C"/>
    <w:rsid w:val="00283A8F"/>
    <w:rsid w:val="00284243"/>
    <w:rsid w:val="00285267"/>
    <w:rsid w:val="00286DDA"/>
    <w:rsid w:val="00287464"/>
    <w:rsid w:val="0029052A"/>
    <w:rsid w:val="00290AD7"/>
    <w:rsid w:val="0029208A"/>
    <w:rsid w:val="00292C10"/>
    <w:rsid w:val="00293124"/>
    <w:rsid w:val="0029478E"/>
    <w:rsid w:val="00294837"/>
    <w:rsid w:val="00295360"/>
    <w:rsid w:val="002956E7"/>
    <w:rsid w:val="002959E5"/>
    <w:rsid w:val="00295A8E"/>
    <w:rsid w:val="002962F1"/>
    <w:rsid w:val="00297A4D"/>
    <w:rsid w:val="002A0218"/>
    <w:rsid w:val="002A1302"/>
    <w:rsid w:val="002A15D3"/>
    <w:rsid w:val="002A176E"/>
    <w:rsid w:val="002A2AC7"/>
    <w:rsid w:val="002A494D"/>
    <w:rsid w:val="002B3F15"/>
    <w:rsid w:val="002B4DA6"/>
    <w:rsid w:val="002B5BB5"/>
    <w:rsid w:val="002C0159"/>
    <w:rsid w:val="002C074D"/>
    <w:rsid w:val="002C1199"/>
    <w:rsid w:val="002C11C8"/>
    <w:rsid w:val="002C28F9"/>
    <w:rsid w:val="002C4AE0"/>
    <w:rsid w:val="002C63A1"/>
    <w:rsid w:val="002D01D4"/>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1D69"/>
    <w:rsid w:val="0033309E"/>
    <w:rsid w:val="0033405D"/>
    <w:rsid w:val="003372D8"/>
    <w:rsid w:val="00337967"/>
    <w:rsid w:val="0034071C"/>
    <w:rsid w:val="00342F47"/>
    <w:rsid w:val="003430DD"/>
    <w:rsid w:val="00343A7C"/>
    <w:rsid w:val="00345207"/>
    <w:rsid w:val="00346D1F"/>
    <w:rsid w:val="00350186"/>
    <w:rsid w:val="0035211C"/>
    <w:rsid w:val="00353706"/>
    <w:rsid w:val="003542FF"/>
    <w:rsid w:val="00356405"/>
    <w:rsid w:val="00356C3F"/>
    <w:rsid w:val="00357105"/>
    <w:rsid w:val="0035767D"/>
    <w:rsid w:val="00357C88"/>
    <w:rsid w:val="00360590"/>
    <w:rsid w:val="00361114"/>
    <w:rsid w:val="00362047"/>
    <w:rsid w:val="0036234C"/>
    <w:rsid w:val="00362FA6"/>
    <w:rsid w:val="00364362"/>
    <w:rsid w:val="00364A76"/>
    <w:rsid w:val="00364BD3"/>
    <w:rsid w:val="00366EE5"/>
    <w:rsid w:val="003701F0"/>
    <w:rsid w:val="00371248"/>
    <w:rsid w:val="00371568"/>
    <w:rsid w:val="00372D04"/>
    <w:rsid w:val="00373135"/>
    <w:rsid w:val="00373FC2"/>
    <w:rsid w:val="00374DA8"/>
    <w:rsid w:val="00375007"/>
    <w:rsid w:val="00375565"/>
    <w:rsid w:val="003762DF"/>
    <w:rsid w:val="00376A2F"/>
    <w:rsid w:val="00381D9F"/>
    <w:rsid w:val="00384616"/>
    <w:rsid w:val="00385C2F"/>
    <w:rsid w:val="00385CE6"/>
    <w:rsid w:val="00386DA2"/>
    <w:rsid w:val="003908FD"/>
    <w:rsid w:val="0039175B"/>
    <w:rsid w:val="0039301D"/>
    <w:rsid w:val="003A1AC9"/>
    <w:rsid w:val="003A1B49"/>
    <w:rsid w:val="003A1F38"/>
    <w:rsid w:val="003A2034"/>
    <w:rsid w:val="003A3603"/>
    <w:rsid w:val="003A5426"/>
    <w:rsid w:val="003A5ACD"/>
    <w:rsid w:val="003A5ECD"/>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667"/>
    <w:rsid w:val="003D31E8"/>
    <w:rsid w:val="003D5CD8"/>
    <w:rsid w:val="003D7C37"/>
    <w:rsid w:val="003D7EE2"/>
    <w:rsid w:val="003E02AA"/>
    <w:rsid w:val="003E1DB9"/>
    <w:rsid w:val="003E2DEC"/>
    <w:rsid w:val="003E2FC1"/>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59D4"/>
    <w:rsid w:val="00405BDD"/>
    <w:rsid w:val="00405D4E"/>
    <w:rsid w:val="004061E1"/>
    <w:rsid w:val="00407211"/>
    <w:rsid w:val="00411F9C"/>
    <w:rsid w:val="00412F92"/>
    <w:rsid w:val="00413247"/>
    <w:rsid w:val="00413EF5"/>
    <w:rsid w:val="004162C0"/>
    <w:rsid w:val="00417CDF"/>
    <w:rsid w:val="00422197"/>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902"/>
    <w:rsid w:val="0047524E"/>
    <w:rsid w:val="00475493"/>
    <w:rsid w:val="0047587C"/>
    <w:rsid w:val="00477B87"/>
    <w:rsid w:val="00480015"/>
    <w:rsid w:val="00482A3C"/>
    <w:rsid w:val="00484876"/>
    <w:rsid w:val="0048597D"/>
    <w:rsid w:val="00485B99"/>
    <w:rsid w:val="004860C0"/>
    <w:rsid w:val="004868F8"/>
    <w:rsid w:val="00486D6F"/>
    <w:rsid w:val="004873CE"/>
    <w:rsid w:val="004879EB"/>
    <w:rsid w:val="004900C0"/>
    <w:rsid w:val="004911C5"/>
    <w:rsid w:val="00492F9E"/>
    <w:rsid w:val="00493700"/>
    <w:rsid w:val="00494F6E"/>
    <w:rsid w:val="004957F0"/>
    <w:rsid w:val="004A0B80"/>
    <w:rsid w:val="004A24A3"/>
    <w:rsid w:val="004A28BA"/>
    <w:rsid w:val="004A3459"/>
    <w:rsid w:val="004A3525"/>
    <w:rsid w:val="004A3E20"/>
    <w:rsid w:val="004A55C0"/>
    <w:rsid w:val="004A5637"/>
    <w:rsid w:val="004A6C82"/>
    <w:rsid w:val="004A7E5A"/>
    <w:rsid w:val="004B0C07"/>
    <w:rsid w:val="004B1514"/>
    <w:rsid w:val="004B1C8E"/>
    <w:rsid w:val="004B1E0A"/>
    <w:rsid w:val="004B2081"/>
    <w:rsid w:val="004B2DAF"/>
    <w:rsid w:val="004B47FA"/>
    <w:rsid w:val="004B6CF9"/>
    <w:rsid w:val="004B7258"/>
    <w:rsid w:val="004B7ABC"/>
    <w:rsid w:val="004B7F98"/>
    <w:rsid w:val="004C1255"/>
    <w:rsid w:val="004C4EAE"/>
    <w:rsid w:val="004C5040"/>
    <w:rsid w:val="004C5C70"/>
    <w:rsid w:val="004C7153"/>
    <w:rsid w:val="004C7F0A"/>
    <w:rsid w:val="004D03CC"/>
    <w:rsid w:val="004D0771"/>
    <w:rsid w:val="004D17FB"/>
    <w:rsid w:val="004D1FEF"/>
    <w:rsid w:val="004D2816"/>
    <w:rsid w:val="004D4EA8"/>
    <w:rsid w:val="004D4F42"/>
    <w:rsid w:val="004D5CE9"/>
    <w:rsid w:val="004D5FF7"/>
    <w:rsid w:val="004D72AF"/>
    <w:rsid w:val="004E00A5"/>
    <w:rsid w:val="004E061B"/>
    <w:rsid w:val="004E0A2F"/>
    <w:rsid w:val="004E23B5"/>
    <w:rsid w:val="004E25A9"/>
    <w:rsid w:val="004E58F9"/>
    <w:rsid w:val="004E6732"/>
    <w:rsid w:val="004E6FA3"/>
    <w:rsid w:val="004F0240"/>
    <w:rsid w:val="004F0975"/>
    <w:rsid w:val="004F0CC7"/>
    <w:rsid w:val="004F1571"/>
    <w:rsid w:val="004F2806"/>
    <w:rsid w:val="004F3861"/>
    <w:rsid w:val="004F49DC"/>
    <w:rsid w:val="004F4EC8"/>
    <w:rsid w:val="004F53E9"/>
    <w:rsid w:val="004F632E"/>
    <w:rsid w:val="004F73EB"/>
    <w:rsid w:val="004F76CD"/>
    <w:rsid w:val="005002EA"/>
    <w:rsid w:val="00501B90"/>
    <w:rsid w:val="0050204D"/>
    <w:rsid w:val="00503F1A"/>
    <w:rsid w:val="00505865"/>
    <w:rsid w:val="00505FBF"/>
    <w:rsid w:val="00507B87"/>
    <w:rsid w:val="00510C99"/>
    <w:rsid w:val="00511E0A"/>
    <w:rsid w:val="0051265A"/>
    <w:rsid w:val="005165DA"/>
    <w:rsid w:val="0051681B"/>
    <w:rsid w:val="00517DD9"/>
    <w:rsid w:val="005212C4"/>
    <w:rsid w:val="005216CE"/>
    <w:rsid w:val="005226F1"/>
    <w:rsid w:val="0052370C"/>
    <w:rsid w:val="00523CBC"/>
    <w:rsid w:val="0052654B"/>
    <w:rsid w:val="00530249"/>
    <w:rsid w:val="005306DA"/>
    <w:rsid w:val="00530864"/>
    <w:rsid w:val="00531525"/>
    <w:rsid w:val="00531B20"/>
    <w:rsid w:val="005329AE"/>
    <w:rsid w:val="00533B61"/>
    <w:rsid w:val="00534224"/>
    <w:rsid w:val="005349C2"/>
    <w:rsid w:val="0053666D"/>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75AA6"/>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4619"/>
    <w:rsid w:val="005A5698"/>
    <w:rsid w:val="005A69F5"/>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0FBE"/>
    <w:rsid w:val="005F129F"/>
    <w:rsid w:val="005F19B8"/>
    <w:rsid w:val="005F1BE6"/>
    <w:rsid w:val="005F29C8"/>
    <w:rsid w:val="005F37A4"/>
    <w:rsid w:val="005F38AC"/>
    <w:rsid w:val="005F4361"/>
    <w:rsid w:val="005F517A"/>
    <w:rsid w:val="005F523B"/>
    <w:rsid w:val="005F62E4"/>
    <w:rsid w:val="00600D70"/>
    <w:rsid w:val="00602985"/>
    <w:rsid w:val="00603029"/>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531"/>
    <w:rsid w:val="00622872"/>
    <w:rsid w:val="00622D1B"/>
    <w:rsid w:val="006242CA"/>
    <w:rsid w:val="0062454C"/>
    <w:rsid w:val="00624B75"/>
    <w:rsid w:val="006256D5"/>
    <w:rsid w:val="00625810"/>
    <w:rsid w:val="00626145"/>
    <w:rsid w:val="00626C06"/>
    <w:rsid w:val="00627F30"/>
    <w:rsid w:val="006323BF"/>
    <w:rsid w:val="00634D11"/>
    <w:rsid w:val="006355D6"/>
    <w:rsid w:val="00636EC4"/>
    <w:rsid w:val="006372E9"/>
    <w:rsid w:val="006373EC"/>
    <w:rsid w:val="00637EE5"/>
    <w:rsid w:val="00637F38"/>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ED2"/>
    <w:rsid w:val="006B3D4B"/>
    <w:rsid w:val="006B4F63"/>
    <w:rsid w:val="006B5918"/>
    <w:rsid w:val="006C20CD"/>
    <w:rsid w:val="006C2EA1"/>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1D1D"/>
    <w:rsid w:val="00701EAA"/>
    <w:rsid w:val="00704C4A"/>
    <w:rsid w:val="007051C4"/>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0DE1"/>
    <w:rsid w:val="0075165B"/>
    <w:rsid w:val="007532E8"/>
    <w:rsid w:val="007533AB"/>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1CA"/>
    <w:rsid w:val="00775DC3"/>
    <w:rsid w:val="00776B2C"/>
    <w:rsid w:val="007779D3"/>
    <w:rsid w:val="0078242D"/>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5D1"/>
    <w:rsid w:val="00794878"/>
    <w:rsid w:val="007A11C3"/>
    <w:rsid w:val="007A1862"/>
    <w:rsid w:val="007A1BA4"/>
    <w:rsid w:val="007A2768"/>
    <w:rsid w:val="007A28A4"/>
    <w:rsid w:val="007A350D"/>
    <w:rsid w:val="007A359B"/>
    <w:rsid w:val="007A4648"/>
    <w:rsid w:val="007A4919"/>
    <w:rsid w:val="007A5CD9"/>
    <w:rsid w:val="007A612C"/>
    <w:rsid w:val="007B09F7"/>
    <w:rsid w:val="007B0A69"/>
    <w:rsid w:val="007B0E44"/>
    <w:rsid w:val="007B2897"/>
    <w:rsid w:val="007B2951"/>
    <w:rsid w:val="007B2DCD"/>
    <w:rsid w:val="007B3DC3"/>
    <w:rsid w:val="007B609C"/>
    <w:rsid w:val="007B7CB2"/>
    <w:rsid w:val="007C096D"/>
    <w:rsid w:val="007C104B"/>
    <w:rsid w:val="007C28C7"/>
    <w:rsid w:val="007C3356"/>
    <w:rsid w:val="007C4F4E"/>
    <w:rsid w:val="007C51D1"/>
    <w:rsid w:val="007C5644"/>
    <w:rsid w:val="007C5A4F"/>
    <w:rsid w:val="007C5BAD"/>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560F"/>
    <w:rsid w:val="007E69FD"/>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35D7"/>
    <w:rsid w:val="0081520B"/>
    <w:rsid w:val="00815223"/>
    <w:rsid w:val="0081583A"/>
    <w:rsid w:val="008173BE"/>
    <w:rsid w:val="00817DEE"/>
    <w:rsid w:val="00820CD9"/>
    <w:rsid w:val="00823D8D"/>
    <w:rsid w:val="00824A23"/>
    <w:rsid w:val="00825861"/>
    <w:rsid w:val="00825F6E"/>
    <w:rsid w:val="0083017F"/>
    <w:rsid w:val="00830C96"/>
    <w:rsid w:val="00830FDF"/>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74"/>
    <w:rsid w:val="008A144F"/>
    <w:rsid w:val="008A28B0"/>
    <w:rsid w:val="008A2B54"/>
    <w:rsid w:val="008A4850"/>
    <w:rsid w:val="008A535B"/>
    <w:rsid w:val="008A57E8"/>
    <w:rsid w:val="008A6494"/>
    <w:rsid w:val="008B0777"/>
    <w:rsid w:val="008B09CF"/>
    <w:rsid w:val="008B160B"/>
    <w:rsid w:val="008B2769"/>
    <w:rsid w:val="008B4C58"/>
    <w:rsid w:val="008B6AAF"/>
    <w:rsid w:val="008B7B74"/>
    <w:rsid w:val="008C06A7"/>
    <w:rsid w:val="008C0BFB"/>
    <w:rsid w:val="008C192C"/>
    <w:rsid w:val="008C4A63"/>
    <w:rsid w:val="008C72E8"/>
    <w:rsid w:val="008C7FDD"/>
    <w:rsid w:val="008D0A2C"/>
    <w:rsid w:val="008D0A3F"/>
    <w:rsid w:val="008D2E46"/>
    <w:rsid w:val="008D4D8E"/>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76D6"/>
    <w:rsid w:val="00907E33"/>
    <w:rsid w:val="00910CBF"/>
    <w:rsid w:val="00911324"/>
    <w:rsid w:val="009121FC"/>
    <w:rsid w:val="009128BA"/>
    <w:rsid w:val="009128ED"/>
    <w:rsid w:val="00913918"/>
    <w:rsid w:val="00914681"/>
    <w:rsid w:val="009151A2"/>
    <w:rsid w:val="00915269"/>
    <w:rsid w:val="00915E4C"/>
    <w:rsid w:val="00916AB5"/>
    <w:rsid w:val="00916C54"/>
    <w:rsid w:val="00917837"/>
    <w:rsid w:val="00917B8E"/>
    <w:rsid w:val="0092167E"/>
    <w:rsid w:val="00925D2A"/>
    <w:rsid w:val="009265F3"/>
    <w:rsid w:val="00926A13"/>
    <w:rsid w:val="00927961"/>
    <w:rsid w:val="00927A8F"/>
    <w:rsid w:val="00927DA5"/>
    <w:rsid w:val="009333F6"/>
    <w:rsid w:val="00934535"/>
    <w:rsid w:val="00934B5C"/>
    <w:rsid w:val="009357CE"/>
    <w:rsid w:val="00935DC4"/>
    <w:rsid w:val="0093745B"/>
    <w:rsid w:val="0094043E"/>
    <w:rsid w:val="00940F4D"/>
    <w:rsid w:val="00941327"/>
    <w:rsid w:val="009425D0"/>
    <w:rsid w:val="00942E91"/>
    <w:rsid w:val="00943FD9"/>
    <w:rsid w:val="0094453A"/>
    <w:rsid w:val="009445C1"/>
    <w:rsid w:val="00944BFB"/>
    <w:rsid w:val="009461C8"/>
    <w:rsid w:val="00946759"/>
    <w:rsid w:val="00946E68"/>
    <w:rsid w:val="00947FE7"/>
    <w:rsid w:val="0095007D"/>
    <w:rsid w:val="0095043A"/>
    <w:rsid w:val="00951F88"/>
    <w:rsid w:val="00953098"/>
    <w:rsid w:val="00953BB0"/>
    <w:rsid w:val="00954F71"/>
    <w:rsid w:val="0095505E"/>
    <w:rsid w:val="00955981"/>
    <w:rsid w:val="0095600A"/>
    <w:rsid w:val="00956CE1"/>
    <w:rsid w:val="00956E9D"/>
    <w:rsid w:val="00960057"/>
    <w:rsid w:val="009611D0"/>
    <w:rsid w:val="009614B1"/>
    <w:rsid w:val="00961BC0"/>
    <w:rsid w:val="00961D7A"/>
    <w:rsid w:val="00963320"/>
    <w:rsid w:val="00964812"/>
    <w:rsid w:val="00964A43"/>
    <w:rsid w:val="00965076"/>
    <w:rsid w:val="009654D9"/>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87945"/>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3422"/>
    <w:rsid w:val="009B3D62"/>
    <w:rsid w:val="009B51F4"/>
    <w:rsid w:val="009B63F8"/>
    <w:rsid w:val="009B6AEA"/>
    <w:rsid w:val="009C122A"/>
    <w:rsid w:val="009C1556"/>
    <w:rsid w:val="009C30FA"/>
    <w:rsid w:val="009C3489"/>
    <w:rsid w:val="009C3F7A"/>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5BBA"/>
    <w:rsid w:val="009F6163"/>
    <w:rsid w:val="009F67EE"/>
    <w:rsid w:val="009F6DC7"/>
    <w:rsid w:val="009F73F1"/>
    <w:rsid w:val="009F79D6"/>
    <w:rsid w:val="00A00B16"/>
    <w:rsid w:val="00A016FF"/>
    <w:rsid w:val="00A055CB"/>
    <w:rsid w:val="00A059D1"/>
    <w:rsid w:val="00A067CD"/>
    <w:rsid w:val="00A0753F"/>
    <w:rsid w:val="00A10993"/>
    <w:rsid w:val="00A112C9"/>
    <w:rsid w:val="00A112FA"/>
    <w:rsid w:val="00A11712"/>
    <w:rsid w:val="00A1228E"/>
    <w:rsid w:val="00A12462"/>
    <w:rsid w:val="00A1264E"/>
    <w:rsid w:val="00A12B23"/>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3CE"/>
    <w:rsid w:val="00A27B53"/>
    <w:rsid w:val="00A302DC"/>
    <w:rsid w:val="00A30BBA"/>
    <w:rsid w:val="00A31B0F"/>
    <w:rsid w:val="00A32D01"/>
    <w:rsid w:val="00A41731"/>
    <w:rsid w:val="00A41836"/>
    <w:rsid w:val="00A418B9"/>
    <w:rsid w:val="00A4209C"/>
    <w:rsid w:val="00A42501"/>
    <w:rsid w:val="00A42CD8"/>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0C5"/>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25B0"/>
    <w:rsid w:val="00A82A0B"/>
    <w:rsid w:val="00A84013"/>
    <w:rsid w:val="00A8508E"/>
    <w:rsid w:val="00A862A0"/>
    <w:rsid w:val="00A91052"/>
    <w:rsid w:val="00A920C7"/>
    <w:rsid w:val="00A931B8"/>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51A4"/>
    <w:rsid w:val="00AB6F79"/>
    <w:rsid w:val="00AB7337"/>
    <w:rsid w:val="00AB7C8E"/>
    <w:rsid w:val="00AC08A8"/>
    <w:rsid w:val="00AC0C0E"/>
    <w:rsid w:val="00AC1C6C"/>
    <w:rsid w:val="00AC361D"/>
    <w:rsid w:val="00AC4F50"/>
    <w:rsid w:val="00AC6249"/>
    <w:rsid w:val="00AC7315"/>
    <w:rsid w:val="00AD0892"/>
    <w:rsid w:val="00AD15AA"/>
    <w:rsid w:val="00AD163B"/>
    <w:rsid w:val="00AD185D"/>
    <w:rsid w:val="00AD1F46"/>
    <w:rsid w:val="00AD412B"/>
    <w:rsid w:val="00AD644D"/>
    <w:rsid w:val="00AD64CC"/>
    <w:rsid w:val="00AD7C1C"/>
    <w:rsid w:val="00AE04A6"/>
    <w:rsid w:val="00AE12CC"/>
    <w:rsid w:val="00AE25FD"/>
    <w:rsid w:val="00AE472E"/>
    <w:rsid w:val="00AE6ADC"/>
    <w:rsid w:val="00AE6C17"/>
    <w:rsid w:val="00AF0C45"/>
    <w:rsid w:val="00AF7543"/>
    <w:rsid w:val="00AF7DAD"/>
    <w:rsid w:val="00B0000A"/>
    <w:rsid w:val="00B0203E"/>
    <w:rsid w:val="00B03230"/>
    <w:rsid w:val="00B03635"/>
    <w:rsid w:val="00B0408B"/>
    <w:rsid w:val="00B051A9"/>
    <w:rsid w:val="00B108E4"/>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0B12"/>
    <w:rsid w:val="00B31399"/>
    <w:rsid w:val="00B31432"/>
    <w:rsid w:val="00B316E3"/>
    <w:rsid w:val="00B31788"/>
    <w:rsid w:val="00B318DF"/>
    <w:rsid w:val="00B3280B"/>
    <w:rsid w:val="00B329A2"/>
    <w:rsid w:val="00B32A5B"/>
    <w:rsid w:val="00B34E9F"/>
    <w:rsid w:val="00B35B02"/>
    <w:rsid w:val="00B3610D"/>
    <w:rsid w:val="00B36685"/>
    <w:rsid w:val="00B370BA"/>
    <w:rsid w:val="00B37A3E"/>
    <w:rsid w:val="00B37C40"/>
    <w:rsid w:val="00B4099F"/>
    <w:rsid w:val="00B40F2D"/>
    <w:rsid w:val="00B41DBC"/>
    <w:rsid w:val="00B422E3"/>
    <w:rsid w:val="00B445A1"/>
    <w:rsid w:val="00B4586C"/>
    <w:rsid w:val="00B46903"/>
    <w:rsid w:val="00B46FE2"/>
    <w:rsid w:val="00B50E9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43AB"/>
    <w:rsid w:val="00B759BE"/>
    <w:rsid w:val="00B75A61"/>
    <w:rsid w:val="00B76E76"/>
    <w:rsid w:val="00B77490"/>
    <w:rsid w:val="00B81676"/>
    <w:rsid w:val="00B83CC1"/>
    <w:rsid w:val="00B84450"/>
    <w:rsid w:val="00B85054"/>
    <w:rsid w:val="00B85D31"/>
    <w:rsid w:val="00B85F0B"/>
    <w:rsid w:val="00B86202"/>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20BA"/>
    <w:rsid w:val="00BA37F4"/>
    <w:rsid w:val="00BA4275"/>
    <w:rsid w:val="00BA50D2"/>
    <w:rsid w:val="00BA5255"/>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95D"/>
    <w:rsid w:val="00C21F2D"/>
    <w:rsid w:val="00C22392"/>
    <w:rsid w:val="00C2298D"/>
    <w:rsid w:val="00C232E7"/>
    <w:rsid w:val="00C233A4"/>
    <w:rsid w:val="00C23406"/>
    <w:rsid w:val="00C23BCF"/>
    <w:rsid w:val="00C25EED"/>
    <w:rsid w:val="00C2600E"/>
    <w:rsid w:val="00C26AA6"/>
    <w:rsid w:val="00C307E3"/>
    <w:rsid w:val="00C30EF9"/>
    <w:rsid w:val="00C3348C"/>
    <w:rsid w:val="00C35C3A"/>
    <w:rsid w:val="00C35E07"/>
    <w:rsid w:val="00C37A0F"/>
    <w:rsid w:val="00C402F4"/>
    <w:rsid w:val="00C40BE1"/>
    <w:rsid w:val="00C40FE1"/>
    <w:rsid w:val="00C42DD7"/>
    <w:rsid w:val="00C4361A"/>
    <w:rsid w:val="00C438D2"/>
    <w:rsid w:val="00C43E3D"/>
    <w:rsid w:val="00C447AA"/>
    <w:rsid w:val="00C4586E"/>
    <w:rsid w:val="00C50536"/>
    <w:rsid w:val="00C51130"/>
    <w:rsid w:val="00C51F67"/>
    <w:rsid w:val="00C52BCC"/>
    <w:rsid w:val="00C5725D"/>
    <w:rsid w:val="00C600E7"/>
    <w:rsid w:val="00C60275"/>
    <w:rsid w:val="00C60D59"/>
    <w:rsid w:val="00C612D0"/>
    <w:rsid w:val="00C619C3"/>
    <w:rsid w:val="00C61A7D"/>
    <w:rsid w:val="00C61DE6"/>
    <w:rsid w:val="00C622EA"/>
    <w:rsid w:val="00C6399F"/>
    <w:rsid w:val="00C63A1B"/>
    <w:rsid w:val="00C669CE"/>
    <w:rsid w:val="00C66AB4"/>
    <w:rsid w:val="00C70FE4"/>
    <w:rsid w:val="00C725B4"/>
    <w:rsid w:val="00C73684"/>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1ED"/>
    <w:rsid w:val="00C94A0A"/>
    <w:rsid w:val="00C94A16"/>
    <w:rsid w:val="00CA0CB4"/>
    <w:rsid w:val="00CA36F5"/>
    <w:rsid w:val="00CA3CD4"/>
    <w:rsid w:val="00CA5324"/>
    <w:rsid w:val="00CA6C02"/>
    <w:rsid w:val="00CB0798"/>
    <w:rsid w:val="00CB178A"/>
    <w:rsid w:val="00CB1BB4"/>
    <w:rsid w:val="00CB1E5D"/>
    <w:rsid w:val="00CB21CF"/>
    <w:rsid w:val="00CB2F6C"/>
    <w:rsid w:val="00CB5CD0"/>
    <w:rsid w:val="00CB6C48"/>
    <w:rsid w:val="00CB6FA8"/>
    <w:rsid w:val="00CB7937"/>
    <w:rsid w:val="00CC084E"/>
    <w:rsid w:val="00CC4A27"/>
    <w:rsid w:val="00CC4F79"/>
    <w:rsid w:val="00CC6567"/>
    <w:rsid w:val="00CD338C"/>
    <w:rsid w:val="00CD490B"/>
    <w:rsid w:val="00CD4F9B"/>
    <w:rsid w:val="00CD5856"/>
    <w:rsid w:val="00CD5A91"/>
    <w:rsid w:val="00CD698A"/>
    <w:rsid w:val="00CD6AEF"/>
    <w:rsid w:val="00CE497F"/>
    <w:rsid w:val="00CE4B41"/>
    <w:rsid w:val="00CE4BEF"/>
    <w:rsid w:val="00CE7721"/>
    <w:rsid w:val="00CE7A91"/>
    <w:rsid w:val="00CE7AAE"/>
    <w:rsid w:val="00CE7F1F"/>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4B5F"/>
    <w:rsid w:val="00D356EF"/>
    <w:rsid w:val="00D42539"/>
    <w:rsid w:val="00D432D4"/>
    <w:rsid w:val="00D43E6E"/>
    <w:rsid w:val="00D47A27"/>
    <w:rsid w:val="00D5059E"/>
    <w:rsid w:val="00D50F37"/>
    <w:rsid w:val="00D514F7"/>
    <w:rsid w:val="00D51CDD"/>
    <w:rsid w:val="00D51EE4"/>
    <w:rsid w:val="00D53962"/>
    <w:rsid w:val="00D548BD"/>
    <w:rsid w:val="00D556EE"/>
    <w:rsid w:val="00D55ADC"/>
    <w:rsid w:val="00D60A07"/>
    <w:rsid w:val="00D60BA3"/>
    <w:rsid w:val="00D62E81"/>
    <w:rsid w:val="00D63384"/>
    <w:rsid w:val="00D640AF"/>
    <w:rsid w:val="00D64C6F"/>
    <w:rsid w:val="00D65D57"/>
    <w:rsid w:val="00D66538"/>
    <w:rsid w:val="00D6746A"/>
    <w:rsid w:val="00D7231B"/>
    <w:rsid w:val="00D739A4"/>
    <w:rsid w:val="00D73AA8"/>
    <w:rsid w:val="00D73C85"/>
    <w:rsid w:val="00D75246"/>
    <w:rsid w:val="00D75A4D"/>
    <w:rsid w:val="00D76053"/>
    <w:rsid w:val="00D76F84"/>
    <w:rsid w:val="00D77104"/>
    <w:rsid w:val="00D81956"/>
    <w:rsid w:val="00D81D40"/>
    <w:rsid w:val="00D829D2"/>
    <w:rsid w:val="00D83637"/>
    <w:rsid w:val="00D83F58"/>
    <w:rsid w:val="00D84209"/>
    <w:rsid w:val="00D856B2"/>
    <w:rsid w:val="00D85F58"/>
    <w:rsid w:val="00D91521"/>
    <w:rsid w:val="00D91EAD"/>
    <w:rsid w:val="00D9332E"/>
    <w:rsid w:val="00D93EAB"/>
    <w:rsid w:val="00D941B0"/>
    <w:rsid w:val="00D97DF6"/>
    <w:rsid w:val="00DA055F"/>
    <w:rsid w:val="00DA086E"/>
    <w:rsid w:val="00DA08EE"/>
    <w:rsid w:val="00DA0959"/>
    <w:rsid w:val="00DA2CEE"/>
    <w:rsid w:val="00DA4697"/>
    <w:rsid w:val="00DA4D89"/>
    <w:rsid w:val="00DA7744"/>
    <w:rsid w:val="00DB4D1B"/>
    <w:rsid w:val="00DB4D73"/>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405F"/>
    <w:rsid w:val="00DD43AA"/>
    <w:rsid w:val="00DD4B4A"/>
    <w:rsid w:val="00DD4C31"/>
    <w:rsid w:val="00DD6003"/>
    <w:rsid w:val="00DD6301"/>
    <w:rsid w:val="00DD6939"/>
    <w:rsid w:val="00DE0157"/>
    <w:rsid w:val="00DE06E8"/>
    <w:rsid w:val="00DE0CBB"/>
    <w:rsid w:val="00DE278D"/>
    <w:rsid w:val="00DE2791"/>
    <w:rsid w:val="00DE2FBB"/>
    <w:rsid w:val="00DE4022"/>
    <w:rsid w:val="00DE4A73"/>
    <w:rsid w:val="00DE66F8"/>
    <w:rsid w:val="00DE67BB"/>
    <w:rsid w:val="00DE73B8"/>
    <w:rsid w:val="00DE7EC8"/>
    <w:rsid w:val="00DF04D3"/>
    <w:rsid w:val="00DF0BC5"/>
    <w:rsid w:val="00DF1581"/>
    <w:rsid w:val="00DF28F7"/>
    <w:rsid w:val="00DF6E31"/>
    <w:rsid w:val="00DF6ED2"/>
    <w:rsid w:val="00DF7EA0"/>
    <w:rsid w:val="00E0280E"/>
    <w:rsid w:val="00E03A76"/>
    <w:rsid w:val="00E04DBE"/>
    <w:rsid w:val="00E06BFD"/>
    <w:rsid w:val="00E12248"/>
    <w:rsid w:val="00E134E6"/>
    <w:rsid w:val="00E135E0"/>
    <w:rsid w:val="00E145A0"/>
    <w:rsid w:val="00E15547"/>
    <w:rsid w:val="00E175E9"/>
    <w:rsid w:val="00E21AD6"/>
    <w:rsid w:val="00E21F0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0B00"/>
    <w:rsid w:val="00E435EC"/>
    <w:rsid w:val="00E4406B"/>
    <w:rsid w:val="00E4683D"/>
    <w:rsid w:val="00E52917"/>
    <w:rsid w:val="00E52FEF"/>
    <w:rsid w:val="00E53366"/>
    <w:rsid w:val="00E5362B"/>
    <w:rsid w:val="00E5368E"/>
    <w:rsid w:val="00E53762"/>
    <w:rsid w:val="00E568AB"/>
    <w:rsid w:val="00E57822"/>
    <w:rsid w:val="00E61434"/>
    <w:rsid w:val="00E62A45"/>
    <w:rsid w:val="00E631E9"/>
    <w:rsid w:val="00E63FB6"/>
    <w:rsid w:val="00E6658A"/>
    <w:rsid w:val="00E666B1"/>
    <w:rsid w:val="00E6758F"/>
    <w:rsid w:val="00E6773A"/>
    <w:rsid w:val="00E700C3"/>
    <w:rsid w:val="00E70D28"/>
    <w:rsid w:val="00E71895"/>
    <w:rsid w:val="00E71BD8"/>
    <w:rsid w:val="00E7540B"/>
    <w:rsid w:val="00E759EC"/>
    <w:rsid w:val="00E75FF2"/>
    <w:rsid w:val="00E766A4"/>
    <w:rsid w:val="00E771BD"/>
    <w:rsid w:val="00E80AC2"/>
    <w:rsid w:val="00E81FFE"/>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A209F"/>
    <w:rsid w:val="00EA252C"/>
    <w:rsid w:val="00EA2B45"/>
    <w:rsid w:val="00EA3127"/>
    <w:rsid w:val="00EA3247"/>
    <w:rsid w:val="00EA4B4F"/>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4609"/>
    <w:rsid w:val="00EC498F"/>
    <w:rsid w:val="00EC5121"/>
    <w:rsid w:val="00EC5B7C"/>
    <w:rsid w:val="00EC6FB3"/>
    <w:rsid w:val="00EC75C9"/>
    <w:rsid w:val="00EC7DF1"/>
    <w:rsid w:val="00ED0DD2"/>
    <w:rsid w:val="00ED10D5"/>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385"/>
    <w:rsid w:val="00EF0B43"/>
    <w:rsid w:val="00EF1431"/>
    <w:rsid w:val="00EF1BE8"/>
    <w:rsid w:val="00EF47E0"/>
    <w:rsid w:val="00EF4C05"/>
    <w:rsid w:val="00EF5652"/>
    <w:rsid w:val="00EF57EE"/>
    <w:rsid w:val="00EF6022"/>
    <w:rsid w:val="00EF6825"/>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5AC7"/>
    <w:rsid w:val="00F1617A"/>
    <w:rsid w:val="00F16480"/>
    <w:rsid w:val="00F165BA"/>
    <w:rsid w:val="00F168D4"/>
    <w:rsid w:val="00F16E1E"/>
    <w:rsid w:val="00F204CC"/>
    <w:rsid w:val="00F20B21"/>
    <w:rsid w:val="00F21174"/>
    <w:rsid w:val="00F222F3"/>
    <w:rsid w:val="00F224EA"/>
    <w:rsid w:val="00F2330A"/>
    <w:rsid w:val="00F25530"/>
    <w:rsid w:val="00F25A4D"/>
    <w:rsid w:val="00F270EE"/>
    <w:rsid w:val="00F30B39"/>
    <w:rsid w:val="00F31CBC"/>
    <w:rsid w:val="00F32A7F"/>
    <w:rsid w:val="00F374A2"/>
    <w:rsid w:val="00F37D82"/>
    <w:rsid w:val="00F40A66"/>
    <w:rsid w:val="00F41EAF"/>
    <w:rsid w:val="00F43887"/>
    <w:rsid w:val="00F44009"/>
    <w:rsid w:val="00F44114"/>
    <w:rsid w:val="00F4416B"/>
    <w:rsid w:val="00F445FB"/>
    <w:rsid w:val="00F447B3"/>
    <w:rsid w:val="00F4592E"/>
    <w:rsid w:val="00F473CC"/>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0605"/>
    <w:rsid w:val="00FE124D"/>
    <w:rsid w:val="00FE19A5"/>
    <w:rsid w:val="00FE19FD"/>
    <w:rsid w:val="00FE2365"/>
    <w:rsid w:val="00FE2C95"/>
    <w:rsid w:val="00FE39C7"/>
    <w:rsid w:val="00FE3CE3"/>
    <w:rsid w:val="00FE5444"/>
    <w:rsid w:val="00FE61A4"/>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6977"/>
    <o:shapelayout v:ext="edit">
      <o:idmap v:ext="edit" data="1"/>
    </o:shapelayout>
  </w:shapeDefaults>
  <w:decimalSymbol w:val="."/>
  <w:listSeparator w:val=","/>
  <w14:docId w14:val="20C611E5"/>
  <w15:docId w15:val="{12AEEBF5-5B87-46B6-B003-9A01C31C5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ind w:left="6354"/>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D93EAB"/>
    <w:pPr>
      <w:keepNext w:val="0"/>
      <w:numPr>
        <w:ilvl w:val="0"/>
        <w:numId w:val="0"/>
      </w:numPr>
      <w:tabs>
        <w:tab w:val="clear" w:pos="180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E5336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Body">
    <w:name w:val="Body"/>
    <w:rsid w:val="00AC08A8"/>
    <w:pPr>
      <w:pBdr>
        <w:top w:val="nil"/>
        <w:left w:val="nil"/>
        <w:bottom w:val="nil"/>
        <w:right w:val="nil"/>
        <w:between w:val="nil"/>
        <w:bar w:val="nil"/>
      </w:pBdr>
      <w:spacing w:after="200" w:line="276" w:lineRule="auto"/>
    </w:pPr>
    <w:rPr>
      <w:rFonts w:ascii="Calibri" w:eastAsia="Calibri" w:hAnsi="Calibri" w:cs="Calibri"/>
      <w:color w:val="000000"/>
      <w:sz w:val="22"/>
      <w:szCs w:val="22"/>
      <w:u w:color="000000"/>
      <w:bdr w:val="nil"/>
      <w:lang w:eastAsia="en-US"/>
      <w14:textOutline w14:w="0" w14:cap="flat" w14:cmpd="sng" w14:algn="ctr">
        <w14:noFill/>
        <w14:prstDash w14:val="solid"/>
        <w14:bevel/>
      </w14:textOutline>
    </w:rPr>
  </w:style>
  <w:style w:type="character" w:customStyle="1" w:styleId="Hyperlink1">
    <w:name w:val="Hyperlink.1"/>
    <w:basedOn w:val="DefaultParagraphFont"/>
    <w:rsid w:val="00AC08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endnotes" Target="endnotes.xml"/><Relationship Id="rId68" Type="http://schemas.openxmlformats.org/officeDocument/2006/relationships/hyperlink" Target="http://www.caiso.com/planning/Pages/ReliabilityRequirements" TargetMode="External"/><Relationship Id="rId84" Type="http://schemas.openxmlformats.org/officeDocument/2006/relationships/hyperlink" Target="http://www.caiso.com/informed/Pages/StakeholderProcesses/LocalCapacityRequirementsProcess.aspx" TargetMode="External"/><Relationship Id="rId89" Type="http://schemas.openxmlformats.org/officeDocument/2006/relationships/package" Target="embeddings/Microsoft_Visio_Drawing.vsdx"/><Relationship Id="rId16" Type="http://schemas.openxmlformats.org/officeDocument/2006/relationships/customXml" Target="../customXml/item16.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numbering" Target="numbering.xml"/><Relationship Id="rId74" Type="http://schemas.openxmlformats.org/officeDocument/2006/relationships/image" Target="media/image6.png"/><Relationship Id="rId79" Type="http://schemas.openxmlformats.org/officeDocument/2006/relationships/header" Target="header2.xml"/><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hyperlink" Target="http://www.caiso.com/Documents/RSI-2017_SubstitutionRulesMatrixGenericandFlexible.xlsx" TargetMode="External"/><Relationship Id="rId95" Type="http://schemas.openxmlformats.org/officeDocument/2006/relationships/hyperlink" Target="http://www.caiso.com/informed/Pages/StakeholderProcesses/FlexibleCapacityNeedsAssessmentProcess.aspx"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header" Target="header1.xml"/><Relationship Id="rId69" Type="http://schemas.openxmlformats.org/officeDocument/2006/relationships/image" Target="media/image2.png"/><Relationship Id="rId80" Type="http://schemas.openxmlformats.org/officeDocument/2006/relationships/footer" Target="footer3.xml"/><Relationship Id="rId85" Type="http://schemas.openxmlformats.org/officeDocument/2006/relationships/hyperlink" Target="http://www.caiso.com/informed/Pages/StakeholderProcesses/LocalCapacityRequirementsProcess.aspx" TargetMode="Externa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styles" Target="styles.xml"/><Relationship Id="rId67" Type="http://schemas.openxmlformats.org/officeDocument/2006/relationships/image" Target="media/image1.emf"/><Relationship Id="rId103"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3.png"/><Relationship Id="rId75" Type="http://schemas.openxmlformats.org/officeDocument/2006/relationships/image" Target="media/image7.png"/><Relationship Id="rId83" Type="http://schemas.openxmlformats.org/officeDocument/2006/relationships/footer" Target="footer4.xml"/><Relationship Id="rId88" Type="http://schemas.openxmlformats.org/officeDocument/2006/relationships/image" Target="media/image12.emf"/><Relationship Id="rId91" Type="http://schemas.openxmlformats.org/officeDocument/2006/relationships/hyperlink" Target="http://www.caiso.com/Documents/RSI-2017_SubstitutionRulesMatrixGenericandFlexible.xlsx" TargetMode="External"/><Relationship Id="rId96" Type="http://schemas.openxmlformats.org/officeDocument/2006/relationships/hyperlink" Target="http://www.caiso.com/Documents/Final_2014_FlexCapacityNeedsAssessment.pdf"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5.png"/><Relationship Id="rId78" Type="http://schemas.openxmlformats.org/officeDocument/2006/relationships/hyperlink" Target="http://www.caiso.com/Documents/On-PeakDeliverabilityAssessmentMethodology.pdf" TargetMode="External"/><Relationship Id="rId81" Type="http://schemas.openxmlformats.org/officeDocument/2006/relationships/image" Target="media/image10.jpeg"/><Relationship Id="rId86" Type="http://schemas.openxmlformats.org/officeDocument/2006/relationships/hyperlink" Target="http://www.caiso.com/232d/232ddd7d45320.html" TargetMode="External"/><Relationship Id="rId94" Type="http://schemas.openxmlformats.org/officeDocument/2006/relationships/image" Target="media/image15.png"/><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image" Target="media/image8.png"/><Relationship Id="rId97" Type="http://schemas.openxmlformats.org/officeDocument/2006/relationships/image" Target="media/image16.png"/><Relationship Id="rId7" Type="http://schemas.openxmlformats.org/officeDocument/2006/relationships/customXml" Target="../customXml/item7.xml"/><Relationship Id="rId71" Type="http://schemas.openxmlformats.org/officeDocument/2006/relationships/image" Target="media/image4.png"/><Relationship Id="rId92" Type="http://schemas.openxmlformats.org/officeDocument/2006/relationships/image" Target="media/image13.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footer" Target="footer2.xml"/><Relationship Id="rId87" Type="http://schemas.openxmlformats.org/officeDocument/2006/relationships/image" Target="media/image11.png"/><Relationship Id="rId61" Type="http://schemas.openxmlformats.org/officeDocument/2006/relationships/webSettings" Target="webSettings.xml"/><Relationship Id="rId82" Type="http://schemas.openxmlformats.org/officeDocument/2006/relationships/header" Target="header3.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image" Target="media/image9.png"/><Relationship Id="rId100" Type="http://schemas.openxmlformats.org/officeDocument/2006/relationships/footer" Target="footer5.xml"/><Relationship Id="rId98" Type="http://schemas.openxmlformats.org/officeDocument/2006/relationships/image" Target="media/image17.png"/><Relationship Id="rId51" Type="http://schemas.openxmlformats.org/officeDocument/2006/relationships/customXml" Target="../customXml/item51.xml"/><Relationship Id="rId72" Type="http://schemas.openxmlformats.org/officeDocument/2006/relationships/hyperlink" Target="http://pjm.com/markets-and-operations/etools/power-contracts-bulletin-board.aspx" TargetMode="External"/><Relationship Id="rId93" Type="http://schemas.openxmlformats.org/officeDocument/2006/relationships/image" Target="media/image14.jpeg"/><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ct:contentTypeSchema xmlns:ct="http://schemas.microsoft.com/office/2006/metadata/contentType" xmlns:ma="http://schemas.microsoft.com/office/2006/metadata/properties/metaAttributes" ct:_="" ma:_="" ma:contentTypeName="Document" ma:contentTypeID="0x0101003C4558D17C5424438ED9E058A452A00D" ma:contentTypeVersion="1" ma:contentTypeDescription="Create a new document." ma:contentTypeScope="" ma:versionID="58968a46a1bad65155eeaa79ec003be2">
  <xsd:schema xmlns:xsd="http://www.w3.org/2001/XMLSchema" xmlns:xs="http://www.w3.org/2001/XMLSchema" xmlns:p="http://schemas.microsoft.com/office/2006/metadata/properties" xmlns:ns2="2613f182-e424-487f-ac7f-33bed2fc986a" targetNamespace="http://schemas.microsoft.com/office/2006/metadata/properties" ma:root="true" ma:fieldsID="6c900d0cb3a38c97dc51f7485df35394" ns2:_="">
    <xsd:import namespace="2613f182-e424-487f-ac7f-33bed2fc986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3f182-e424-487f-ac7f-33bed2fc986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mso-contentType ?>
<FormTemplates xmlns="http://schemas.microsoft.com/sharepoint/v3/contenttype/forms"/>
</file>

<file path=customXml/item33.xml><?xml version="1.0" encoding="utf-8"?>
<p:properties xmlns:p="http://schemas.microsoft.com/office/2006/metadata/properties" xmlns:xsi="http://www.w3.org/2001/XMLSchema-instance" xmlns:pc="http://schemas.microsoft.com/office/infopath/2007/PartnerControls">
  <documentManagement/>
</p:properties>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C5F7D-D5E9-46A4-80F3-B5F4EED83410}">
  <ds:schemaRefs>
    <ds:schemaRef ds:uri="http://schemas.openxmlformats.org/officeDocument/2006/bibliography"/>
  </ds:schemaRefs>
</ds:datastoreItem>
</file>

<file path=customXml/itemProps10.xml><?xml version="1.0" encoding="utf-8"?>
<ds:datastoreItem xmlns:ds="http://schemas.openxmlformats.org/officeDocument/2006/customXml" ds:itemID="{DFD1E099-9A2C-4503-8B13-B352B73E3612}">
  <ds:schemaRefs>
    <ds:schemaRef ds:uri="http://schemas.openxmlformats.org/officeDocument/2006/bibliography"/>
  </ds:schemaRefs>
</ds:datastoreItem>
</file>

<file path=customXml/itemProps11.xml><?xml version="1.0" encoding="utf-8"?>
<ds:datastoreItem xmlns:ds="http://schemas.openxmlformats.org/officeDocument/2006/customXml" ds:itemID="{AE6C7956-F096-44F8-9B20-98C04E5B3702}">
  <ds:schemaRefs>
    <ds:schemaRef ds:uri="http://schemas.openxmlformats.org/officeDocument/2006/bibliography"/>
  </ds:schemaRefs>
</ds:datastoreItem>
</file>

<file path=customXml/itemProps12.xml><?xml version="1.0" encoding="utf-8"?>
<ds:datastoreItem xmlns:ds="http://schemas.openxmlformats.org/officeDocument/2006/customXml" ds:itemID="{0FBC3849-9E48-47FB-A6FF-B7F29E531D2A}">
  <ds:schemaRefs>
    <ds:schemaRef ds:uri="http://schemas.openxmlformats.org/officeDocument/2006/bibliography"/>
  </ds:schemaRefs>
</ds:datastoreItem>
</file>

<file path=customXml/itemProps13.xml><?xml version="1.0" encoding="utf-8"?>
<ds:datastoreItem xmlns:ds="http://schemas.openxmlformats.org/officeDocument/2006/customXml" ds:itemID="{5E5F7392-C590-47DD-BF2F-9E7EA4FCBC8F}">
  <ds:schemaRefs>
    <ds:schemaRef ds:uri="http://schemas.openxmlformats.org/officeDocument/2006/bibliography"/>
  </ds:schemaRefs>
</ds:datastoreItem>
</file>

<file path=customXml/itemProps14.xml><?xml version="1.0" encoding="utf-8"?>
<ds:datastoreItem xmlns:ds="http://schemas.openxmlformats.org/officeDocument/2006/customXml" ds:itemID="{69FA785B-C963-401A-BE87-6554FCB0EB6F}">
  <ds:schemaRefs>
    <ds:schemaRef ds:uri="http://schemas.openxmlformats.org/officeDocument/2006/bibliography"/>
  </ds:schemaRefs>
</ds:datastoreItem>
</file>

<file path=customXml/itemProps15.xml><?xml version="1.0" encoding="utf-8"?>
<ds:datastoreItem xmlns:ds="http://schemas.openxmlformats.org/officeDocument/2006/customXml" ds:itemID="{6009B257-4C5A-482E-81C6-7E152C168CD9}">
  <ds:schemaRefs>
    <ds:schemaRef ds:uri="http://schemas.openxmlformats.org/officeDocument/2006/bibliography"/>
  </ds:schemaRefs>
</ds:datastoreItem>
</file>

<file path=customXml/itemProps16.xml><?xml version="1.0" encoding="utf-8"?>
<ds:datastoreItem xmlns:ds="http://schemas.openxmlformats.org/officeDocument/2006/customXml" ds:itemID="{EA5638F8-E855-43CD-BF97-594E6DE5F722}">
  <ds:schemaRefs>
    <ds:schemaRef ds:uri="http://schemas.openxmlformats.org/officeDocument/2006/bibliography"/>
  </ds:schemaRefs>
</ds:datastoreItem>
</file>

<file path=customXml/itemProps17.xml><?xml version="1.0" encoding="utf-8"?>
<ds:datastoreItem xmlns:ds="http://schemas.openxmlformats.org/officeDocument/2006/customXml" ds:itemID="{E6A44D1B-5E4A-4C48-B2EC-7D411EDAD548}">
  <ds:schemaRefs>
    <ds:schemaRef ds:uri="http://schemas.openxmlformats.org/officeDocument/2006/bibliography"/>
  </ds:schemaRefs>
</ds:datastoreItem>
</file>

<file path=customXml/itemProps18.xml><?xml version="1.0" encoding="utf-8"?>
<ds:datastoreItem xmlns:ds="http://schemas.openxmlformats.org/officeDocument/2006/customXml" ds:itemID="{20A07BF7-B679-464F-868D-00EDF27E40B3}">
  <ds:schemaRefs>
    <ds:schemaRef ds:uri="http://schemas.openxmlformats.org/officeDocument/2006/bibliography"/>
  </ds:schemaRefs>
</ds:datastoreItem>
</file>

<file path=customXml/itemProps19.xml><?xml version="1.0" encoding="utf-8"?>
<ds:datastoreItem xmlns:ds="http://schemas.openxmlformats.org/officeDocument/2006/customXml" ds:itemID="{BC154DC1-D1AE-4A30-A5C5-7E49A9A4020C}">
  <ds:schemaRefs>
    <ds:schemaRef ds:uri="http://schemas.openxmlformats.org/officeDocument/2006/bibliography"/>
  </ds:schemaRefs>
</ds:datastoreItem>
</file>

<file path=customXml/itemProps2.xml><?xml version="1.0" encoding="utf-8"?>
<ds:datastoreItem xmlns:ds="http://schemas.openxmlformats.org/officeDocument/2006/customXml" ds:itemID="{19AF112D-9A1D-45AA-8BAF-295D70E44E6A}">
  <ds:schemaRefs>
    <ds:schemaRef ds:uri="http://schemas.openxmlformats.org/officeDocument/2006/bibliography"/>
  </ds:schemaRefs>
</ds:datastoreItem>
</file>

<file path=customXml/itemProps20.xml><?xml version="1.0" encoding="utf-8"?>
<ds:datastoreItem xmlns:ds="http://schemas.openxmlformats.org/officeDocument/2006/customXml" ds:itemID="{056CD135-0E4A-4CF8-B708-8AFAE8032E94}">
  <ds:schemaRefs>
    <ds:schemaRef ds:uri="http://schemas.openxmlformats.org/officeDocument/2006/bibliography"/>
  </ds:schemaRefs>
</ds:datastoreItem>
</file>

<file path=customXml/itemProps21.xml><?xml version="1.0" encoding="utf-8"?>
<ds:datastoreItem xmlns:ds="http://schemas.openxmlformats.org/officeDocument/2006/customXml" ds:itemID="{9273205D-F7B6-4BAE-8238-41F1A93358A2}"/>
</file>

<file path=customXml/itemProps22.xml><?xml version="1.0" encoding="utf-8"?>
<ds:datastoreItem xmlns:ds="http://schemas.openxmlformats.org/officeDocument/2006/customXml" ds:itemID="{CC6435C3-01CB-461F-8348-D7F863F6F15C}">
  <ds:schemaRefs>
    <ds:schemaRef ds:uri="http://schemas.openxmlformats.org/officeDocument/2006/bibliography"/>
  </ds:schemaRefs>
</ds:datastoreItem>
</file>

<file path=customXml/itemProps23.xml><?xml version="1.0" encoding="utf-8"?>
<ds:datastoreItem xmlns:ds="http://schemas.openxmlformats.org/officeDocument/2006/customXml" ds:itemID="{DD24CD64-CD75-486F-A917-2F04EF16F01C}">
  <ds:schemaRefs>
    <ds:schemaRef ds:uri="http://schemas.openxmlformats.org/officeDocument/2006/bibliography"/>
  </ds:schemaRefs>
</ds:datastoreItem>
</file>

<file path=customXml/itemProps24.xml><?xml version="1.0" encoding="utf-8"?>
<ds:datastoreItem xmlns:ds="http://schemas.openxmlformats.org/officeDocument/2006/customXml" ds:itemID="{611C7026-97E3-4DF4-91EF-5D84CEA9C60F}">
  <ds:schemaRefs>
    <ds:schemaRef ds:uri="http://schemas.openxmlformats.org/officeDocument/2006/bibliography"/>
  </ds:schemaRefs>
</ds:datastoreItem>
</file>

<file path=customXml/itemProps25.xml><?xml version="1.0" encoding="utf-8"?>
<ds:datastoreItem xmlns:ds="http://schemas.openxmlformats.org/officeDocument/2006/customXml" ds:itemID="{CBCBD302-3F92-4B6F-AC1E-6E23AB97B109}">
  <ds:schemaRefs>
    <ds:schemaRef ds:uri="http://schemas.openxmlformats.org/officeDocument/2006/bibliography"/>
  </ds:schemaRefs>
</ds:datastoreItem>
</file>

<file path=customXml/itemProps26.xml><?xml version="1.0" encoding="utf-8"?>
<ds:datastoreItem xmlns:ds="http://schemas.openxmlformats.org/officeDocument/2006/customXml" ds:itemID="{D225EF4C-4A99-44E8-9BDF-AE36543ED3A8}">
  <ds:schemaRefs>
    <ds:schemaRef ds:uri="http://schemas.openxmlformats.org/officeDocument/2006/bibliography"/>
  </ds:schemaRefs>
</ds:datastoreItem>
</file>

<file path=customXml/itemProps27.xml><?xml version="1.0" encoding="utf-8"?>
<ds:datastoreItem xmlns:ds="http://schemas.openxmlformats.org/officeDocument/2006/customXml" ds:itemID="{4C352BE5-6FAB-4F1F-B33D-0600D6417E54}">
  <ds:schemaRefs>
    <ds:schemaRef ds:uri="http://schemas.openxmlformats.org/officeDocument/2006/bibliography"/>
  </ds:schemaRefs>
</ds:datastoreItem>
</file>

<file path=customXml/itemProps28.xml><?xml version="1.0" encoding="utf-8"?>
<ds:datastoreItem xmlns:ds="http://schemas.openxmlformats.org/officeDocument/2006/customXml" ds:itemID="{F10DFD7B-2D6E-4EFC-BA47-4EDC5B6B2AD4}">
  <ds:schemaRefs>
    <ds:schemaRef ds:uri="http://schemas.openxmlformats.org/officeDocument/2006/bibliography"/>
  </ds:schemaRefs>
</ds:datastoreItem>
</file>

<file path=customXml/itemProps29.xml><?xml version="1.0" encoding="utf-8"?>
<ds:datastoreItem xmlns:ds="http://schemas.openxmlformats.org/officeDocument/2006/customXml" ds:itemID="{2AEB294C-90F5-42C4-B1A7-4992CF83C66A}">
  <ds:schemaRefs>
    <ds:schemaRef ds:uri="http://schemas.openxmlformats.org/officeDocument/2006/bibliography"/>
  </ds:schemaRefs>
</ds:datastoreItem>
</file>

<file path=customXml/itemProps3.xml><?xml version="1.0" encoding="utf-8"?>
<ds:datastoreItem xmlns:ds="http://schemas.openxmlformats.org/officeDocument/2006/customXml" ds:itemID="{F6DA9E6C-8D91-4F96-95A9-D231012FA14B}">
  <ds:schemaRefs>
    <ds:schemaRef ds:uri="http://schemas.openxmlformats.org/officeDocument/2006/bibliography"/>
  </ds:schemaRefs>
</ds:datastoreItem>
</file>

<file path=customXml/itemProps30.xml><?xml version="1.0" encoding="utf-8"?>
<ds:datastoreItem xmlns:ds="http://schemas.openxmlformats.org/officeDocument/2006/customXml" ds:itemID="{F6A14A8B-0F1F-45DC-BAA2-5CAF8FAB0F54}">
  <ds:schemaRefs>
    <ds:schemaRef ds:uri="http://schemas.openxmlformats.org/officeDocument/2006/bibliography"/>
  </ds:schemaRefs>
</ds:datastoreItem>
</file>

<file path=customXml/itemProps31.xml><?xml version="1.0" encoding="utf-8"?>
<ds:datastoreItem xmlns:ds="http://schemas.openxmlformats.org/officeDocument/2006/customXml" ds:itemID="{44FFA687-3643-4857-8293-2205569B9CB3}">
  <ds:schemaRefs>
    <ds:schemaRef ds:uri="http://schemas.openxmlformats.org/officeDocument/2006/bibliography"/>
  </ds:schemaRefs>
</ds:datastoreItem>
</file>

<file path=customXml/itemProps32.xml><?xml version="1.0" encoding="utf-8"?>
<ds:datastoreItem xmlns:ds="http://schemas.openxmlformats.org/officeDocument/2006/customXml" ds:itemID="{B47A8F09-2799-4594-A142-11149E958C6B}"/>
</file>

<file path=customXml/itemProps33.xml><?xml version="1.0" encoding="utf-8"?>
<ds:datastoreItem xmlns:ds="http://schemas.openxmlformats.org/officeDocument/2006/customXml" ds:itemID="{6ECF0CC7-DFE6-4F67-B180-AB01C63FC113}">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schemas.openxmlformats.org/package/2006/metadata/core-properties"/>
    <ds:schemaRef ds:uri="http://purl.org/dc/terms/"/>
    <ds:schemaRef ds:uri="2e64aaae-efe8-4b36-9ab4-486f04499e09"/>
    <ds:schemaRef ds:uri="dcc7e218-8b47-4273-ba28-07719656e1ad"/>
    <ds:schemaRef ds:uri="e6671a59-50a7-4167-890c-836f7535b734"/>
    <ds:schemaRef ds:uri="http://www.w3.org/XML/1998/namespace"/>
    <ds:schemaRef ds:uri="http://purl.org/dc/dcmitype/"/>
  </ds:schemaRefs>
</ds:datastoreItem>
</file>

<file path=customXml/itemProps34.xml><?xml version="1.0" encoding="utf-8"?>
<ds:datastoreItem xmlns:ds="http://schemas.openxmlformats.org/officeDocument/2006/customXml" ds:itemID="{5ECD2FC5-BB61-437F-9AB5-C252E42B32C3}">
  <ds:schemaRefs>
    <ds:schemaRef ds:uri="http://schemas.openxmlformats.org/officeDocument/2006/bibliography"/>
  </ds:schemaRefs>
</ds:datastoreItem>
</file>

<file path=customXml/itemProps35.xml><?xml version="1.0" encoding="utf-8"?>
<ds:datastoreItem xmlns:ds="http://schemas.openxmlformats.org/officeDocument/2006/customXml" ds:itemID="{671D6C38-9B01-4059-AB5E-5082AA5C279B}">
  <ds:schemaRefs>
    <ds:schemaRef ds:uri="http://schemas.openxmlformats.org/officeDocument/2006/bibliography"/>
  </ds:schemaRefs>
</ds:datastoreItem>
</file>

<file path=customXml/itemProps36.xml><?xml version="1.0" encoding="utf-8"?>
<ds:datastoreItem xmlns:ds="http://schemas.openxmlformats.org/officeDocument/2006/customXml" ds:itemID="{03E8AE71-A928-4B9C-8116-CF774F4DD5F8}">
  <ds:schemaRefs>
    <ds:schemaRef ds:uri="http://schemas.openxmlformats.org/officeDocument/2006/bibliography"/>
  </ds:schemaRefs>
</ds:datastoreItem>
</file>

<file path=customXml/itemProps37.xml><?xml version="1.0" encoding="utf-8"?>
<ds:datastoreItem xmlns:ds="http://schemas.openxmlformats.org/officeDocument/2006/customXml" ds:itemID="{C8C4F9A7-A8DE-402A-8EB1-52D111B5EFEE}">
  <ds:schemaRefs>
    <ds:schemaRef ds:uri="http://schemas.openxmlformats.org/officeDocument/2006/bibliography"/>
  </ds:schemaRefs>
</ds:datastoreItem>
</file>

<file path=customXml/itemProps38.xml><?xml version="1.0" encoding="utf-8"?>
<ds:datastoreItem xmlns:ds="http://schemas.openxmlformats.org/officeDocument/2006/customXml" ds:itemID="{3A10A478-B50E-4CEB-A163-337C26BF72F3}">
  <ds:schemaRefs>
    <ds:schemaRef ds:uri="http://schemas.openxmlformats.org/officeDocument/2006/bibliography"/>
  </ds:schemaRefs>
</ds:datastoreItem>
</file>

<file path=customXml/itemProps39.xml><?xml version="1.0" encoding="utf-8"?>
<ds:datastoreItem xmlns:ds="http://schemas.openxmlformats.org/officeDocument/2006/customXml" ds:itemID="{0224B73B-44E1-4CF9-A57D-4A7B7073FCF6}">
  <ds:schemaRefs>
    <ds:schemaRef ds:uri="http://schemas.openxmlformats.org/officeDocument/2006/bibliography"/>
  </ds:schemaRefs>
</ds:datastoreItem>
</file>

<file path=customXml/itemProps4.xml><?xml version="1.0" encoding="utf-8"?>
<ds:datastoreItem xmlns:ds="http://schemas.openxmlformats.org/officeDocument/2006/customXml" ds:itemID="{893D02F9-9131-481A-B0FC-29543C383490}">
  <ds:schemaRefs>
    <ds:schemaRef ds:uri="http://schemas.openxmlformats.org/officeDocument/2006/bibliography"/>
  </ds:schemaRefs>
</ds:datastoreItem>
</file>

<file path=customXml/itemProps40.xml><?xml version="1.0" encoding="utf-8"?>
<ds:datastoreItem xmlns:ds="http://schemas.openxmlformats.org/officeDocument/2006/customXml" ds:itemID="{149C4E0D-B654-4E8B-BB25-F1EE699C36CC}">
  <ds:schemaRefs>
    <ds:schemaRef ds:uri="http://schemas.openxmlformats.org/officeDocument/2006/bibliography"/>
  </ds:schemaRefs>
</ds:datastoreItem>
</file>

<file path=customXml/itemProps41.xml><?xml version="1.0" encoding="utf-8"?>
<ds:datastoreItem xmlns:ds="http://schemas.openxmlformats.org/officeDocument/2006/customXml" ds:itemID="{8F5B8747-F6C6-4CD5-9853-B9261FB93A00}">
  <ds:schemaRefs>
    <ds:schemaRef ds:uri="http://schemas.openxmlformats.org/officeDocument/2006/bibliography"/>
  </ds:schemaRefs>
</ds:datastoreItem>
</file>

<file path=customXml/itemProps42.xml><?xml version="1.0" encoding="utf-8"?>
<ds:datastoreItem xmlns:ds="http://schemas.openxmlformats.org/officeDocument/2006/customXml" ds:itemID="{E3AFFEB7-258E-472B-8F80-92C8F7BD02E2}">
  <ds:schemaRefs>
    <ds:schemaRef ds:uri="http://schemas.openxmlformats.org/officeDocument/2006/bibliography"/>
  </ds:schemaRefs>
</ds:datastoreItem>
</file>

<file path=customXml/itemProps43.xml><?xml version="1.0" encoding="utf-8"?>
<ds:datastoreItem xmlns:ds="http://schemas.openxmlformats.org/officeDocument/2006/customXml" ds:itemID="{0ECB9B3B-30B3-475B-B446-0EFAE79E0AEF}">
  <ds:schemaRefs>
    <ds:schemaRef ds:uri="http://schemas.openxmlformats.org/officeDocument/2006/bibliography"/>
  </ds:schemaRefs>
</ds:datastoreItem>
</file>

<file path=customXml/itemProps44.xml><?xml version="1.0" encoding="utf-8"?>
<ds:datastoreItem xmlns:ds="http://schemas.openxmlformats.org/officeDocument/2006/customXml" ds:itemID="{8B1495D9-15C7-4C3A-9858-D95B6AC60A7D}">
  <ds:schemaRefs>
    <ds:schemaRef ds:uri="http://schemas.openxmlformats.org/officeDocument/2006/bibliography"/>
  </ds:schemaRefs>
</ds:datastoreItem>
</file>

<file path=customXml/itemProps45.xml><?xml version="1.0" encoding="utf-8"?>
<ds:datastoreItem xmlns:ds="http://schemas.openxmlformats.org/officeDocument/2006/customXml" ds:itemID="{FF55F7F9-F453-477D-BDC0-B2CE318CB173}">
  <ds:schemaRefs>
    <ds:schemaRef ds:uri="http://schemas.openxmlformats.org/officeDocument/2006/bibliography"/>
  </ds:schemaRefs>
</ds:datastoreItem>
</file>

<file path=customXml/itemProps46.xml><?xml version="1.0" encoding="utf-8"?>
<ds:datastoreItem xmlns:ds="http://schemas.openxmlformats.org/officeDocument/2006/customXml" ds:itemID="{FBC5AC9D-5E8B-4B29-936C-769DA2FF04CB}">
  <ds:schemaRefs>
    <ds:schemaRef ds:uri="http://schemas.openxmlformats.org/officeDocument/2006/bibliography"/>
  </ds:schemaRefs>
</ds:datastoreItem>
</file>

<file path=customXml/itemProps47.xml><?xml version="1.0" encoding="utf-8"?>
<ds:datastoreItem xmlns:ds="http://schemas.openxmlformats.org/officeDocument/2006/customXml" ds:itemID="{E6A21F8F-4ED2-459B-B60D-6C008204AE26}">
  <ds:schemaRefs>
    <ds:schemaRef ds:uri="http://schemas.openxmlformats.org/officeDocument/2006/bibliography"/>
  </ds:schemaRefs>
</ds:datastoreItem>
</file>

<file path=customXml/itemProps48.xml><?xml version="1.0" encoding="utf-8"?>
<ds:datastoreItem xmlns:ds="http://schemas.openxmlformats.org/officeDocument/2006/customXml" ds:itemID="{68E342A4-4A22-40D1-B7B6-58C78EF41F0F}">
  <ds:schemaRefs>
    <ds:schemaRef ds:uri="http://schemas.openxmlformats.org/officeDocument/2006/bibliography"/>
  </ds:schemaRefs>
</ds:datastoreItem>
</file>

<file path=customXml/itemProps49.xml><?xml version="1.0" encoding="utf-8"?>
<ds:datastoreItem xmlns:ds="http://schemas.openxmlformats.org/officeDocument/2006/customXml" ds:itemID="{9BBD4B1D-2365-4C4C-AEBA-8EE835B03877}">
  <ds:schemaRefs>
    <ds:schemaRef ds:uri="http://schemas.openxmlformats.org/officeDocument/2006/bibliography"/>
  </ds:schemaRefs>
</ds:datastoreItem>
</file>

<file path=customXml/itemProps5.xml><?xml version="1.0" encoding="utf-8"?>
<ds:datastoreItem xmlns:ds="http://schemas.openxmlformats.org/officeDocument/2006/customXml" ds:itemID="{036FC601-ACEC-4D07-83A8-B0179C15158A}">
  <ds:schemaRefs>
    <ds:schemaRef ds:uri="http://schemas.openxmlformats.org/officeDocument/2006/bibliography"/>
  </ds:schemaRefs>
</ds:datastoreItem>
</file>

<file path=customXml/itemProps50.xml><?xml version="1.0" encoding="utf-8"?>
<ds:datastoreItem xmlns:ds="http://schemas.openxmlformats.org/officeDocument/2006/customXml" ds:itemID="{8AB52CAA-BB06-4E42-BDCB-5A18A9F067C3}">
  <ds:schemaRefs>
    <ds:schemaRef ds:uri="http://schemas.openxmlformats.org/officeDocument/2006/bibliography"/>
  </ds:schemaRefs>
</ds:datastoreItem>
</file>

<file path=customXml/itemProps51.xml><?xml version="1.0" encoding="utf-8"?>
<ds:datastoreItem xmlns:ds="http://schemas.openxmlformats.org/officeDocument/2006/customXml" ds:itemID="{41573AEC-1066-4F11-89E1-50230184A4D1}">
  <ds:schemaRefs>
    <ds:schemaRef ds:uri="http://schemas.openxmlformats.org/officeDocument/2006/bibliography"/>
  </ds:schemaRefs>
</ds:datastoreItem>
</file>

<file path=customXml/itemProps52.xml><?xml version="1.0" encoding="utf-8"?>
<ds:datastoreItem xmlns:ds="http://schemas.openxmlformats.org/officeDocument/2006/customXml" ds:itemID="{57B61991-FCF9-42D6-9495-120ACF507B65}">
  <ds:schemaRefs>
    <ds:schemaRef ds:uri="http://schemas.openxmlformats.org/officeDocument/2006/bibliography"/>
  </ds:schemaRefs>
</ds:datastoreItem>
</file>

<file path=customXml/itemProps53.xml><?xml version="1.0" encoding="utf-8"?>
<ds:datastoreItem xmlns:ds="http://schemas.openxmlformats.org/officeDocument/2006/customXml" ds:itemID="{815B9DC4-6B2D-45CF-9BFF-DBAA0788B686}">
  <ds:schemaRefs>
    <ds:schemaRef ds:uri="http://schemas.openxmlformats.org/officeDocument/2006/bibliography"/>
  </ds:schemaRefs>
</ds:datastoreItem>
</file>

<file path=customXml/itemProps54.xml><?xml version="1.0" encoding="utf-8"?>
<ds:datastoreItem xmlns:ds="http://schemas.openxmlformats.org/officeDocument/2006/customXml" ds:itemID="{0D651BFA-0F64-4571-AB4F-8956C824A2C2}">
  <ds:schemaRefs>
    <ds:schemaRef ds:uri="http://schemas.openxmlformats.org/officeDocument/2006/bibliography"/>
  </ds:schemaRefs>
</ds:datastoreItem>
</file>

<file path=customXml/itemProps55.xml><?xml version="1.0" encoding="utf-8"?>
<ds:datastoreItem xmlns:ds="http://schemas.openxmlformats.org/officeDocument/2006/customXml" ds:itemID="{FA423C72-BC0A-46E3-8D70-50137C5882A3}">
  <ds:schemaRefs>
    <ds:schemaRef ds:uri="http://schemas.openxmlformats.org/officeDocument/2006/bibliography"/>
  </ds:schemaRefs>
</ds:datastoreItem>
</file>

<file path=customXml/itemProps56.xml><?xml version="1.0" encoding="utf-8"?>
<ds:datastoreItem xmlns:ds="http://schemas.openxmlformats.org/officeDocument/2006/customXml" ds:itemID="{9E792299-89DA-4DB9-A186-8233A212E3EF}">
  <ds:schemaRefs>
    <ds:schemaRef ds:uri="http://schemas.openxmlformats.org/officeDocument/2006/bibliography"/>
  </ds:schemaRefs>
</ds:datastoreItem>
</file>

<file path=customXml/itemProps57.xml><?xml version="1.0" encoding="utf-8"?>
<ds:datastoreItem xmlns:ds="http://schemas.openxmlformats.org/officeDocument/2006/customXml" ds:itemID="{58E94843-8DEE-4EFD-B600-EFEC09B500CF}">
  <ds:schemaRefs>
    <ds:schemaRef ds:uri="http://schemas.openxmlformats.org/officeDocument/2006/bibliography"/>
  </ds:schemaRefs>
</ds:datastoreItem>
</file>

<file path=customXml/itemProps6.xml><?xml version="1.0" encoding="utf-8"?>
<ds:datastoreItem xmlns:ds="http://schemas.openxmlformats.org/officeDocument/2006/customXml" ds:itemID="{43D08F87-B7C5-4652-A8AB-7EB2D2873C4C}">
  <ds:schemaRefs>
    <ds:schemaRef ds:uri="http://schemas.openxmlformats.org/officeDocument/2006/bibliography"/>
  </ds:schemaRefs>
</ds:datastoreItem>
</file>

<file path=customXml/itemProps7.xml><?xml version="1.0" encoding="utf-8"?>
<ds:datastoreItem xmlns:ds="http://schemas.openxmlformats.org/officeDocument/2006/customXml" ds:itemID="{4B691028-6603-4F10-8639-8E203FA59D9B}">
  <ds:schemaRefs>
    <ds:schemaRef ds:uri="http://schemas.openxmlformats.org/officeDocument/2006/bibliography"/>
  </ds:schemaRefs>
</ds:datastoreItem>
</file>

<file path=customXml/itemProps8.xml><?xml version="1.0" encoding="utf-8"?>
<ds:datastoreItem xmlns:ds="http://schemas.openxmlformats.org/officeDocument/2006/customXml" ds:itemID="{5BC45598-4E5B-45B6-BB3A-C8B348F0A964}">
  <ds:schemaRefs>
    <ds:schemaRef ds:uri="http://schemas.microsoft.com/sharepoint/events"/>
  </ds:schemaRefs>
</ds:datastoreItem>
</file>

<file path=customXml/itemProps9.xml><?xml version="1.0" encoding="utf-8"?>
<ds:datastoreItem xmlns:ds="http://schemas.openxmlformats.org/officeDocument/2006/customXml" ds:itemID="{A9EE22E9-7D31-41F8-9337-3F3FF2948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9</Pages>
  <Words>49409</Words>
  <Characters>281637</Characters>
  <Application>Microsoft Office Word</Application>
  <DocSecurity>0</DocSecurity>
  <Lines>2346</Lines>
  <Paragraphs>660</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30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creator>ddukes</dc:creator>
  <cp:lastModifiedBy>Nicosia, Isabella</cp:lastModifiedBy>
  <cp:revision>2</cp:revision>
  <cp:lastPrinted>2020-10-05T15:38:00Z</cp:lastPrinted>
  <dcterms:created xsi:type="dcterms:W3CDTF">2021-02-09T00:17:00Z</dcterms:created>
  <dcterms:modified xsi:type="dcterms:W3CDTF">2021-02-09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558D17C5424438ED9E058A452A00D</vt:lpwstr>
  </property>
  <property fmtid="{D5CDD505-2E9C-101B-9397-08002B2CF9AE}" pid="3" name="_dlc_DocIdItemGuid">
    <vt:lpwstr>502f745c-1c14-42d5-be0a-a3009bf9fdee</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y fmtid="{D5CDD505-2E9C-101B-9397-08002B2CF9AE}" pid="21" name="AutoClassRecordSeries">
    <vt:lpwstr>41;#Administrative:ADM01-215 - Planning Records|445b443c-bc08-4acf-a53a-2e311e7629f1</vt:lpwstr>
  </property>
  <property fmtid="{D5CDD505-2E9C-101B-9397-08002B2CF9AE}" pid="22" name="AutoClassDocumentType">
    <vt:lpwstr>101;#Drafts|50adc480-77e4-415f-afca-374874756b23</vt:lpwstr>
  </property>
  <property fmtid="{D5CDD505-2E9C-101B-9397-08002B2CF9AE}" pid="23" name="AutoClassTopic">
    <vt:lpwstr>17;#Tariff|cc4c938c-feeb-4c7a-a862-f9df7d868b49;#13;#NERC (North American Electric Reliability Corporation)‎|82174d3f-ffbb-438d-bd03-e2d893656097;#14;#WECC (Western Electricity Coordinating Council)|3aa0bdc7-0d1f-467d-a384-ae6ca06c1748;#87;#Initiative|2c9</vt:lpwstr>
  </property>
</Properties>
</file>